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3"/>
  </p:notesMasterIdLst>
  <p:handoutMasterIdLst>
    <p:handoutMasterId r:id="rId34"/>
  </p:handoutMasterIdLst>
  <p:sldIdLst>
    <p:sldId id="290" r:id="rId2"/>
    <p:sldId id="321" r:id="rId3"/>
    <p:sldId id="286" r:id="rId4"/>
    <p:sldId id="295" r:id="rId5"/>
    <p:sldId id="292" r:id="rId6"/>
    <p:sldId id="314" r:id="rId7"/>
    <p:sldId id="303" r:id="rId8"/>
    <p:sldId id="313" r:id="rId9"/>
    <p:sldId id="288" r:id="rId10"/>
    <p:sldId id="317" r:id="rId11"/>
    <p:sldId id="258" r:id="rId12"/>
    <p:sldId id="316" r:id="rId13"/>
    <p:sldId id="282" r:id="rId14"/>
    <p:sldId id="324" r:id="rId15"/>
    <p:sldId id="283" r:id="rId16"/>
    <p:sldId id="319" r:id="rId17"/>
    <p:sldId id="320" r:id="rId18"/>
    <p:sldId id="323" r:id="rId19"/>
    <p:sldId id="305" r:id="rId20"/>
    <p:sldId id="304" r:id="rId21"/>
    <p:sldId id="328" r:id="rId22"/>
    <p:sldId id="299" r:id="rId23"/>
    <p:sldId id="300" r:id="rId24"/>
    <p:sldId id="301" r:id="rId25"/>
    <p:sldId id="315" r:id="rId26"/>
    <p:sldId id="327" r:id="rId27"/>
    <p:sldId id="329" r:id="rId28"/>
    <p:sldId id="297" r:id="rId29"/>
    <p:sldId id="293" r:id="rId30"/>
    <p:sldId id="306" r:id="rId31"/>
    <p:sldId id="280" r:id="rId32"/>
  </p:sldIdLst>
  <p:sldSz cx="9144000" cy="6858000" type="screen4x3"/>
  <p:notesSz cx="6735763" cy="9866313"/>
  <p:defaultTex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87" autoAdjust="0"/>
    <p:restoredTop sz="90057" autoAdjust="0"/>
  </p:normalViewPr>
  <p:slideViewPr>
    <p:cSldViewPr>
      <p:cViewPr>
        <p:scale>
          <a:sx n="117" d="100"/>
          <a:sy n="117" d="100"/>
        </p:scale>
        <p:origin x="-1464" y="24"/>
      </p:cViewPr>
      <p:guideLst>
        <p:guide orient="horz" pos="2160"/>
        <p:guide pos="2880"/>
      </p:guideLst>
    </p:cSldViewPr>
  </p:slideViewPr>
  <p:outlineViewPr>
    <p:cViewPr>
      <p:scale>
        <a:sx n="33" d="100"/>
        <a:sy n="33" d="100"/>
      </p:scale>
      <p:origin x="0" y="1608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opptekst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nb-NO"/>
          </a:p>
        </p:txBody>
      </p:sp>
      <p:sp>
        <p:nvSpPr>
          <p:cNvPr id="3" name="Plassholder for dato 2"/>
          <p:cNvSpPr>
            <a:spLocks noGrp="1"/>
          </p:cNvSpPr>
          <p:nvPr>
            <p:ph type="dt" sz="quarter" idx="1"/>
          </p:nvPr>
        </p:nvSpPr>
        <p:spPr>
          <a:xfrm>
            <a:off x="3815373" y="0"/>
            <a:ext cx="2918831" cy="493316"/>
          </a:xfrm>
          <a:prstGeom prst="rect">
            <a:avLst/>
          </a:prstGeom>
        </p:spPr>
        <p:txBody>
          <a:bodyPr vert="horz" lIns="91440" tIns="45720" rIns="91440" bIns="45720" rtlCol="0"/>
          <a:lstStyle>
            <a:lvl1pPr algn="r">
              <a:defRPr sz="1200"/>
            </a:lvl1pPr>
          </a:lstStyle>
          <a:p>
            <a:fld id="{9EB42680-6899-4441-8054-B4BE64F54C2A}" type="datetimeFigureOut">
              <a:rPr lang="nb-NO" smtClean="0"/>
              <a:t>24.11.2015</a:t>
            </a:fld>
            <a:endParaRPr lang="nb-NO"/>
          </a:p>
        </p:txBody>
      </p:sp>
      <p:sp>
        <p:nvSpPr>
          <p:cNvPr id="4" name="Plassholder for bunntekst 3"/>
          <p:cNvSpPr>
            <a:spLocks noGrp="1"/>
          </p:cNvSpPr>
          <p:nvPr>
            <p:ph type="ftr" sz="quarter" idx="2"/>
          </p:nvPr>
        </p:nvSpPr>
        <p:spPr>
          <a:xfrm>
            <a:off x="0" y="9371285"/>
            <a:ext cx="2918831" cy="493316"/>
          </a:xfrm>
          <a:prstGeom prst="rect">
            <a:avLst/>
          </a:prstGeom>
        </p:spPr>
        <p:txBody>
          <a:bodyPr vert="horz" lIns="91440" tIns="45720" rIns="91440" bIns="45720" rtlCol="0" anchor="b"/>
          <a:lstStyle>
            <a:lvl1pPr algn="l">
              <a:defRPr sz="1200"/>
            </a:lvl1pPr>
          </a:lstStyle>
          <a:p>
            <a:endParaRPr lang="nb-NO"/>
          </a:p>
        </p:txBody>
      </p:sp>
      <p:sp>
        <p:nvSpPr>
          <p:cNvPr id="5" name="Plassholder for lysbildenummer 4"/>
          <p:cNvSpPr>
            <a:spLocks noGrp="1"/>
          </p:cNvSpPr>
          <p:nvPr>
            <p:ph type="sldNum" sz="quarter" idx="3"/>
          </p:nvPr>
        </p:nvSpPr>
        <p:spPr>
          <a:xfrm>
            <a:off x="3815373" y="9371285"/>
            <a:ext cx="2918831" cy="493316"/>
          </a:xfrm>
          <a:prstGeom prst="rect">
            <a:avLst/>
          </a:prstGeom>
        </p:spPr>
        <p:txBody>
          <a:bodyPr vert="horz" lIns="91440" tIns="45720" rIns="91440" bIns="45720" rtlCol="0" anchor="b"/>
          <a:lstStyle>
            <a:lvl1pPr algn="r">
              <a:defRPr sz="1200"/>
            </a:lvl1pPr>
          </a:lstStyle>
          <a:p>
            <a:fld id="{352A791F-2D36-4513-80EF-DF562E45A688}" type="slidenum">
              <a:rPr lang="nb-NO" smtClean="0"/>
              <a:t>‹#›</a:t>
            </a:fld>
            <a:endParaRPr lang="nb-NO"/>
          </a:p>
        </p:txBody>
      </p:sp>
    </p:spTree>
    <p:extLst>
      <p:ext uri="{BB962C8B-B14F-4D97-AF65-F5344CB8AC3E}">
        <p14:creationId xmlns:p14="http://schemas.microsoft.com/office/powerpoint/2010/main" val="12951815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opptekst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nb-NO"/>
          </a:p>
        </p:txBody>
      </p:sp>
      <p:sp>
        <p:nvSpPr>
          <p:cNvPr id="3" name="Plassholder for dato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F083E34C-4715-4FC4-9854-F176A1FB9748}" type="datetimeFigureOut">
              <a:rPr lang="nb-NO" smtClean="0"/>
              <a:t>24.11.2015</a:t>
            </a:fld>
            <a:endParaRPr lang="nb-NO"/>
          </a:p>
        </p:txBody>
      </p:sp>
      <p:sp>
        <p:nvSpPr>
          <p:cNvPr id="4" name="Plassholder for lysbilde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nb-NO"/>
          </a:p>
        </p:txBody>
      </p:sp>
      <p:sp>
        <p:nvSpPr>
          <p:cNvPr id="5" name="Plassholder for notater 4"/>
          <p:cNvSpPr>
            <a:spLocks noGrp="1"/>
          </p:cNvSpPr>
          <p:nvPr>
            <p:ph type="body" sz="quarter" idx="3"/>
          </p:nvPr>
        </p:nvSpPr>
        <p:spPr>
          <a:xfrm>
            <a:off x="673577" y="4686499"/>
            <a:ext cx="5388610" cy="4439841"/>
          </a:xfrm>
          <a:prstGeom prst="rect">
            <a:avLst/>
          </a:prstGeom>
        </p:spPr>
        <p:txBody>
          <a:bodyPr vert="horz" lIns="91440" tIns="45720" rIns="91440" bIns="45720" rtlCol="0"/>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6" name="Plassholder for bunntekst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nb-NO"/>
          </a:p>
        </p:txBody>
      </p:sp>
      <p:sp>
        <p:nvSpPr>
          <p:cNvPr id="7" name="Plassholder for lysbildenumm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9BC6F695-5C8E-49EB-AA72-AD6901245CEC}" type="slidenum">
              <a:rPr lang="nb-NO" smtClean="0"/>
              <a:t>‹#›</a:t>
            </a:fld>
            <a:endParaRPr lang="nb-NO"/>
          </a:p>
        </p:txBody>
      </p:sp>
    </p:spTree>
    <p:extLst>
      <p:ext uri="{BB962C8B-B14F-4D97-AF65-F5344CB8AC3E}">
        <p14:creationId xmlns:p14="http://schemas.microsoft.com/office/powerpoint/2010/main" val="1500225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Plassholder for lysbild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Plassholder for nota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b-NO" altLang="nb-NO" smtClean="0">
              <a:ea typeface="ＭＳ Ｐゴシック" pitchFamily="34" charset="-128"/>
            </a:endParaRPr>
          </a:p>
        </p:txBody>
      </p:sp>
      <p:sp>
        <p:nvSpPr>
          <p:cNvPr id="16388" name="Plassholder for lysbildenumm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ＭＳ Ｐゴシック" pitchFamily="34" charset="-128"/>
              </a:defRPr>
            </a:lvl1pPr>
            <a:lvl2pPr marL="742950" indent="-285750" eaLnBrk="0" hangingPunct="0">
              <a:spcBef>
                <a:spcPct val="30000"/>
              </a:spcBef>
              <a:defRPr sz="1200">
                <a:solidFill>
                  <a:schemeClr val="tx1"/>
                </a:solidFill>
                <a:latin typeface="Calibri" pitchFamily="34" charset="0"/>
                <a:ea typeface="ＭＳ Ｐゴシック" pitchFamily="34" charset="-128"/>
              </a:defRPr>
            </a:lvl2pPr>
            <a:lvl3pPr marL="1143000" indent="-228600" eaLnBrk="0" hangingPunct="0">
              <a:spcBef>
                <a:spcPct val="30000"/>
              </a:spcBef>
              <a:defRPr sz="1200">
                <a:solidFill>
                  <a:schemeClr val="tx1"/>
                </a:solidFill>
                <a:latin typeface="Calibri" pitchFamily="34" charset="0"/>
                <a:ea typeface="ＭＳ Ｐゴシック" pitchFamily="34" charset="-128"/>
              </a:defRPr>
            </a:lvl3pPr>
            <a:lvl4pPr marL="1600200" indent="-228600" eaLnBrk="0" hangingPunct="0">
              <a:spcBef>
                <a:spcPct val="30000"/>
              </a:spcBef>
              <a:defRPr sz="1200">
                <a:solidFill>
                  <a:schemeClr val="tx1"/>
                </a:solidFill>
                <a:latin typeface="Calibri" pitchFamily="34" charset="0"/>
                <a:ea typeface="ＭＳ Ｐゴシック" pitchFamily="34" charset="-128"/>
              </a:defRPr>
            </a:lvl4pPr>
            <a:lvl5pPr marL="2057400" indent="-228600" eaLnBrk="0" hangingPunct="0">
              <a:spcBef>
                <a:spcPct val="30000"/>
              </a:spcBef>
              <a:defRPr sz="1200">
                <a:solidFill>
                  <a:schemeClr val="tx1"/>
                </a:solidFill>
                <a:latin typeface="Calibri" pitchFamily="34" charset="0"/>
                <a:ea typeface="ＭＳ Ｐゴシック" pitchFamily="34" charset="-128"/>
              </a:defRPr>
            </a:lvl5pPr>
            <a:lvl6pPr marL="25146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6pPr>
            <a:lvl7pPr marL="29718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7pPr>
            <a:lvl8pPr marL="34290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8pPr>
            <a:lvl9pPr marL="38862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9pPr>
          </a:lstStyle>
          <a:p>
            <a:pPr eaLnBrk="1" hangingPunct="1">
              <a:spcBef>
                <a:spcPct val="0"/>
              </a:spcBef>
            </a:pPr>
            <a:fld id="{1D30306B-49D7-4F29-BC64-51CCA523A9BF}" type="slidenum">
              <a:rPr lang="nb-NO" altLang="nb-NO" smtClean="0"/>
              <a:pPr eaLnBrk="1" hangingPunct="1">
                <a:spcBef>
                  <a:spcPct val="0"/>
                </a:spcBef>
              </a:pPr>
              <a:t>1</a:t>
            </a:fld>
            <a:endParaRPr lang="nb-NO" altLang="nb-NO"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Plassholder for lysbild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Plassholder for nota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b-NO" altLang="nb-NO" smtClean="0">
              <a:ea typeface="ＭＳ Ｐゴシック" pitchFamily="34" charset="-128"/>
            </a:endParaRPr>
          </a:p>
        </p:txBody>
      </p:sp>
      <p:sp>
        <p:nvSpPr>
          <p:cNvPr id="16388" name="Plassholder for lysbildenumm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ＭＳ Ｐゴシック" pitchFamily="34" charset="-128"/>
              </a:defRPr>
            </a:lvl1pPr>
            <a:lvl2pPr marL="742950" indent="-285750" eaLnBrk="0" hangingPunct="0">
              <a:spcBef>
                <a:spcPct val="30000"/>
              </a:spcBef>
              <a:defRPr sz="1200">
                <a:solidFill>
                  <a:schemeClr val="tx1"/>
                </a:solidFill>
                <a:latin typeface="Calibri" pitchFamily="34" charset="0"/>
                <a:ea typeface="ＭＳ Ｐゴシック" pitchFamily="34" charset="-128"/>
              </a:defRPr>
            </a:lvl2pPr>
            <a:lvl3pPr marL="1143000" indent="-228600" eaLnBrk="0" hangingPunct="0">
              <a:spcBef>
                <a:spcPct val="30000"/>
              </a:spcBef>
              <a:defRPr sz="1200">
                <a:solidFill>
                  <a:schemeClr val="tx1"/>
                </a:solidFill>
                <a:latin typeface="Calibri" pitchFamily="34" charset="0"/>
                <a:ea typeface="ＭＳ Ｐゴシック" pitchFamily="34" charset="-128"/>
              </a:defRPr>
            </a:lvl3pPr>
            <a:lvl4pPr marL="1600200" indent="-228600" eaLnBrk="0" hangingPunct="0">
              <a:spcBef>
                <a:spcPct val="30000"/>
              </a:spcBef>
              <a:defRPr sz="1200">
                <a:solidFill>
                  <a:schemeClr val="tx1"/>
                </a:solidFill>
                <a:latin typeface="Calibri" pitchFamily="34" charset="0"/>
                <a:ea typeface="ＭＳ Ｐゴシック" pitchFamily="34" charset="-128"/>
              </a:defRPr>
            </a:lvl4pPr>
            <a:lvl5pPr marL="2057400" indent="-228600" eaLnBrk="0" hangingPunct="0">
              <a:spcBef>
                <a:spcPct val="30000"/>
              </a:spcBef>
              <a:defRPr sz="1200">
                <a:solidFill>
                  <a:schemeClr val="tx1"/>
                </a:solidFill>
                <a:latin typeface="Calibri" pitchFamily="34" charset="0"/>
                <a:ea typeface="ＭＳ Ｐゴシック" pitchFamily="34" charset="-128"/>
              </a:defRPr>
            </a:lvl5pPr>
            <a:lvl6pPr marL="25146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6pPr>
            <a:lvl7pPr marL="29718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7pPr>
            <a:lvl8pPr marL="34290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8pPr>
            <a:lvl9pPr marL="38862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9pPr>
          </a:lstStyle>
          <a:p>
            <a:pPr eaLnBrk="1" hangingPunct="1">
              <a:spcBef>
                <a:spcPct val="0"/>
              </a:spcBef>
            </a:pPr>
            <a:fld id="{1D30306B-49D7-4F29-BC64-51CCA523A9BF}" type="slidenum">
              <a:rPr lang="nb-NO" altLang="nb-NO" smtClean="0"/>
              <a:pPr eaLnBrk="1" hangingPunct="1">
                <a:spcBef>
                  <a:spcPct val="0"/>
                </a:spcBef>
              </a:pPr>
              <a:t>29</a:t>
            </a:fld>
            <a:endParaRPr lang="nb-NO" altLang="nb-NO"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Plassholder for lysbilde 1"/>
          <p:cNvSpPr>
            <a:spLocks noGrp="1" noRot="1" noChangeAspect="1" noTextEdit="1"/>
          </p:cNvSpPr>
          <p:nvPr>
            <p:ph type="sldImg"/>
          </p:nvPr>
        </p:nvSpPr>
        <p:spPr>
          <a:ln/>
        </p:spPr>
      </p:sp>
      <p:sp>
        <p:nvSpPr>
          <p:cNvPr id="71683" name="Plassholder for nota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b-NO" altLang="nb-NO" smtClean="0">
              <a:latin typeface="Arial" pitchFamily="34" charset="0"/>
            </a:endParaRPr>
          </a:p>
        </p:txBody>
      </p:sp>
      <p:sp>
        <p:nvSpPr>
          <p:cNvPr id="71684" name="Plassholder for lysbildenumm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4ACFF5B-9F87-4441-8B01-0025B0BB01F7}" type="slidenum">
              <a:rPr lang="nb-NO" altLang="nb-NO" smtClean="0"/>
              <a:pPr eaLnBrk="1" hangingPunct="1"/>
              <a:t>5</a:t>
            </a:fld>
            <a:endParaRPr lang="nb-NO" altLang="nb-NO"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r>
              <a:rPr lang="nb-NO" dirty="0" smtClean="0"/>
              <a:t>Det er pasientens </a:t>
            </a:r>
            <a:r>
              <a:rPr lang="nb-NO" sz="1600" b="1" dirty="0" smtClean="0"/>
              <a:t>funksjonsnivå</a:t>
            </a:r>
            <a:r>
              <a:rPr lang="nb-NO" dirty="0" smtClean="0"/>
              <a:t> som er avgjørende for hva pasienten trenger av tiltak, og i </a:t>
            </a:r>
            <a:r>
              <a:rPr lang="nb-NO" b="1" dirty="0" smtClean="0"/>
              <a:t>mindre grad diagnosen</a:t>
            </a:r>
            <a:r>
              <a:rPr lang="nb-NO" dirty="0" smtClean="0"/>
              <a:t> - uavhengig av om det er somatikk eller psykisk helse og rus. Når en beskriver et pasientforløp, vil cirka 80-90 prosent av samhandlingen i pasientforløpene være relativt lik. De siste prosentene krever mer fagspesifikk kompetanse knyttet til ulike diagnoser. </a:t>
            </a:r>
            <a:endParaRPr lang="nb-NO" dirty="0"/>
          </a:p>
        </p:txBody>
      </p:sp>
      <p:sp>
        <p:nvSpPr>
          <p:cNvPr id="4" name="Plassholder for lysbildenummer 3"/>
          <p:cNvSpPr>
            <a:spLocks noGrp="1"/>
          </p:cNvSpPr>
          <p:nvPr>
            <p:ph type="sldNum" sz="quarter" idx="10"/>
          </p:nvPr>
        </p:nvSpPr>
        <p:spPr/>
        <p:txBody>
          <a:bodyPr/>
          <a:lstStyle/>
          <a:p>
            <a:fld id="{9BC6F695-5C8E-49EB-AA72-AD6901245CEC}" type="slidenum">
              <a:rPr lang="nb-NO" smtClean="0"/>
              <a:t>7</a:t>
            </a:fld>
            <a:endParaRPr lang="nb-NO"/>
          </a:p>
        </p:txBody>
      </p:sp>
    </p:spTree>
    <p:extLst>
      <p:ext uri="{BB962C8B-B14F-4D97-AF65-F5344CB8AC3E}">
        <p14:creationId xmlns:p14="http://schemas.microsoft.com/office/powerpoint/2010/main" val="11788298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r>
              <a:rPr lang="nb-NO" dirty="0" smtClean="0"/>
              <a:t>Spesialisthelsetjenesten og kommunehelsetjenesten tenker forskjellig om pasientforløp.</a:t>
            </a:r>
          </a:p>
          <a:p>
            <a:r>
              <a:rPr lang="nb-NO" dirty="0" smtClean="0"/>
              <a:t>Mens pasientforløp i sykehus er utviklet i forhold til faglige retningslinjer for</a:t>
            </a:r>
          </a:p>
          <a:p>
            <a:r>
              <a:rPr lang="nb-NO" dirty="0" smtClean="0"/>
              <a:t>enkeltdiagnoser, er hovedmålet i forløpet i kommunehelsetjenesten å ivareta</a:t>
            </a:r>
          </a:p>
          <a:p>
            <a:r>
              <a:rPr lang="nb-NO" dirty="0" smtClean="0"/>
              <a:t>pasientens/brukerens samlede medisinske behov og funksjonsevne og legge til rette for at</a:t>
            </a:r>
          </a:p>
          <a:p>
            <a:r>
              <a:rPr lang="nb-NO" smtClean="0"/>
              <a:t>pasienten/brukeren skal greie seg selv på best mulig måte</a:t>
            </a:r>
          </a:p>
          <a:p>
            <a:endParaRPr lang="nb-NO"/>
          </a:p>
        </p:txBody>
      </p:sp>
      <p:sp>
        <p:nvSpPr>
          <p:cNvPr id="4" name="Plassholder for lysbildenummer 3"/>
          <p:cNvSpPr>
            <a:spLocks noGrp="1"/>
          </p:cNvSpPr>
          <p:nvPr>
            <p:ph type="sldNum" sz="quarter" idx="10"/>
          </p:nvPr>
        </p:nvSpPr>
        <p:spPr/>
        <p:txBody>
          <a:bodyPr/>
          <a:lstStyle/>
          <a:p>
            <a:fld id="{9BC6F695-5C8E-49EB-AA72-AD6901245CEC}" type="slidenum">
              <a:rPr lang="nb-NO" smtClean="0"/>
              <a:t>8</a:t>
            </a:fld>
            <a:endParaRPr lang="nb-NO"/>
          </a:p>
        </p:txBody>
      </p:sp>
    </p:spTree>
    <p:extLst>
      <p:ext uri="{BB962C8B-B14F-4D97-AF65-F5344CB8AC3E}">
        <p14:creationId xmlns:p14="http://schemas.microsoft.com/office/powerpoint/2010/main" val="7789165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r>
              <a:rPr lang="nb-NO" dirty="0" smtClean="0"/>
              <a:t>Tjenesteavtale 2 har som formål å sikre at pasienter og brukere med behov for koordinerte</a:t>
            </a:r>
          </a:p>
          <a:p>
            <a:r>
              <a:rPr lang="nb-NO" dirty="0" smtClean="0"/>
              <a:t>tjenester får et helhetlig, sammenhengende og faglig forsvarlig tjenestetilbud. Formålet skal</a:t>
            </a:r>
          </a:p>
          <a:p>
            <a:r>
              <a:rPr lang="nb-NO" dirty="0" smtClean="0"/>
              <a:t>oppnås gjennom å konkretisere ansvars‐ og oppgavefordelingen mellom HNT og kommunen,</a:t>
            </a:r>
          </a:p>
          <a:p>
            <a:r>
              <a:rPr lang="nb-NO" dirty="0" smtClean="0"/>
              <a:t>samt å etablere samarbeidsrutiner for å ivareta en forsvarlig beslutningsprosess og</a:t>
            </a:r>
          </a:p>
          <a:p>
            <a:r>
              <a:rPr lang="nb-NO" dirty="0" smtClean="0"/>
              <a:t>nødvendig informasjonsflyt.</a:t>
            </a:r>
          </a:p>
          <a:p>
            <a:endParaRPr lang="nb-NO" dirty="0"/>
          </a:p>
        </p:txBody>
      </p:sp>
      <p:sp>
        <p:nvSpPr>
          <p:cNvPr id="4" name="Plassholder for lysbildenummer 3"/>
          <p:cNvSpPr>
            <a:spLocks noGrp="1"/>
          </p:cNvSpPr>
          <p:nvPr>
            <p:ph type="sldNum" sz="quarter" idx="10"/>
          </p:nvPr>
        </p:nvSpPr>
        <p:spPr/>
        <p:txBody>
          <a:bodyPr/>
          <a:lstStyle/>
          <a:p>
            <a:fld id="{9BC6F695-5C8E-49EB-AA72-AD6901245CEC}" type="slidenum">
              <a:rPr lang="nb-NO" smtClean="0"/>
              <a:t>9</a:t>
            </a:fld>
            <a:endParaRPr lang="nb-NO"/>
          </a:p>
        </p:txBody>
      </p:sp>
    </p:spTree>
    <p:extLst>
      <p:ext uri="{BB962C8B-B14F-4D97-AF65-F5344CB8AC3E}">
        <p14:creationId xmlns:p14="http://schemas.microsoft.com/office/powerpoint/2010/main" val="2315978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Plassholder for lysbild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Plassholder for nota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b-NO" altLang="nb-NO" smtClean="0">
              <a:ea typeface="ＭＳ Ｐゴシック" pitchFamily="34" charset="-128"/>
            </a:endParaRPr>
          </a:p>
        </p:txBody>
      </p:sp>
      <p:sp>
        <p:nvSpPr>
          <p:cNvPr id="16388" name="Plassholder for lysbildenumm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ＭＳ Ｐゴシック" pitchFamily="34" charset="-128"/>
              </a:defRPr>
            </a:lvl1pPr>
            <a:lvl2pPr marL="742950" indent="-285750" eaLnBrk="0" hangingPunct="0">
              <a:spcBef>
                <a:spcPct val="30000"/>
              </a:spcBef>
              <a:defRPr sz="1200">
                <a:solidFill>
                  <a:schemeClr val="tx1"/>
                </a:solidFill>
                <a:latin typeface="Calibri" pitchFamily="34" charset="0"/>
                <a:ea typeface="ＭＳ Ｐゴシック" pitchFamily="34" charset="-128"/>
              </a:defRPr>
            </a:lvl2pPr>
            <a:lvl3pPr marL="1143000" indent="-228600" eaLnBrk="0" hangingPunct="0">
              <a:spcBef>
                <a:spcPct val="30000"/>
              </a:spcBef>
              <a:defRPr sz="1200">
                <a:solidFill>
                  <a:schemeClr val="tx1"/>
                </a:solidFill>
                <a:latin typeface="Calibri" pitchFamily="34" charset="0"/>
                <a:ea typeface="ＭＳ Ｐゴシック" pitchFamily="34" charset="-128"/>
              </a:defRPr>
            </a:lvl3pPr>
            <a:lvl4pPr marL="1600200" indent="-228600" eaLnBrk="0" hangingPunct="0">
              <a:spcBef>
                <a:spcPct val="30000"/>
              </a:spcBef>
              <a:defRPr sz="1200">
                <a:solidFill>
                  <a:schemeClr val="tx1"/>
                </a:solidFill>
                <a:latin typeface="Calibri" pitchFamily="34" charset="0"/>
                <a:ea typeface="ＭＳ Ｐゴシック" pitchFamily="34" charset="-128"/>
              </a:defRPr>
            </a:lvl4pPr>
            <a:lvl5pPr marL="2057400" indent="-228600" eaLnBrk="0" hangingPunct="0">
              <a:spcBef>
                <a:spcPct val="30000"/>
              </a:spcBef>
              <a:defRPr sz="1200">
                <a:solidFill>
                  <a:schemeClr val="tx1"/>
                </a:solidFill>
                <a:latin typeface="Calibri" pitchFamily="34" charset="0"/>
                <a:ea typeface="ＭＳ Ｐゴシック" pitchFamily="34" charset="-128"/>
              </a:defRPr>
            </a:lvl5pPr>
            <a:lvl6pPr marL="25146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6pPr>
            <a:lvl7pPr marL="29718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7pPr>
            <a:lvl8pPr marL="34290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8pPr>
            <a:lvl9pPr marL="3886200" indent="-228600" eaLnBrk="0" fontAlgn="base" hangingPunct="0">
              <a:spcBef>
                <a:spcPct val="30000"/>
              </a:spcBef>
              <a:spcAft>
                <a:spcPct val="0"/>
              </a:spcAft>
              <a:defRPr sz="1200">
                <a:solidFill>
                  <a:schemeClr val="tx1"/>
                </a:solidFill>
                <a:latin typeface="Calibri" pitchFamily="34" charset="0"/>
                <a:ea typeface="ＭＳ Ｐゴシック" pitchFamily="34" charset="-128"/>
              </a:defRPr>
            </a:lvl9pPr>
          </a:lstStyle>
          <a:p>
            <a:pPr eaLnBrk="1" hangingPunct="1">
              <a:spcBef>
                <a:spcPct val="0"/>
              </a:spcBef>
            </a:pPr>
            <a:fld id="{1D30306B-49D7-4F29-BC64-51CCA523A9BF}" type="slidenum">
              <a:rPr lang="nb-NO" altLang="nb-NO" smtClean="0"/>
              <a:pPr eaLnBrk="1" hangingPunct="1">
                <a:spcBef>
                  <a:spcPct val="0"/>
                </a:spcBef>
              </a:pPr>
              <a:t>11</a:t>
            </a:fld>
            <a:endParaRPr lang="nb-NO" altLang="nb-NO"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r>
              <a:rPr lang="nb-NO" dirty="0" smtClean="0"/>
              <a:t>Kommunale tjenester på systemnivå. Viktige støttespillere for brukere med behov for koordinerte tjenester.</a:t>
            </a:r>
            <a:r>
              <a:rPr lang="nb-NO" baseline="0" dirty="0" smtClean="0"/>
              <a:t> Hvilke tiltak skal velges når pasienter bruker viser tegn til å bli dårligere? Viktig å samhandle, kjenne til hverandre og ha samarbeidsrutiner. Koordinerende enhet er sentral.</a:t>
            </a:r>
            <a:endParaRPr lang="nb-NO" dirty="0"/>
          </a:p>
        </p:txBody>
      </p:sp>
      <p:sp>
        <p:nvSpPr>
          <p:cNvPr id="4" name="Plassholder for lysbildenummer 3"/>
          <p:cNvSpPr>
            <a:spLocks noGrp="1"/>
          </p:cNvSpPr>
          <p:nvPr>
            <p:ph type="sldNum" sz="quarter" idx="10"/>
          </p:nvPr>
        </p:nvSpPr>
        <p:spPr/>
        <p:txBody>
          <a:bodyPr/>
          <a:lstStyle/>
          <a:p>
            <a:fld id="{9BC6F695-5C8E-49EB-AA72-AD6901245CEC}" type="slidenum">
              <a:rPr lang="nb-NO" smtClean="0"/>
              <a:t>14</a:t>
            </a:fld>
            <a:endParaRPr lang="nb-NO"/>
          </a:p>
        </p:txBody>
      </p:sp>
    </p:spTree>
    <p:extLst>
      <p:ext uri="{BB962C8B-B14F-4D97-AF65-F5344CB8AC3E}">
        <p14:creationId xmlns:p14="http://schemas.microsoft.com/office/powerpoint/2010/main" val="37475782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r>
              <a:rPr lang="nb-NO" dirty="0" smtClean="0"/>
              <a:t>Brukere er utsatt for gradvis funksjonssvikt som muligens kan forebygges. I vår hverdag i kommunehelsetjenesten vurderer</a:t>
            </a:r>
            <a:r>
              <a:rPr lang="nb-NO" baseline="0" dirty="0" smtClean="0"/>
              <a:t> vi  brukerens forløp kontinuerlig. Vi holder møter, evaluerer IP og vurderer om det bør inn flere tiltak eller andre faggrupper , om brukeren er på riktig behandlingsnivå. </a:t>
            </a:r>
          </a:p>
          <a:p>
            <a:r>
              <a:rPr lang="nb-NO" baseline="0" dirty="0" smtClean="0"/>
              <a:t>Oppfølging på individnivå</a:t>
            </a:r>
          </a:p>
          <a:p>
            <a:pPr marL="171450" indent="-171450">
              <a:buFont typeface="Arial" panose="020B0604020202020204" pitchFamily="34" charset="0"/>
              <a:buChar char="•"/>
            </a:pPr>
            <a:r>
              <a:rPr lang="nb-NO" baseline="0" dirty="0" smtClean="0"/>
              <a:t>Prosedyrer</a:t>
            </a:r>
          </a:p>
          <a:p>
            <a:pPr marL="171450" indent="-171450">
              <a:buFont typeface="Arial" panose="020B0604020202020204" pitchFamily="34" charset="0"/>
              <a:buChar char="•"/>
            </a:pPr>
            <a:r>
              <a:rPr lang="nb-NO" baseline="0" dirty="0" smtClean="0"/>
              <a:t>Koordinatorprosedyre</a:t>
            </a:r>
          </a:p>
          <a:p>
            <a:pPr marL="171450" indent="-171450">
              <a:buFont typeface="Arial" panose="020B0604020202020204" pitchFamily="34" charset="0"/>
              <a:buChar char="•"/>
            </a:pPr>
            <a:r>
              <a:rPr lang="nb-NO" baseline="0" dirty="0" smtClean="0"/>
              <a:t>Ansvarsgruppe</a:t>
            </a:r>
          </a:p>
          <a:p>
            <a:pPr marL="171450" indent="-171450">
              <a:buFont typeface="Arial" panose="020B0604020202020204" pitchFamily="34" charset="0"/>
              <a:buChar char="•"/>
            </a:pPr>
            <a:r>
              <a:rPr lang="nb-NO" baseline="0" dirty="0" smtClean="0"/>
              <a:t>Individuell plan (</a:t>
            </a:r>
            <a:r>
              <a:rPr lang="nb-NO" baseline="0" dirty="0" err="1" smtClean="0"/>
              <a:t>Sampro</a:t>
            </a:r>
            <a:r>
              <a:rPr lang="nb-NO" baseline="0" dirty="0" smtClean="0"/>
              <a:t>) </a:t>
            </a:r>
          </a:p>
          <a:p>
            <a:pPr marL="171450" indent="-171450">
              <a:buFont typeface="Arial" panose="020B0604020202020204" pitchFamily="34" charset="0"/>
              <a:buChar char="•"/>
            </a:pPr>
            <a:r>
              <a:rPr lang="nb-NO" baseline="0" dirty="0" smtClean="0"/>
              <a:t>Kriseplan</a:t>
            </a:r>
          </a:p>
          <a:p>
            <a:pPr marL="171450" indent="-171450">
              <a:buFont typeface="Arial" panose="020B0604020202020204" pitchFamily="34" charset="0"/>
              <a:buChar char="•"/>
            </a:pPr>
            <a:r>
              <a:rPr lang="nb-NO" baseline="0" dirty="0" smtClean="0"/>
              <a:t>Koordinatorrollen</a:t>
            </a:r>
          </a:p>
          <a:p>
            <a:pPr marL="171450" indent="-171450">
              <a:buFont typeface="Arial" panose="020B0604020202020204" pitchFamily="34" charset="0"/>
              <a:buChar char="•"/>
            </a:pPr>
            <a:r>
              <a:rPr lang="nb-NO" baseline="0" dirty="0" smtClean="0"/>
              <a:t>Videreutvikling av ansvarsgruppemodell</a:t>
            </a:r>
          </a:p>
          <a:p>
            <a:pPr marL="171450" indent="-171450">
              <a:buFont typeface="Arial" panose="020B0604020202020204" pitchFamily="34" charset="0"/>
              <a:buChar char="•"/>
            </a:pPr>
            <a:r>
              <a:rPr lang="nb-NO" baseline="0" dirty="0" smtClean="0"/>
              <a:t>Felles forståelse og avklarte forventninger </a:t>
            </a:r>
            <a:r>
              <a:rPr lang="nb-NO" baseline="0" dirty="0" err="1" smtClean="0"/>
              <a:t>mht</a:t>
            </a:r>
            <a:r>
              <a:rPr lang="nb-NO" baseline="0" dirty="0" smtClean="0"/>
              <a:t> praksis på individ og systemnivå</a:t>
            </a:r>
          </a:p>
          <a:p>
            <a:pPr marL="171450" indent="-171450">
              <a:buFont typeface="Arial" panose="020B0604020202020204" pitchFamily="34" charset="0"/>
              <a:buChar char="•"/>
            </a:pPr>
            <a:endParaRPr lang="nb-NO" dirty="0"/>
          </a:p>
        </p:txBody>
      </p:sp>
      <p:sp>
        <p:nvSpPr>
          <p:cNvPr id="4" name="Plassholder for lysbildenummer 3"/>
          <p:cNvSpPr>
            <a:spLocks noGrp="1"/>
          </p:cNvSpPr>
          <p:nvPr>
            <p:ph type="sldNum" sz="quarter" idx="10"/>
          </p:nvPr>
        </p:nvSpPr>
        <p:spPr/>
        <p:txBody>
          <a:bodyPr/>
          <a:lstStyle/>
          <a:p>
            <a:fld id="{9BC6F695-5C8E-49EB-AA72-AD6901245CEC}" type="slidenum">
              <a:rPr lang="nb-NO" smtClean="0"/>
              <a:t>16</a:t>
            </a:fld>
            <a:endParaRPr lang="nb-NO"/>
          </a:p>
        </p:txBody>
      </p:sp>
    </p:spTree>
    <p:extLst>
      <p:ext uri="{BB962C8B-B14F-4D97-AF65-F5344CB8AC3E}">
        <p14:creationId xmlns:p14="http://schemas.microsoft.com/office/powerpoint/2010/main" val="2533472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nb-NO" dirty="0"/>
          </a:p>
        </p:txBody>
      </p:sp>
      <p:sp>
        <p:nvSpPr>
          <p:cNvPr id="4" name="Plassholder for lysbildenummer 3"/>
          <p:cNvSpPr>
            <a:spLocks noGrp="1"/>
          </p:cNvSpPr>
          <p:nvPr>
            <p:ph type="sldNum" sz="quarter" idx="10"/>
          </p:nvPr>
        </p:nvSpPr>
        <p:spPr/>
        <p:txBody>
          <a:bodyPr/>
          <a:lstStyle/>
          <a:p>
            <a:fld id="{9BC6F695-5C8E-49EB-AA72-AD6901245CEC}" type="slidenum">
              <a:rPr lang="nb-NO" smtClean="0"/>
              <a:t>26</a:t>
            </a:fld>
            <a:endParaRPr lang="nb-NO"/>
          </a:p>
        </p:txBody>
      </p:sp>
    </p:spTree>
    <p:extLst>
      <p:ext uri="{BB962C8B-B14F-4D97-AF65-F5344CB8AC3E}">
        <p14:creationId xmlns:p14="http://schemas.microsoft.com/office/powerpoint/2010/main" val="2667212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685800" y="2130425"/>
            <a:ext cx="7772400" cy="1470025"/>
          </a:xfrm>
        </p:spPr>
        <p:txBody>
          <a:bodyPr/>
          <a:lstStyle/>
          <a:p>
            <a:r>
              <a:rPr lang="nb-NO" smtClean="0"/>
              <a:t>Klikk for å redigere tittelstil</a:t>
            </a:r>
            <a:endParaRPr lang="nb-NO"/>
          </a:p>
        </p:txBody>
      </p:sp>
      <p:sp>
        <p:nvSpPr>
          <p:cNvPr id="3" name="Undertit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nb-NO" smtClean="0"/>
              <a:t>Klikk for å redigere undertittelstil i malen</a:t>
            </a:r>
            <a:endParaRPr lang="nb-NO"/>
          </a:p>
        </p:txBody>
      </p:sp>
      <p:sp>
        <p:nvSpPr>
          <p:cNvPr id="4" name="Plassholder for dato 3"/>
          <p:cNvSpPr>
            <a:spLocks noGrp="1"/>
          </p:cNvSpPr>
          <p:nvPr>
            <p:ph type="dt" sz="half" idx="10"/>
          </p:nvPr>
        </p:nvSpPr>
        <p:spPr/>
        <p:txBody>
          <a:bodyPr/>
          <a:lstStyle>
            <a:lvl1pPr>
              <a:defRPr/>
            </a:lvl1pPr>
          </a:lstStyle>
          <a:p>
            <a:fld id="{957D4581-2238-4F8E-9442-9F164DC796E8}" type="datetime1">
              <a:rPr lang="nb-NO" smtClean="0"/>
              <a:t>24.11.2015</a:t>
            </a:fld>
            <a:endParaRPr lang="nb-NO"/>
          </a:p>
        </p:txBody>
      </p:sp>
      <p:sp>
        <p:nvSpPr>
          <p:cNvPr id="5" name="Plassholder for bunntekst 4"/>
          <p:cNvSpPr>
            <a:spLocks noGrp="1"/>
          </p:cNvSpPr>
          <p:nvPr>
            <p:ph type="ftr" sz="quarter" idx="11"/>
          </p:nvPr>
        </p:nvSpPr>
        <p:spPr/>
        <p:txBody>
          <a:bodyPr/>
          <a:lstStyle>
            <a:lvl1pPr>
              <a:defRPr/>
            </a:lvl1p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loddrett tekst 2"/>
          <p:cNvSpPr>
            <a:spLocks noGrp="1"/>
          </p:cNvSpPr>
          <p:nvPr>
            <p:ph type="body" orient="vert" idx="1"/>
          </p:nvPr>
        </p:nvSpPr>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dato 3"/>
          <p:cNvSpPr>
            <a:spLocks noGrp="1"/>
          </p:cNvSpPr>
          <p:nvPr>
            <p:ph type="dt" sz="half" idx="10"/>
          </p:nvPr>
        </p:nvSpPr>
        <p:spPr/>
        <p:txBody>
          <a:bodyPr/>
          <a:lstStyle>
            <a:lvl1pPr>
              <a:defRPr/>
            </a:lvl1pPr>
          </a:lstStyle>
          <a:p>
            <a:fld id="{6DBFB1A2-941F-4A97-88EF-1047F7598316}" type="datetime1">
              <a:rPr lang="nb-NO" smtClean="0"/>
              <a:t>24.11.2015</a:t>
            </a:fld>
            <a:endParaRPr lang="nb-NO"/>
          </a:p>
        </p:txBody>
      </p:sp>
      <p:sp>
        <p:nvSpPr>
          <p:cNvPr id="5" name="Plassholder for bunntekst 4"/>
          <p:cNvSpPr>
            <a:spLocks noGrp="1"/>
          </p:cNvSpPr>
          <p:nvPr>
            <p:ph type="ftr" sz="quarter" idx="11"/>
          </p:nvPr>
        </p:nvSpPr>
        <p:spPr/>
        <p:txBody>
          <a:bodyPr/>
          <a:lstStyle>
            <a:lvl1pPr>
              <a:defRPr/>
            </a:lvl1p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6515100" y="609600"/>
            <a:ext cx="1943100" cy="5486400"/>
          </a:xfrm>
        </p:spPr>
        <p:txBody>
          <a:bodyPr vert="eaVert"/>
          <a:lstStyle/>
          <a:p>
            <a:r>
              <a:rPr lang="nb-NO" smtClean="0"/>
              <a:t>Klikk for å redigere tittelstil</a:t>
            </a:r>
            <a:endParaRPr lang="nb-NO"/>
          </a:p>
        </p:txBody>
      </p:sp>
      <p:sp>
        <p:nvSpPr>
          <p:cNvPr id="3" name="Plassholder for loddrett tekst 2"/>
          <p:cNvSpPr>
            <a:spLocks noGrp="1"/>
          </p:cNvSpPr>
          <p:nvPr>
            <p:ph type="body" orient="vert" idx="1"/>
          </p:nvPr>
        </p:nvSpPr>
        <p:spPr>
          <a:xfrm>
            <a:off x="685800" y="609600"/>
            <a:ext cx="5676900" cy="5486400"/>
          </a:xfrm>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dato 3"/>
          <p:cNvSpPr>
            <a:spLocks noGrp="1"/>
          </p:cNvSpPr>
          <p:nvPr>
            <p:ph type="dt" sz="half" idx="10"/>
          </p:nvPr>
        </p:nvSpPr>
        <p:spPr/>
        <p:txBody>
          <a:bodyPr/>
          <a:lstStyle>
            <a:lvl1pPr>
              <a:defRPr/>
            </a:lvl1pPr>
          </a:lstStyle>
          <a:p>
            <a:fld id="{28C945DB-EF5A-4930-A352-E58D84F4C172}" type="datetime1">
              <a:rPr lang="nb-NO" smtClean="0"/>
              <a:t>24.11.2015</a:t>
            </a:fld>
            <a:endParaRPr lang="nb-NO"/>
          </a:p>
        </p:txBody>
      </p:sp>
      <p:sp>
        <p:nvSpPr>
          <p:cNvPr id="5" name="Plassholder for bunntekst 4"/>
          <p:cNvSpPr>
            <a:spLocks noGrp="1"/>
          </p:cNvSpPr>
          <p:nvPr>
            <p:ph type="ftr" sz="quarter" idx="11"/>
          </p:nvPr>
        </p:nvSpPr>
        <p:spPr/>
        <p:txBody>
          <a:bodyPr/>
          <a:lstStyle>
            <a:lvl1pPr>
              <a:defRPr/>
            </a:lvl1p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tel, innhold og tekst">
    <p:spTree>
      <p:nvGrpSpPr>
        <p:cNvPr id="1" name=""/>
        <p:cNvGrpSpPr/>
        <p:nvPr/>
      </p:nvGrpSpPr>
      <p:grpSpPr>
        <a:xfrm>
          <a:off x="0" y="0"/>
          <a:ext cx="0" cy="0"/>
          <a:chOff x="0" y="0"/>
          <a:chExt cx="0" cy="0"/>
        </a:xfrm>
      </p:grpSpPr>
      <p:sp>
        <p:nvSpPr>
          <p:cNvPr id="2" name="Tittel 1"/>
          <p:cNvSpPr>
            <a:spLocks noGrp="1"/>
          </p:cNvSpPr>
          <p:nvPr>
            <p:ph type="title"/>
          </p:nvPr>
        </p:nvSpPr>
        <p:spPr>
          <a:xfrm>
            <a:off x="685800" y="609600"/>
            <a:ext cx="7772400" cy="1143000"/>
          </a:xfrm>
        </p:spPr>
        <p:txBody>
          <a:bodyPr/>
          <a:lstStyle/>
          <a:p>
            <a:r>
              <a:rPr lang="nb-NO" smtClean="0"/>
              <a:t>Klikk for å redigere tittelstil</a:t>
            </a:r>
            <a:endParaRPr lang="nb-NO"/>
          </a:p>
        </p:txBody>
      </p:sp>
      <p:sp>
        <p:nvSpPr>
          <p:cNvPr id="3" name="Plassholder for innhold 2"/>
          <p:cNvSpPr>
            <a:spLocks noGrp="1"/>
          </p:cNvSpPr>
          <p:nvPr>
            <p:ph sz="half" idx="1"/>
          </p:nvPr>
        </p:nvSpPr>
        <p:spPr>
          <a:xfrm>
            <a:off x="990600" y="1981200"/>
            <a:ext cx="3505200" cy="41148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tekst 3"/>
          <p:cNvSpPr>
            <a:spLocks noGrp="1"/>
          </p:cNvSpPr>
          <p:nvPr>
            <p:ph type="body" sz="half" idx="2"/>
          </p:nvPr>
        </p:nvSpPr>
        <p:spPr>
          <a:xfrm>
            <a:off x="4648200" y="1981200"/>
            <a:ext cx="3505200" cy="41148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Plassholder for dato 4"/>
          <p:cNvSpPr>
            <a:spLocks noGrp="1"/>
          </p:cNvSpPr>
          <p:nvPr>
            <p:ph type="dt" sz="half" idx="10"/>
          </p:nvPr>
        </p:nvSpPr>
        <p:spPr>
          <a:xfrm>
            <a:off x="685800" y="6248400"/>
            <a:ext cx="1905000" cy="457200"/>
          </a:xfrm>
        </p:spPr>
        <p:txBody>
          <a:bodyPr/>
          <a:lstStyle>
            <a:lvl1pPr>
              <a:defRPr/>
            </a:lvl1pPr>
          </a:lstStyle>
          <a:p>
            <a:fld id="{CBBBDE61-8257-4AF0-B3A9-FEC2B5148131}" type="datetime1">
              <a:rPr lang="nb-NO" smtClean="0"/>
              <a:t>24.11.2015</a:t>
            </a:fld>
            <a:endParaRPr lang="nb-NO"/>
          </a:p>
        </p:txBody>
      </p:sp>
      <p:sp>
        <p:nvSpPr>
          <p:cNvPr id="6" name="Plassholder for bunntekst 5"/>
          <p:cNvSpPr>
            <a:spLocks noGrp="1"/>
          </p:cNvSpPr>
          <p:nvPr>
            <p:ph type="ftr" sz="quarter" idx="11"/>
          </p:nvPr>
        </p:nvSpPr>
        <p:spPr>
          <a:xfrm>
            <a:off x="3124200" y="6248400"/>
            <a:ext cx="2895600" cy="457200"/>
          </a:xfrm>
        </p:spPr>
        <p:txBody>
          <a:bodyPr/>
          <a:lstStyle>
            <a:lvl1pPr>
              <a:defRPr/>
            </a:lvl1pPr>
          </a:lstStyle>
          <a:p>
            <a:r>
              <a:rPr lang="nb-NO" smtClean="0"/>
              <a:t>30.09.15 Gunn Røkke</a:t>
            </a:r>
            <a:endParaRPr lang="nb-NO"/>
          </a:p>
        </p:txBody>
      </p:sp>
      <p:sp>
        <p:nvSpPr>
          <p:cNvPr id="7" name="Plassholder for lysbildenummer 6"/>
          <p:cNvSpPr>
            <a:spLocks noGrp="1"/>
          </p:cNvSpPr>
          <p:nvPr>
            <p:ph type="sldNum" sz="quarter" idx="12"/>
          </p:nvPr>
        </p:nvSpPr>
        <p:spPr>
          <a:xfrm>
            <a:off x="6553200" y="6248400"/>
            <a:ext cx="1905000" cy="457200"/>
          </a:xfrm>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tel og innhold over tekst">
    <p:spTree>
      <p:nvGrpSpPr>
        <p:cNvPr id="1" name=""/>
        <p:cNvGrpSpPr/>
        <p:nvPr/>
      </p:nvGrpSpPr>
      <p:grpSpPr>
        <a:xfrm>
          <a:off x="0" y="0"/>
          <a:ext cx="0" cy="0"/>
          <a:chOff x="0" y="0"/>
          <a:chExt cx="0" cy="0"/>
        </a:xfrm>
      </p:grpSpPr>
      <p:sp>
        <p:nvSpPr>
          <p:cNvPr id="2" name="Tittel 1"/>
          <p:cNvSpPr>
            <a:spLocks noGrp="1"/>
          </p:cNvSpPr>
          <p:nvPr>
            <p:ph type="title"/>
          </p:nvPr>
        </p:nvSpPr>
        <p:spPr>
          <a:xfrm>
            <a:off x="685800" y="609600"/>
            <a:ext cx="7772400" cy="1143000"/>
          </a:xfrm>
        </p:spPr>
        <p:txBody>
          <a:bodyPr/>
          <a:lstStyle/>
          <a:p>
            <a:r>
              <a:rPr lang="nb-NO" smtClean="0"/>
              <a:t>Klikk for å redigere tittelstil</a:t>
            </a:r>
            <a:endParaRPr lang="nb-NO"/>
          </a:p>
        </p:txBody>
      </p:sp>
      <p:sp>
        <p:nvSpPr>
          <p:cNvPr id="3" name="Plassholder for innhold 2"/>
          <p:cNvSpPr>
            <a:spLocks noGrp="1"/>
          </p:cNvSpPr>
          <p:nvPr>
            <p:ph sz="half" idx="1"/>
          </p:nvPr>
        </p:nvSpPr>
        <p:spPr>
          <a:xfrm>
            <a:off x="990600" y="1981200"/>
            <a:ext cx="7162800" cy="19812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tekst 3"/>
          <p:cNvSpPr>
            <a:spLocks noGrp="1"/>
          </p:cNvSpPr>
          <p:nvPr>
            <p:ph type="body" sz="half" idx="2"/>
          </p:nvPr>
        </p:nvSpPr>
        <p:spPr>
          <a:xfrm>
            <a:off x="990600" y="4114800"/>
            <a:ext cx="7162800" cy="19812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Plassholder for dato 4"/>
          <p:cNvSpPr>
            <a:spLocks noGrp="1"/>
          </p:cNvSpPr>
          <p:nvPr>
            <p:ph type="dt" sz="half" idx="10"/>
          </p:nvPr>
        </p:nvSpPr>
        <p:spPr>
          <a:xfrm>
            <a:off x="685800" y="6248400"/>
            <a:ext cx="1905000" cy="457200"/>
          </a:xfrm>
        </p:spPr>
        <p:txBody>
          <a:bodyPr/>
          <a:lstStyle>
            <a:lvl1pPr>
              <a:defRPr/>
            </a:lvl1pPr>
          </a:lstStyle>
          <a:p>
            <a:fld id="{B6489E7F-AB9A-46CE-8BE9-9E7C7D91EBAE}" type="datetime1">
              <a:rPr lang="nb-NO" smtClean="0"/>
              <a:t>24.11.2015</a:t>
            </a:fld>
            <a:endParaRPr lang="nb-NO"/>
          </a:p>
        </p:txBody>
      </p:sp>
      <p:sp>
        <p:nvSpPr>
          <p:cNvPr id="6" name="Plassholder for bunntekst 5"/>
          <p:cNvSpPr>
            <a:spLocks noGrp="1"/>
          </p:cNvSpPr>
          <p:nvPr>
            <p:ph type="ftr" sz="quarter" idx="11"/>
          </p:nvPr>
        </p:nvSpPr>
        <p:spPr>
          <a:xfrm>
            <a:off x="3124200" y="6248400"/>
            <a:ext cx="2895600" cy="457200"/>
          </a:xfrm>
        </p:spPr>
        <p:txBody>
          <a:bodyPr/>
          <a:lstStyle>
            <a:lvl1pPr>
              <a:defRPr/>
            </a:lvl1pPr>
          </a:lstStyle>
          <a:p>
            <a:r>
              <a:rPr lang="nb-NO" smtClean="0"/>
              <a:t>30.09.15 Gunn Røkke</a:t>
            </a:r>
            <a:endParaRPr lang="nb-NO"/>
          </a:p>
        </p:txBody>
      </p:sp>
      <p:sp>
        <p:nvSpPr>
          <p:cNvPr id="7" name="Plassholder for lysbildenummer 6"/>
          <p:cNvSpPr>
            <a:spLocks noGrp="1"/>
          </p:cNvSpPr>
          <p:nvPr>
            <p:ph type="sldNum" sz="quarter" idx="12"/>
          </p:nvPr>
        </p:nvSpPr>
        <p:spPr>
          <a:xfrm>
            <a:off x="6553200" y="6248400"/>
            <a:ext cx="1905000" cy="457200"/>
          </a:xfrm>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innhold 2"/>
          <p:cNvSpPr>
            <a:spLocks noGrp="1"/>
          </p:cNvSpPr>
          <p:nvPr>
            <p:ph idx="1"/>
          </p:nvPr>
        </p:nvSpPr>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dato 3"/>
          <p:cNvSpPr>
            <a:spLocks noGrp="1"/>
          </p:cNvSpPr>
          <p:nvPr>
            <p:ph type="dt" sz="half" idx="10"/>
          </p:nvPr>
        </p:nvSpPr>
        <p:spPr/>
        <p:txBody>
          <a:bodyPr/>
          <a:lstStyle>
            <a:lvl1pPr>
              <a:defRPr/>
            </a:lvl1pPr>
          </a:lstStyle>
          <a:p>
            <a:fld id="{D18812B6-0D5E-4435-A031-D7AA91121020}" type="datetime1">
              <a:rPr lang="nb-NO" smtClean="0"/>
              <a:t>24.11.2015</a:t>
            </a:fld>
            <a:endParaRPr lang="nb-NO"/>
          </a:p>
        </p:txBody>
      </p:sp>
      <p:sp>
        <p:nvSpPr>
          <p:cNvPr id="5" name="Plassholder for bunntekst 4"/>
          <p:cNvSpPr>
            <a:spLocks noGrp="1"/>
          </p:cNvSpPr>
          <p:nvPr>
            <p:ph type="ftr" sz="quarter" idx="11"/>
          </p:nvPr>
        </p:nvSpPr>
        <p:spPr/>
        <p:txBody>
          <a:bodyPr/>
          <a:lstStyle>
            <a:lvl1pPr>
              <a:defRPr/>
            </a:lvl1p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ndelingsoverskrift">
    <p:spTree>
      <p:nvGrpSpPr>
        <p:cNvPr id="1" name=""/>
        <p:cNvGrpSpPr/>
        <p:nvPr/>
      </p:nvGrpSpPr>
      <p:grpSpPr>
        <a:xfrm>
          <a:off x="0" y="0"/>
          <a:ext cx="0" cy="0"/>
          <a:chOff x="0" y="0"/>
          <a:chExt cx="0" cy="0"/>
        </a:xfrm>
      </p:grpSpPr>
      <p:sp>
        <p:nvSpPr>
          <p:cNvPr id="2" name="Tittel 1"/>
          <p:cNvSpPr>
            <a:spLocks noGrp="1"/>
          </p:cNvSpPr>
          <p:nvPr>
            <p:ph type="title"/>
          </p:nvPr>
        </p:nvSpPr>
        <p:spPr>
          <a:xfrm>
            <a:off x="722313" y="4406900"/>
            <a:ext cx="7772400" cy="1362075"/>
          </a:xfrm>
        </p:spPr>
        <p:txBody>
          <a:bodyPr anchor="t"/>
          <a:lstStyle>
            <a:lvl1pPr algn="l">
              <a:defRPr sz="4000" b="1" cap="all"/>
            </a:lvl1pPr>
          </a:lstStyle>
          <a:p>
            <a:r>
              <a:rPr lang="nb-NO" smtClean="0"/>
              <a:t>Klikk for å redigere tittelstil</a:t>
            </a:r>
            <a:endParaRPr lang="nb-NO"/>
          </a:p>
        </p:txBody>
      </p:sp>
      <p:sp>
        <p:nvSpPr>
          <p:cNvPr id="3" name="Plassholder f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b-NO" smtClean="0"/>
              <a:t>Klikk for å redigere tekststiler i malen</a:t>
            </a:r>
          </a:p>
        </p:txBody>
      </p:sp>
      <p:sp>
        <p:nvSpPr>
          <p:cNvPr id="4" name="Plassholder for dato 3"/>
          <p:cNvSpPr>
            <a:spLocks noGrp="1"/>
          </p:cNvSpPr>
          <p:nvPr>
            <p:ph type="dt" sz="half" idx="10"/>
          </p:nvPr>
        </p:nvSpPr>
        <p:spPr/>
        <p:txBody>
          <a:bodyPr/>
          <a:lstStyle>
            <a:lvl1pPr>
              <a:defRPr/>
            </a:lvl1pPr>
          </a:lstStyle>
          <a:p>
            <a:fld id="{6B6323CF-901E-4F01-ADBC-B2496BA668A4}" type="datetime1">
              <a:rPr lang="nb-NO" smtClean="0"/>
              <a:t>24.11.2015</a:t>
            </a:fld>
            <a:endParaRPr lang="nb-NO"/>
          </a:p>
        </p:txBody>
      </p:sp>
      <p:sp>
        <p:nvSpPr>
          <p:cNvPr id="5" name="Plassholder for bunntekst 4"/>
          <p:cNvSpPr>
            <a:spLocks noGrp="1"/>
          </p:cNvSpPr>
          <p:nvPr>
            <p:ph type="ftr" sz="quarter" idx="11"/>
          </p:nvPr>
        </p:nvSpPr>
        <p:spPr/>
        <p:txBody>
          <a:bodyPr/>
          <a:lstStyle>
            <a:lvl1pPr>
              <a:defRPr/>
            </a:lvl1p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innhold 2"/>
          <p:cNvSpPr>
            <a:spLocks noGrp="1"/>
          </p:cNvSpPr>
          <p:nvPr>
            <p:ph sz="half" idx="1"/>
          </p:nvPr>
        </p:nvSpPr>
        <p:spPr>
          <a:xfrm>
            <a:off x="990600" y="1981200"/>
            <a:ext cx="35052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innhold 3"/>
          <p:cNvSpPr>
            <a:spLocks noGrp="1"/>
          </p:cNvSpPr>
          <p:nvPr>
            <p:ph sz="half" idx="2"/>
          </p:nvPr>
        </p:nvSpPr>
        <p:spPr>
          <a:xfrm>
            <a:off x="4648200" y="1981200"/>
            <a:ext cx="35052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Plassholder for dato 4"/>
          <p:cNvSpPr>
            <a:spLocks noGrp="1"/>
          </p:cNvSpPr>
          <p:nvPr>
            <p:ph type="dt" sz="half" idx="10"/>
          </p:nvPr>
        </p:nvSpPr>
        <p:spPr/>
        <p:txBody>
          <a:bodyPr/>
          <a:lstStyle>
            <a:lvl1pPr>
              <a:defRPr/>
            </a:lvl1pPr>
          </a:lstStyle>
          <a:p>
            <a:fld id="{28763433-498F-4996-81A2-94B3B4000860}" type="datetime1">
              <a:rPr lang="nb-NO" smtClean="0"/>
              <a:t>24.11.2015</a:t>
            </a:fld>
            <a:endParaRPr lang="nb-NO"/>
          </a:p>
        </p:txBody>
      </p:sp>
      <p:sp>
        <p:nvSpPr>
          <p:cNvPr id="6" name="Plassholder for bunntekst 5"/>
          <p:cNvSpPr>
            <a:spLocks noGrp="1"/>
          </p:cNvSpPr>
          <p:nvPr>
            <p:ph type="ftr" sz="quarter" idx="11"/>
          </p:nvPr>
        </p:nvSpPr>
        <p:spPr/>
        <p:txBody>
          <a:bodyPr/>
          <a:lstStyle>
            <a:lvl1pPr>
              <a:defRPr/>
            </a:lvl1pPr>
          </a:lstStyle>
          <a:p>
            <a:r>
              <a:rPr lang="nb-NO" smtClean="0"/>
              <a:t>30.09.15 Gunn Røkke</a:t>
            </a:r>
            <a:endParaRPr lang="nb-NO"/>
          </a:p>
        </p:txBody>
      </p:sp>
      <p:sp>
        <p:nvSpPr>
          <p:cNvPr id="7" name="Plassholder for lysbildenummer 6"/>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457200" y="274638"/>
            <a:ext cx="8229600" cy="1143000"/>
          </a:xfrm>
        </p:spPr>
        <p:txBody>
          <a:bodyPr/>
          <a:lstStyle>
            <a:lvl1pPr>
              <a:defRPr/>
            </a:lvl1pPr>
          </a:lstStyle>
          <a:p>
            <a:r>
              <a:rPr lang="nb-NO" smtClean="0"/>
              <a:t>Klikk for å redigere tittelstil</a:t>
            </a:r>
            <a:endParaRPr lang="nb-NO"/>
          </a:p>
        </p:txBody>
      </p:sp>
      <p:sp>
        <p:nvSpPr>
          <p:cNvPr id="3" name="Plassholder f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4" name="Plassholder for innhol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Plassholder f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6" name="Plassholder for innhol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7" name="Plassholder for dato 6"/>
          <p:cNvSpPr>
            <a:spLocks noGrp="1"/>
          </p:cNvSpPr>
          <p:nvPr>
            <p:ph type="dt" sz="half" idx="10"/>
          </p:nvPr>
        </p:nvSpPr>
        <p:spPr/>
        <p:txBody>
          <a:bodyPr/>
          <a:lstStyle>
            <a:lvl1pPr>
              <a:defRPr/>
            </a:lvl1pPr>
          </a:lstStyle>
          <a:p>
            <a:fld id="{9785744C-5AD5-460B-90E7-9E95A7A87A05}" type="datetime1">
              <a:rPr lang="nb-NO" smtClean="0"/>
              <a:t>24.11.2015</a:t>
            </a:fld>
            <a:endParaRPr lang="nb-NO"/>
          </a:p>
        </p:txBody>
      </p:sp>
      <p:sp>
        <p:nvSpPr>
          <p:cNvPr id="8" name="Plassholder for bunntekst 7"/>
          <p:cNvSpPr>
            <a:spLocks noGrp="1"/>
          </p:cNvSpPr>
          <p:nvPr>
            <p:ph type="ftr" sz="quarter" idx="11"/>
          </p:nvPr>
        </p:nvSpPr>
        <p:spPr/>
        <p:txBody>
          <a:bodyPr/>
          <a:lstStyle>
            <a:lvl1pPr>
              <a:defRPr/>
            </a:lvl1pPr>
          </a:lstStyle>
          <a:p>
            <a:r>
              <a:rPr lang="nb-NO" smtClean="0"/>
              <a:t>30.09.15 Gunn Røkke</a:t>
            </a:r>
            <a:endParaRPr lang="nb-NO"/>
          </a:p>
        </p:txBody>
      </p:sp>
      <p:sp>
        <p:nvSpPr>
          <p:cNvPr id="9" name="Plassholder for lysbildenummer 8"/>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dato 2"/>
          <p:cNvSpPr>
            <a:spLocks noGrp="1"/>
          </p:cNvSpPr>
          <p:nvPr>
            <p:ph type="dt" sz="half" idx="10"/>
          </p:nvPr>
        </p:nvSpPr>
        <p:spPr/>
        <p:txBody>
          <a:bodyPr/>
          <a:lstStyle>
            <a:lvl1pPr>
              <a:defRPr/>
            </a:lvl1pPr>
          </a:lstStyle>
          <a:p>
            <a:fld id="{9BA9C71F-AFF1-489E-A4F0-ED2B7ECFE415}" type="datetime1">
              <a:rPr lang="nb-NO" smtClean="0"/>
              <a:t>24.11.2015</a:t>
            </a:fld>
            <a:endParaRPr lang="nb-NO"/>
          </a:p>
        </p:txBody>
      </p:sp>
      <p:sp>
        <p:nvSpPr>
          <p:cNvPr id="4" name="Plassholder for bunntekst 3"/>
          <p:cNvSpPr>
            <a:spLocks noGrp="1"/>
          </p:cNvSpPr>
          <p:nvPr>
            <p:ph type="ftr" sz="quarter" idx="11"/>
          </p:nvPr>
        </p:nvSpPr>
        <p:spPr/>
        <p:txBody>
          <a:bodyPr/>
          <a:lstStyle>
            <a:lvl1pPr>
              <a:defRPr/>
            </a:lvl1pPr>
          </a:lstStyle>
          <a:p>
            <a:r>
              <a:rPr lang="nb-NO" smtClean="0"/>
              <a:t>30.09.15 Gunn Røkke</a:t>
            </a:r>
            <a:endParaRPr lang="nb-NO"/>
          </a:p>
        </p:txBody>
      </p:sp>
      <p:sp>
        <p:nvSpPr>
          <p:cNvPr id="5" name="Plassholder for lysbildenummer 4"/>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2" name="Plassholder for dato 1"/>
          <p:cNvSpPr>
            <a:spLocks noGrp="1"/>
          </p:cNvSpPr>
          <p:nvPr>
            <p:ph type="dt" sz="half" idx="10"/>
          </p:nvPr>
        </p:nvSpPr>
        <p:spPr/>
        <p:txBody>
          <a:bodyPr/>
          <a:lstStyle>
            <a:lvl1pPr>
              <a:defRPr/>
            </a:lvl1pPr>
          </a:lstStyle>
          <a:p>
            <a:fld id="{A588915C-8EB8-4EE3-80E1-B087418E524A}" type="datetime1">
              <a:rPr lang="nb-NO" smtClean="0"/>
              <a:t>24.11.2015</a:t>
            </a:fld>
            <a:endParaRPr lang="nb-NO"/>
          </a:p>
        </p:txBody>
      </p:sp>
      <p:sp>
        <p:nvSpPr>
          <p:cNvPr id="3" name="Plassholder for bunntekst 2"/>
          <p:cNvSpPr>
            <a:spLocks noGrp="1"/>
          </p:cNvSpPr>
          <p:nvPr>
            <p:ph type="ftr" sz="quarter" idx="11"/>
          </p:nvPr>
        </p:nvSpPr>
        <p:spPr/>
        <p:txBody>
          <a:bodyPr/>
          <a:lstStyle>
            <a:lvl1pPr>
              <a:defRPr/>
            </a:lvl1pPr>
          </a:lstStyle>
          <a:p>
            <a:r>
              <a:rPr lang="nb-NO" smtClean="0"/>
              <a:t>30.09.15 Gunn Røkke</a:t>
            </a:r>
            <a:endParaRPr lang="nb-NO"/>
          </a:p>
        </p:txBody>
      </p:sp>
      <p:sp>
        <p:nvSpPr>
          <p:cNvPr id="4" name="Plassholder for lysbildenummer 3"/>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457200" y="273050"/>
            <a:ext cx="3008313" cy="1162050"/>
          </a:xfrm>
        </p:spPr>
        <p:txBody>
          <a:bodyPr anchor="b"/>
          <a:lstStyle>
            <a:lvl1pPr algn="l">
              <a:defRPr sz="2000" b="1"/>
            </a:lvl1pPr>
          </a:lstStyle>
          <a:p>
            <a:r>
              <a:rPr lang="nb-NO" smtClean="0"/>
              <a:t>Klikk for å redigere tittelstil</a:t>
            </a:r>
            <a:endParaRPr lang="nb-NO"/>
          </a:p>
        </p:txBody>
      </p:sp>
      <p:sp>
        <p:nvSpPr>
          <p:cNvPr id="3" name="Plassholder for innhol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Plassholder for dato 4"/>
          <p:cNvSpPr>
            <a:spLocks noGrp="1"/>
          </p:cNvSpPr>
          <p:nvPr>
            <p:ph type="dt" sz="half" idx="10"/>
          </p:nvPr>
        </p:nvSpPr>
        <p:spPr/>
        <p:txBody>
          <a:bodyPr/>
          <a:lstStyle>
            <a:lvl1pPr>
              <a:defRPr/>
            </a:lvl1pPr>
          </a:lstStyle>
          <a:p>
            <a:fld id="{B71E09F9-85D6-42BE-9761-3539FEE97646}" type="datetime1">
              <a:rPr lang="nb-NO" smtClean="0"/>
              <a:t>24.11.2015</a:t>
            </a:fld>
            <a:endParaRPr lang="nb-NO"/>
          </a:p>
        </p:txBody>
      </p:sp>
      <p:sp>
        <p:nvSpPr>
          <p:cNvPr id="6" name="Plassholder for bunntekst 5"/>
          <p:cNvSpPr>
            <a:spLocks noGrp="1"/>
          </p:cNvSpPr>
          <p:nvPr>
            <p:ph type="ftr" sz="quarter" idx="11"/>
          </p:nvPr>
        </p:nvSpPr>
        <p:spPr/>
        <p:txBody>
          <a:bodyPr/>
          <a:lstStyle>
            <a:lvl1pPr>
              <a:defRPr/>
            </a:lvl1pPr>
          </a:lstStyle>
          <a:p>
            <a:r>
              <a:rPr lang="nb-NO" smtClean="0"/>
              <a:t>30.09.15 Gunn Røkke</a:t>
            </a:r>
            <a:endParaRPr lang="nb-NO"/>
          </a:p>
        </p:txBody>
      </p:sp>
      <p:sp>
        <p:nvSpPr>
          <p:cNvPr id="7" name="Plassholder for lysbildenummer 6"/>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1792288" y="4800600"/>
            <a:ext cx="5486400" cy="566738"/>
          </a:xfrm>
        </p:spPr>
        <p:txBody>
          <a:bodyPr anchor="b"/>
          <a:lstStyle>
            <a:lvl1pPr algn="l">
              <a:defRPr sz="2000" b="1"/>
            </a:lvl1pPr>
          </a:lstStyle>
          <a:p>
            <a:r>
              <a:rPr lang="nb-NO" smtClean="0"/>
              <a:t>Klikk for å redigere tittelstil</a:t>
            </a:r>
            <a:endParaRPr lang="nb-NO"/>
          </a:p>
        </p:txBody>
      </p:sp>
      <p:sp>
        <p:nvSpPr>
          <p:cNvPr id="3" name="Plassholder for bild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b-NO" smtClean="0"/>
              <a:t>Klikk ikonet for å legge til et bilde</a:t>
            </a:r>
            <a:endParaRPr lang="nb-NO"/>
          </a:p>
        </p:txBody>
      </p:sp>
      <p:sp>
        <p:nvSpPr>
          <p:cNvPr id="4" name="Plassholder f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Plassholder for dato 4"/>
          <p:cNvSpPr>
            <a:spLocks noGrp="1"/>
          </p:cNvSpPr>
          <p:nvPr>
            <p:ph type="dt" sz="half" idx="10"/>
          </p:nvPr>
        </p:nvSpPr>
        <p:spPr/>
        <p:txBody>
          <a:bodyPr/>
          <a:lstStyle>
            <a:lvl1pPr>
              <a:defRPr/>
            </a:lvl1pPr>
          </a:lstStyle>
          <a:p>
            <a:fld id="{0595E1FA-246B-4E24-9869-7789BE7E4722}" type="datetime1">
              <a:rPr lang="nb-NO" smtClean="0"/>
              <a:t>24.11.2015</a:t>
            </a:fld>
            <a:endParaRPr lang="nb-NO"/>
          </a:p>
        </p:txBody>
      </p:sp>
      <p:sp>
        <p:nvSpPr>
          <p:cNvPr id="6" name="Plassholder for bunntekst 5"/>
          <p:cNvSpPr>
            <a:spLocks noGrp="1"/>
          </p:cNvSpPr>
          <p:nvPr>
            <p:ph type="ftr" sz="quarter" idx="11"/>
          </p:nvPr>
        </p:nvSpPr>
        <p:spPr/>
        <p:txBody>
          <a:bodyPr/>
          <a:lstStyle>
            <a:lvl1pPr>
              <a:defRPr/>
            </a:lvl1pPr>
          </a:lstStyle>
          <a:p>
            <a:r>
              <a:rPr lang="nb-NO" smtClean="0"/>
              <a:t>30.09.15 Gunn Røkke</a:t>
            </a:r>
            <a:endParaRPr lang="nb-NO"/>
          </a:p>
        </p:txBody>
      </p:sp>
      <p:sp>
        <p:nvSpPr>
          <p:cNvPr id="7" name="Plassholder for lysbildenummer 6"/>
          <p:cNvSpPr>
            <a:spLocks noGrp="1"/>
          </p:cNvSpPr>
          <p:nvPr>
            <p:ph type="sldNum" sz="quarter" idx="12"/>
          </p:nvPr>
        </p:nvSpPr>
        <p:spPr/>
        <p:txBody>
          <a:bodyPr/>
          <a:lstStyle>
            <a:lvl1pPr>
              <a:defRPr/>
            </a:lvl1pPr>
          </a:lstStyle>
          <a:p>
            <a:fld id="{25102689-399C-4AF9-9EF8-ACE3EB8BB616}" type="slidenum">
              <a:rPr lang="nb-NO" smtClean="0"/>
              <a:t>‹#›</a:t>
            </a:fld>
            <a:endParaRPr lang="nb-NO"/>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nb-NO" dirty="0" smtClean="0"/>
              <a:t>Klikk for å redigere tittelstil</a:t>
            </a:r>
          </a:p>
        </p:txBody>
      </p:sp>
      <p:sp>
        <p:nvSpPr>
          <p:cNvPr id="1027" name="Rectangle 3"/>
          <p:cNvSpPr>
            <a:spLocks noGrp="1" noChangeArrowheads="1"/>
          </p:cNvSpPr>
          <p:nvPr>
            <p:ph type="body" idx="1"/>
          </p:nvPr>
        </p:nvSpPr>
        <p:spPr bwMode="auto">
          <a:xfrm>
            <a:off x="683568" y="1981200"/>
            <a:ext cx="7776864"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p>
        </p:txBody>
      </p:sp>
      <p:sp>
        <p:nvSpPr>
          <p:cNvPr id="1028" name="Rectangle 4"/>
          <p:cNvSpPr>
            <a:spLocks noGrp="1" noChangeArrowheads="1"/>
          </p:cNvSpPr>
          <p:nvPr>
            <p:ph type="dt" sz="half" idx="2"/>
          </p:nvPr>
        </p:nvSpPr>
        <p:spPr bwMode="auto">
          <a:xfrm>
            <a:off x="685800" y="6453336"/>
            <a:ext cx="1581944"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fld id="{7A436832-D86C-4932-8084-1225EFE5BD1A}" type="datetime1">
              <a:rPr lang="nb-NO" smtClean="0"/>
              <a:t>24.11.2015</a:t>
            </a:fld>
            <a:endParaRPr lang="nb-NO" dirty="0"/>
          </a:p>
        </p:txBody>
      </p:sp>
      <p:sp>
        <p:nvSpPr>
          <p:cNvPr id="1029" name="Rectangle 5"/>
          <p:cNvSpPr>
            <a:spLocks noGrp="1" noChangeArrowheads="1"/>
          </p:cNvSpPr>
          <p:nvPr>
            <p:ph type="ftr" sz="quarter" idx="3"/>
          </p:nvPr>
        </p:nvSpPr>
        <p:spPr bwMode="auto">
          <a:xfrm>
            <a:off x="3124200" y="6453336"/>
            <a:ext cx="2599928"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r>
              <a:rPr lang="nb-NO" smtClean="0"/>
              <a:t>30.09.15 Gunn Røkke</a:t>
            </a:r>
            <a:endParaRPr lang="nb-NO" dirty="0"/>
          </a:p>
        </p:txBody>
      </p:sp>
      <p:sp>
        <p:nvSpPr>
          <p:cNvPr id="1030" name="Rectangle 6"/>
          <p:cNvSpPr>
            <a:spLocks noGrp="1" noChangeArrowheads="1"/>
          </p:cNvSpPr>
          <p:nvPr>
            <p:ph type="sldNum" sz="quarter" idx="4"/>
          </p:nvPr>
        </p:nvSpPr>
        <p:spPr bwMode="auto">
          <a:xfrm>
            <a:off x="6553200" y="6453336"/>
            <a:ext cx="1619200" cy="252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25102689-399C-4AF9-9EF8-ACE3EB8BB616}" type="slidenum">
              <a:rPr lang="nb-NO" smtClean="0"/>
              <a:t>‹#›</a:t>
            </a:fld>
            <a:endParaRPr lang="nb-NO" dirty="0"/>
          </a:p>
        </p:txBody>
      </p:sp>
      <p:pic>
        <p:nvPicPr>
          <p:cNvPr id="1032" name="Picture 8"/>
          <p:cNvPicPr>
            <a:picLocks noChangeAspect="1" noChangeArrowheads="1"/>
          </p:cNvPicPr>
          <p:nvPr/>
        </p:nvPicPr>
        <p:blipFill>
          <a:blip r:embed="rId15" cstate="print"/>
          <a:srcRect/>
          <a:stretch>
            <a:fillRect/>
          </a:stretch>
        </p:blipFill>
        <p:spPr bwMode="auto">
          <a:xfrm>
            <a:off x="6545071" y="6021288"/>
            <a:ext cx="2057722" cy="437058"/>
          </a:xfrm>
          <a:prstGeom prst="rect">
            <a:avLst/>
          </a:prstGeom>
          <a:noFill/>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dt="0"/>
  <p:txStyles>
    <p:titleStyle>
      <a:lvl1pPr algn="ctr" rtl="0" eaLnBrk="1" fontAlgn="base" hangingPunct="1">
        <a:spcBef>
          <a:spcPct val="0"/>
        </a:spcBef>
        <a:spcAft>
          <a:spcPct val="0"/>
        </a:spcAft>
        <a:defRPr sz="3200">
          <a:solidFill>
            <a:schemeClr val="tx2"/>
          </a:solidFill>
          <a:latin typeface="+mj-lt"/>
          <a:ea typeface="+mj-ea"/>
          <a:cs typeface="+mj-cs"/>
        </a:defRPr>
      </a:lvl1pPr>
      <a:lvl2pPr algn="ctr" rtl="0" eaLnBrk="1" fontAlgn="base" hangingPunct="1">
        <a:spcBef>
          <a:spcPct val="0"/>
        </a:spcBef>
        <a:spcAft>
          <a:spcPct val="0"/>
        </a:spcAft>
        <a:defRPr sz="3200">
          <a:solidFill>
            <a:schemeClr val="tx2"/>
          </a:solidFill>
          <a:latin typeface="Times"/>
        </a:defRPr>
      </a:lvl2pPr>
      <a:lvl3pPr algn="ctr" rtl="0" eaLnBrk="1" fontAlgn="base" hangingPunct="1">
        <a:spcBef>
          <a:spcPct val="0"/>
        </a:spcBef>
        <a:spcAft>
          <a:spcPct val="0"/>
        </a:spcAft>
        <a:defRPr sz="3200">
          <a:solidFill>
            <a:schemeClr val="tx2"/>
          </a:solidFill>
          <a:latin typeface="Times"/>
        </a:defRPr>
      </a:lvl3pPr>
      <a:lvl4pPr algn="ctr" rtl="0" eaLnBrk="1" fontAlgn="base" hangingPunct="1">
        <a:spcBef>
          <a:spcPct val="0"/>
        </a:spcBef>
        <a:spcAft>
          <a:spcPct val="0"/>
        </a:spcAft>
        <a:defRPr sz="3200">
          <a:solidFill>
            <a:schemeClr val="tx2"/>
          </a:solidFill>
          <a:latin typeface="Times"/>
        </a:defRPr>
      </a:lvl4pPr>
      <a:lvl5pPr algn="ctr" rtl="0" eaLnBrk="1" fontAlgn="base" hangingPunct="1">
        <a:spcBef>
          <a:spcPct val="0"/>
        </a:spcBef>
        <a:spcAft>
          <a:spcPct val="0"/>
        </a:spcAft>
        <a:defRPr sz="3200">
          <a:solidFill>
            <a:schemeClr val="tx2"/>
          </a:solidFill>
          <a:latin typeface="Times"/>
        </a:defRPr>
      </a:lvl5pPr>
      <a:lvl6pPr marL="457200" algn="ctr" rtl="0" eaLnBrk="1" fontAlgn="base" hangingPunct="1">
        <a:spcBef>
          <a:spcPct val="0"/>
        </a:spcBef>
        <a:spcAft>
          <a:spcPct val="0"/>
        </a:spcAft>
        <a:defRPr sz="3200">
          <a:solidFill>
            <a:schemeClr val="tx2"/>
          </a:solidFill>
          <a:latin typeface="Times"/>
        </a:defRPr>
      </a:lvl6pPr>
      <a:lvl7pPr marL="914400" algn="ctr" rtl="0" eaLnBrk="1" fontAlgn="base" hangingPunct="1">
        <a:spcBef>
          <a:spcPct val="0"/>
        </a:spcBef>
        <a:spcAft>
          <a:spcPct val="0"/>
        </a:spcAft>
        <a:defRPr sz="3200">
          <a:solidFill>
            <a:schemeClr val="tx2"/>
          </a:solidFill>
          <a:latin typeface="Times"/>
        </a:defRPr>
      </a:lvl7pPr>
      <a:lvl8pPr marL="1371600" algn="ctr" rtl="0" eaLnBrk="1" fontAlgn="base" hangingPunct="1">
        <a:spcBef>
          <a:spcPct val="0"/>
        </a:spcBef>
        <a:spcAft>
          <a:spcPct val="0"/>
        </a:spcAft>
        <a:defRPr sz="3200">
          <a:solidFill>
            <a:schemeClr val="tx2"/>
          </a:solidFill>
          <a:latin typeface="Times"/>
        </a:defRPr>
      </a:lvl8pPr>
      <a:lvl9pPr marL="1828800" algn="ctr" rtl="0" eaLnBrk="1" fontAlgn="base" hangingPunct="1">
        <a:spcBef>
          <a:spcPct val="0"/>
        </a:spcBef>
        <a:spcAft>
          <a:spcPct val="0"/>
        </a:spcAft>
        <a:defRPr sz="3200">
          <a:solidFill>
            <a:schemeClr val="tx2"/>
          </a:solidFill>
          <a:latin typeface="Times"/>
        </a:defRPr>
      </a:lvl9pPr>
    </p:titleStyle>
    <p:bodyStyle>
      <a:lvl1pPr marL="342900" indent="-342900" algn="l" rtl="0" eaLnBrk="1" fontAlgn="base" hangingPunct="1">
        <a:lnSpc>
          <a:spcPct val="110000"/>
        </a:lnSpc>
        <a:spcBef>
          <a:spcPct val="20000"/>
        </a:spcBef>
        <a:spcAft>
          <a:spcPct val="0"/>
        </a:spcAft>
        <a:defRPr sz="1400">
          <a:solidFill>
            <a:schemeClr val="tx1"/>
          </a:solidFill>
          <a:latin typeface="+mn-lt"/>
          <a:ea typeface="+mn-ea"/>
          <a:cs typeface="+mn-cs"/>
        </a:defRPr>
      </a:lvl1pPr>
      <a:lvl2pPr marL="742950" indent="-285750" algn="l" rtl="0" eaLnBrk="1" fontAlgn="base" hangingPunct="1">
        <a:lnSpc>
          <a:spcPct val="110000"/>
        </a:lnSpc>
        <a:spcBef>
          <a:spcPct val="20000"/>
        </a:spcBef>
        <a:spcAft>
          <a:spcPct val="0"/>
        </a:spcAft>
        <a:buChar char="–"/>
        <a:defRPr sz="1400">
          <a:solidFill>
            <a:schemeClr val="tx1"/>
          </a:solidFill>
          <a:latin typeface="+mn-lt"/>
        </a:defRPr>
      </a:lvl2pPr>
      <a:lvl3pPr marL="1143000" indent="-228600" algn="l" rtl="0" eaLnBrk="1" fontAlgn="base" hangingPunct="1">
        <a:lnSpc>
          <a:spcPct val="110000"/>
        </a:lnSpc>
        <a:spcBef>
          <a:spcPct val="20000"/>
        </a:spcBef>
        <a:spcAft>
          <a:spcPct val="0"/>
        </a:spcAft>
        <a:buChar char="•"/>
        <a:defRPr sz="1400">
          <a:solidFill>
            <a:schemeClr val="tx1"/>
          </a:solidFill>
          <a:latin typeface="+mn-lt"/>
        </a:defRPr>
      </a:lvl3pPr>
      <a:lvl4pPr marL="1600200" indent="-228600" algn="l" rtl="0" eaLnBrk="1" fontAlgn="base" hangingPunct="1">
        <a:lnSpc>
          <a:spcPct val="110000"/>
        </a:lnSpc>
        <a:spcBef>
          <a:spcPct val="20000"/>
        </a:spcBef>
        <a:spcAft>
          <a:spcPct val="0"/>
        </a:spcAft>
        <a:buChar char="–"/>
        <a:defRPr sz="1400">
          <a:solidFill>
            <a:schemeClr val="tx1"/>
          </a:solidFill>
          <a:latin typeface="+mn-lt"/>
        </a:defRPr>
      </a:lvl4pPr>
      <a:lvl5pPr marL="2057400" indent="-228600" algn="l" rtl="0" eaLnBrk="1" fontAlgn="base" hangingPunct="1">
        <a:lnSpc>
          <a:spcPct val="110000"/>
        </a:lnSpc>
        <a:spcBef>
          <a:spcPct val="20000"/>
        </a:spcBef>
        <a:spcAft>
          <a:spcPct val="0"/>
        </a:spcAft>
        <a:buChar char="»"/>
        <a:defRPr sz="1400">
          <a:solidFill>
            <a:schemeClr val="tx1"/>
          </a:solidFill>
          <a:latin typeface="+mn-lt"/>
        </a:defRPr>
      </a:lvl5pPr>
      <a:lvl6pPr marL="2514600" indent="-228600" algn="l" rtl="0" eaLnBrk="1" fontAlgn="base" hangingPunct="1">
        <a:lnSpc>
          <a:spcPct val="110000"/>
        </a:lnSpc>
        <a:spcBef>
          <a:spcPct val="20000"/>
        </a:spcBef>
        <a:spcAft>
          <a:spcPct val="0"/>
        </a:spcAft>
        <a:buChar char="»"/>
        <a:defRPr sz="1400">
          <a:solidFill>
            <a:schemeClr val="tx1"/>
          </a:solidFill>
          <a:latin typeface="+mn-lt"/>
        </a:defRPr>
      </a:lvl6pPr>
      <a:lvl7pPr marL="2971800" indent="-228600" algn="l" rtl="0" eaLnBrk="1" fontAlgn="base" hangingPunct="1">
        <a:lnSpc>
          <a:spcPct val="110000"/>
        </a:lnSpc>
        <a:spcBef>
          <a:spcPct val="20000"/>
        </a:spcBef>
        <a:spcAft>
          <a:spcPct val="0"/>
        </a:spcAft>
        <a:buChar char="»"/>
        <a:defRPr sz="1400">
          <a:solidFill>
            <a:schemeClr val="tx1"/>
          </a:solidFill>
          <a:latin typeface="+mn-lt"/>
        </a:defRPr>
      </a:lvl7pPr>
      <a:lvl8pPr marL="3429000" indent="-228600" algn="l" rtl="0" eaLnBrk="1" fontAlgn="base" hangingPunct="1">
        <a:lnSpc>
          <a:spcPct val="110000"/>
        </a:lnSpc>
        <a:spcBef>
          <a:spcPct val="20000"/>
        </a:spcBef>
        <a:spcAft>
          <a:spcPct val="0"/>
        </a:spcAft>
        <a:buChar char="»"/>
        <a:defRPr sz="1400">
          <a:solidFill>
            <a:schemeClr val="tx1"/>
          </a:solidFill>
          <a:latin typeface="+mn-lt"/>
        </a:defRPr>
      </a:lvl8pPr>
      <a:lvl9pPr marL="3886200" indent="-228600" algn="l" rtl="0" eaLnBrk="1" fontAlgn="base" hangingPunct="1">
        <a:lnSpc>
          <a:spcPct val="110000"/>
        </a:lnSpc>
        <a:spcBef>
          <a:spcPct val="20000"/>
        </a:spcBef>
        <a:spcAft>
          <a:spcPct val="0"/>
        </a:spcAft>
        <a:buChar char="»"/>
        <a:defRPr sz="1400">
          <a:solidFill>
            <a:schemeClr val="tx1"/>
          </a:solidFill>
          <a:latin typeface="+mn-lt"/>
        </a:defRPr>
      </a:lvl9pPr>
    </p:bodyStyle>
    <p:other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www.steinkjer.kommune.no/index.php?id=5066641&amp;cat=253679"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32.jpeg"/></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hyperlink" Target="http://www.napha.no/content/15104/Ulik-diagnose----likt-pasientforlop"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www.hnt.no/ftp/eqspublic/pasientforlop/docs/doc_15219/index.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3.png"/><Relationship Id="rId4" Type="http://schemas.openxmlformats.org/officeDocument/2006/relationships/hyperlink" Target="http://www.hnt.no/no/Fagfolk/samhandling/Avtaler-og-utvalg/Avtaler-godkjent-i-HNT-Styret-2012/121161/"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025" y="1563688"/>
            <a:ext cx="7218363"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ctrTitle"/>
          </p:nvPr>
        </p:nvSpPr>
        <p:spPr>
          <a:xfrm>
            <a:off x="900113" y="908050"/>
            <a:ext cx="7772400" cy="4897214"/>
          </a:xfrm>
        </p:spPr>
        <p:txBody>
          <a:bodyPr/>
          <a:lstStyle/>
          <a:p>
            <a:pPr algn="l" eaLnBrk="1" hangingPunct="1"/>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Velkommen til koordinatoropplæring</a:t>
            </a:r>
            <a:br>
              <a:rPr lang="nb-NO" altLang="nb-NO" sz="4400" dirty="0" smtClean="0">
                <a:solidFill>
                  <a:schemeClr val="tx1"/>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 i Steinkjer kommune. </a:t>
            </a: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t>
            </a: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endParaRPr lang="nb-NO" altLang="nb-NO" sz="2400" dirty="0" smtClean="0">
              <a:solidFill>
                <a:srgbClr val="006600"/>
              </a:solidFill>
              <a:latin typeface="Comic Sans MS" pitchFamily="66" charset="0"/>
              <a:ea typeface="ＭＳ Ｐゴシック" pitchFamily="34" charset="-128"/>
            </a:endParaRPr>
          </a:p>
        </p:txBody>
      </p:sp>
      <p:sp>
        <p:nvSpPr>
          <p:cNvPr id="2052" name="Rectangle 6"/>
          <p:cNvSpPr>
            <a:spLocks noChangeArrowheads="1"/>
          </p:cNvSpPr>
          <p:nvPr/>
        </p:nvSpPr>
        <p:spPr bwMode="auto">
          <a:xfrm>
            <a:off x="827088" y="765175"/>
            <a:ext cx="7620000"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defRPr sz="1400">
                <a:solidFill>
                  <a:schemeClr val="tx1"/>
                </a:solidFill>
                <a:latin typeface="Arial" pitchFamily="34" charset="0"/>
                <a:ea typeface="ＭＳ Ｐゴシック" pitchFamily="34" charset="-128"/>
              </a:defRPr>
            </a:lvl1pPr>
            <a:lvl2pPr marL="742950" indent="-285750" eaLnBrk="0" hangingPunct="0">
              <a:lnSpc>
                <a:spcPct val="110000"/>
              </a:lnSpc>
              <a:spcBef>
                <a:spcPct val="20000"/>
              </a:spcBef>
              <a:buChar char="–"/>
              <a:defRPr sz="1400">
                <a:solidFill>
                  <a:schemeClr val="tx1"/>
                </a:solidFill>
                <a:latin typeface="Arial" pitchFamily="34" charset="0"/>
                <a:ea typeface="ＭＳ Ｐゴシック" pitchFamily="34" charset="-128"/>
              </a:defRPr>
            </a:lvl2pPr>
            <a:lvl3pPr marL="11430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3pPr>
            <a:lvl4pPr marL="16002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4pPr>
            <a:lvl5pPr marL="20574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9pPr>
          </a:lstStyle>
          <a:p>
            <a:pPr eaLnBrk="1" hangingPunct="1">
              <a:lnSpc>
                <a:spcPct val="100000"/>
              </a:lnSpc>
              <a:spcBef>
                <a:spcPct val="0"/>
              </a:spcBef>
            </a:pPr>
            <a:endParaRPr lang="nb-NO" altLang="nb-NO" sz="1800"/>
          </a:p>
        </p:txBody>
      </p:sp>
      <p:pic>
        <p:nvPicPr>
          <p:cNvPr id="2053" name="Picture 2"/>
          <p:cNvPicPr>
            <a:picLocks noChangeAspect="1" noChangeArrowheads="1"/>
          </p:cNvPicPr>
          <p:nvPr/>
        </p:nvPicPr>
        <p:blipFill>
          <a:blip r:embed="rId4"/>
          <a:srcRect/>
          <a:stretch>
            <a:fillRect/>
          </a:stretch>
        </p:blipFill>
        <p:spPr bwMode="auto">
          <a:xfrm>
            <a:off x="6458772" y="692696"/>
            <a:ext cx="1991866" cy="1334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317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4005064"/>
            <a:ext cx="5184576" cy="1607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3287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lassholder for innhold 6"/>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1043608" y="1844824"/>
            <a:ext cx="4733528" cy="3881493"/>
          </a:xfrm>
        </p:spPr>
      </p:pic>
      <p:sp>
        <p:nvSpPr>
          <p:cNvPr id="4" name="Plassholder for tekst 3"/>
          <p:cNvSpPr>
            <a:spLocks noGrp="1"/>
          </p:cNvSpPr>
          <p:nvPr>
            <p:ph type="body" sz="half" idx="2"/>
          </p:nvPr>
        </p:nvSpPr>
        <p:spPr>
          <a:xfrm>
            <a:off x="5796136" y="1981200"/>
            <a:ext cx="2357264" cy="4114800"/>
          </a:xfrm>
        </p:spPr>
        <p:txBody>
          <a:bodyPr/>
          <a:lstStyle/>
          <a:p>
            <a:r>
              <a:rPr lang="nb-NO" b="1" dirty="0">
                <a:latin typeface="Comic Sans MS" panose="030F0702030302020204" pitchFamily="66" charset="0"/>
              </a:rPr>
              <a:t>Pasientforløp: </a:t>
            </a:r>
            <a:endParaRPr lang="nb-NO" b="1" dirty="0" smtClean="0">
              <a:latin typeface="Comic Sans MS" panose="030F0702030302020204" pitchFamily="66" charset="0"/>
            </a:endParaRPr>
          </a:p>
          <a:p>
            <a:pPr marL="0" indent="0"/>
            <a:r>
              <a:rPr lang="nb-NO" dirty="0" smtClean="0">
                <a:latin typeface="Comic Sans MS" panose="030F0702030302020204" pitchFamily="66" charset="0"/>
              </a:rPr>
              <a:t>Utredning </a:t>
            </a:r>
            <a:r>
              <a:rPr lang="nb-NO" dirty="0">
                <a:latin typeface="Comic Sans MS" panose="030F0702030302020204" pitchFamily="66" charset="0"/>
              </a:rPr>
              <a:t>og medisinsk oppfølging av barn og unge med psykisk utviklingshemning. </a:t>
            </a:r>
            <a:endParaRPr lang="nb-NO" dirty="0" smtClean="0">
              <a:latin typeface="Comic Sans MS" panose="030F0702030302020204" pitchFamily="66" charset="0"/>
            </a:endParaRPr>
          </a:p>
          <a:p>
            <a:pPr marL="0" indent="0"/>
            <a:r>
              <a:rPr lang="nb-NO" dirty="0" smtClean="0">
                <a:latin typeface="Comic Sans MS" panose="030F0702030302020204" pitchFamily="66" charset="0"/>
              </a:rPr>
              <a:t>Hovedprosess</a:t>
            </a:r>
            <a:r>
              <a:rPr lang="nb-NO" dirty="0">
                <a:latin typeface="Comic Sans MS" panose="030F0702030302020204" pitchFamily="66" charset="0"/>
              </a:rPr>
              <a:t>. </a:t>
            </a:r>
            <a:endParaRPr lang="nb-NO" dirty="0" smtClean="0">
              <a:latin typeface="Comic Sans MS" panose="030F0702030302020204" pitchFamily="66" charset="0"/>
            </a:endParaRPr>
          </a:p>
          <a:p>
            <a:pPr marL="0" indent="0"/>
            <a:endParaRPr lang="nb-NO" dirty="0">
              <a:latin typeface="Comic Sans MS" panose="030F0702030302020204" pitchFamily="66" charset="0"/>
            </a:endParaRPr>
          </a:p>
          <a:p>
            <a:pPr marL="0" indent="0"/>
            <a:r>
              <a:rPr lang="nb-NO" dirty="0" smtClean="0">
                <a:latin typeface="Comic Sans MS" panose="030F0702030302020204" pitchFamily="66" charset="0"/>
              </a:rPr>
              <a:t>Forløpsansvarlig </a:t>
            </a:r>
            <a:r>
              <a:rPr lang="nb-NO" dirty="0">
                <a:latin typeface="Comic Sans MS" panose="030F0702030302020204" pitchFamily="66" charset="0"/>
              </a:rPr>
              <a:t>overlege Anne Lise Høyland (v. 1.0)</a:t>
            </a:r>
            <a:br>
              <a:rPr lang="nb-NO" dirty="0">
                <a:latin typeface="Comic Sans MS" panose="030F0702030302020204" pitchFamily="66" charset="0"/>
              </a:rPr>
            </a:br>
            <a:r>
              <a:rPr lang="nb-NO" b="1" dirty="0">
                <a:latin typeface="Comic Sans MS" panose="030F0702030302020204" pitchFamily="66" charset="0"/>
              </a:rPr>
              <a:t>Utarbeidet ved enheten: </a:t>
            </a:r>
            <a:r>
              <a:rPr lang="nb-NO" dirty="0">
                <a:latin typeface="Comic Sans MS" panose="030F0702030302020204" pitchFamily="66" charset="0"/>
              </a:rPr>
              <a:t>St. Olavs Hospital/BUK/Avdeling </a:t>
            </a:r>
            <a:r>
              <a:rPr lang="nb-NO" dirty="0" err="1">
                <a:latin typeface="Comic Sans MS" panose="030F0702030302020204" pitchFamily="66" charset="0"/>
              </a:rPr>
              <a:t>Habilitering</a:t>
            </a:r>
            <a:r>
              <a:rPr lang="nb-NO" dirty="0">
                <a:latin typeface="Comic Sans MS" panose="030F0702030302020204" pitchFamily="66" charset="0"/>
              </a:rPr>
              <a:t> for barn og unge</a:t>
            </a:r>
          </a:p>
        </p:txBody>
      </p:sp>
      <p:sp>
        <p:nvSpPr>
          <p:cNvPr id="5" name="Plassholder for bunntekst 4"/>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10</a:t>
            </a:fld>
            <a:endParaRPr lang="nb-NO"/>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980728"/>
            <a:ext cx="27559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35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025" y="1563688"/>
            <a:ext cx="7218363"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ctrTitle"/>
          </p:nvPr>
        </p:nvSpPr>
        <p:spPr>
          <a:xfrm>
            <a:off x="900113" y="908050"/>
            <a:ext cx="7772400" cy="4176713"/>
          </a:xfrm>
        </p:spPr>
        <p:txBody>
          <a:bodyPr/>
          <a:lstStyle/>
          <a:p>
            <a:pPr algn="l" eaLnBrk="1" hangingPunct="1"/>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Koordinator i </a:t>
            </a:r>
            <a:br>
              <a:rPr lang="nb-NO" altLang="nb-NO" sz="4400" dirty="0" smtClean="0">
                <a:solidFill>
                  <a:schemeClr val="tx1"/>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Steinkjer kommune</a:t>
            </a: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t>
            </a:r>
            <a:br>
              <a:rPr lang="nb-NO" altLang="nb-NO" sz="44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t>
            </a:r>
            <a:r>
              <a:rPr lang="nb-NO" altLang="nb-NO" sz="2800" dirty="0" smtClean="0">
                <a:solidFill>
                  <a:schemeClr val="tx1"/>
                </a:solidFill>
                <a:latin typeface="Comic Sans MS" pitchFamily="66" charset="0"/>
                <a:ea typeface="ＭＳ Ｐゴシック" pitchFamily="34" charset="-128"/>
              </a:rPr>
              <a:t>Samarbeid og </a:t>
            </a:r>
            <a:br>
              <a:rPr lang="nb-NO" altLang="nb-NO" sz="2800" dirty="0" smtClean="0">
                <a:solidFill>
                  <a:schemeClr val="tx1"/>
                </a:solidFill>
                <a:latin typeface="Comic Sans MS" pitchFamily="66" charset="0"/>
                <a:ea typeface="ＭＳ Ｐゴシック" pitchFamily="34" charset="-128"/>
              </a:rPr>
            </a:br>
            <a:r>
              <a:rPr lang="nb-NO" altLang="nb-NO" sz="2800" dirty="0">
                <a:solidFill>
                  <a:schemeClr val="tx1"/>
                </a:solidFill>
                <a:latin typeface="Comic Sans MS" pitchFamily="66" charset="0"/>
                <a:ea typeface="ＭＳ Ｐゴシック" pitchFamily="34" charset="-128"/>
              </a:rPr>
              <a:t>	</a:t>
            </a:r>
            <a:r>
              <a:rPr lang="nb-NO" altLang="nb-NO" sz="2800" dirty="0" smtClean="0">
                <a:solidFill>
                  <a:schemeClr val="tx1"/>
                </a:solidFill>
                <a:latin typeface="Comic Sans MS" pitchFamily="66" charset="0"/>
                <a:ea typeface="ＭＳ Ｐゴシック" pitchFamily="34" charset="-128"/>
              </a:rPr>
              <a:t>			samhandling. </a:t>
            </a: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endParaRPr lang="nb-NO" altLang="nb-NO" sz="2400" dirty="0" smtClean="0">
              <a:solidFill>
                <a:srgbClr val="006600"/>
              </a:solidFill>
              <a:latin typeface="Comic Sans MS" pitchFamily="66" charset="0"/>
              <a:ea typeface="ＭＳ Ｐゴシック" pitchFamily="34" charset="-128"/>
            </a:endParaRPr>
          </a:p>
        </p:txBody>
      </p:sp>
      <p:sp>
        <p:nvSpPr>
          <p:cNvPr id="2052" name="Rectangle 6"/>
          <p:cNvSpPr>
            <a:spLocks noChangeArrowheads="1"/>
          </p:cNvSpPr>
          <p:nvPr/>
        </p:nvSpPr>
        <p:spPr bwMode="auto">
          <a:xfrm>
            <a:off x="827088" y="765175"/>
            <a:ext cx="7620000"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defRPr sz="1400">
                <a:solidFill>
                  <a:schemeClr val="tx1"/>
                </a:solidFill>
                <a:latin typeface="Arial" pitchFamily="34" charset="0"/>
                <a:ea typeface="ＭＳ Ｐゴシック" pitchFamily="34" charset="-128"/>
              </a:defRPr>
            </a:lvl1pPr>
            <a:lvl2pPr marL="742950" indent="-285750" eaLnBrk="0" hangingPunct="0">
              <a:lnSpc>
                <a:spcPct val="110000"/>
              </a:lnSpc>
              <a:spcBef>
                <a:spcPct val="20000"/>
              </a:spcBef>
              <a:buChar char="–"/>
              <a:defRPr sz="1400">
                <a:solidFill>
                  <a:schemeClr val="tx1"/>
                </a:solidFill>
                <a:latin typeface="Arial" pitchFamily="34" charset="0"/>
                <a:ea typeface="ＭＳ Ｐゴシック" pitchFamily="34" charset="-128"/>
              </a:defRPr>
            </a:lvl2pPr>
            <a:lvl3pPr marL="11430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3pPr>
            <a:lvl4pPr marL="16002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4pPr>
            <a:lvl5pPr marL="20574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9pPr>
          </a:lstStyle>
          <a:p>
            <a:pPr eaLnBrk="1" hangingPunct="1">
              <a:lnSpc>
                <a:spcPct val="100000"/>
              </a:lnSpc>
              <a:spcBef>
                <a:spcPct val="0"/>
              </a:spcBef>
            </a:pPr>
            <a:endParaRPr lang="nb-NO" altLang="nb-NO" sz="1800"/>
          </a:p>
        </p:txBody>
      </p:sp>
      <p:pic>
        <p:nvPicPr>
          <p:cNvPr id="2053" name="Picture 2"/>
          <p:cNvPicPr>
            <a:picLocks noChangeAspect="1" noChangeArrowheads="1"/>
          </p:cNvPicPr>
          <p:nvPr/>
        </p:nvPicPr>
        <p:blipFill>
          <a:blip r:embed="rId4"/>
          <a:srcRect/>
          <a:stretch>
            <a:fillRect/>
          </a:stretch>
        </p:blipFill>
        <p:spPr bwMode="auto">
          <a:xfrm>
            <a:off x="6300192" y="1052736"/>
            <a:ext cx="1991866" cy="1334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532" y="3092422"/>
            <a:ext cx="297497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2234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755576" y="692696"/>
            <a:ext cx="7772400" cy="504056"/>
          </a:xfrm>
        </p:spPr>
        <p:txBody>
          <a:bodyPr/>
          <a:lstStyle/>
          <a:p>
            <a:r>
              <a:rPr lang="nb-NO" sz="2800" dirty="0" smtClean="0">
                <a:latin typeface="Comic Sans MS" panose="030F0702030302020204" pitchFamily="66" charset="0"/>
              </a:rPr>
              <a:t/>
            </a:r>
            <a:br>
              <a:rPr lang="nb-NO" sz="2800" dirty="0" smtClean="0">
                <a:latin typeface="Comic Sans MS" panose="030F0702030302020204" pitchFamily="66" charset="0"/>
              </a:rPr>
            </a:br>
            <a:r>
              <a:rPr lang="nb-NO" dirty="0" smtClean="0">
                <a:latin typeface="Comic Sans MS" panose="030F0702030302020204" pitchFamily="66" charset="0"/>
              </a:rPr>
              <a:t>Bruk av ulike begreper</a:t>
            </a:r>
            <a:r>
              <a:rPr lang="nb-NO" dirty="0"/>
              <a:t/>
            </a:r>
            <a:br>
              <a:rPr lang="nb-NO" dirty="0"/>
            </a:br>
            <a:endParaRPr lang="nb-NO" dirty="0"/>
          </a:p>
        </p:txBody>
      </p:sp>
      <p:sp>
        <p:nvSpPr>
          <p:cNvPr id="3" name="Plassholder for innhold 2"/>
          <p:cNvSpPr>
            <a:spLocks noGrp="1"/>
          </p:cNvSpPr>
          <p:nvPr>
            <p:ph sz="half" idx="1"/>
          </p:nvPr>
        </p:nvSpPr>
        <p:spPr/>
        <p:txBody>
          <a:bodyPr/>
          <a:lstStyle/>
          <a:p>
            <a:pPr>
              <a:buFont typeface="Arial" panose="020B0604020202020204" pitchFamily="34" charset="0"/>
              <a:buChar char="•"/>
            </a:pPr>
            <a:r>
              <a:rPr lang="nb-NO" dirty="0" smtClean="0">
                <a:latin typeface="Comic Sans MS" panose="030F0702030302020204" pitchFamily="66" charset="0"/>
              </a:rPr>
              <a:t>Brukermedvirkning</a:t>
            </a:r>
          </a:p>
          <a:p>
            <a:pPr>
              <a:buFont typeface="Arial" panose="020B0604020202020204" pitchFamily="34" charset="0"/>
              <a:buChar char="•"/>
            </a:pPr>
            <a:r>
              <a:rPr lang="nb-NO" dirty="0" smtClean="0">
                <a:latin typeface="Comic Sans MS" panose="030F0702030302020204" pitchFamily="66" charset="0"/>
              </a:rPr>
              <a:t>Samtykke</a:t>
            </a:r>
          </a:p>
          <a:p>
            <a:pPr>
              <a:buFont typeface="Arial" panose="020B0604020202020204" pitchFamily="34" charset="0"/>
              <a:buChar char="•"/>
            </a:pPr>
            <a:r>
              <a:rPr lang="nb-NO" dirty="0" smtClean="0">
                <a:latin typeface="Comic Sans MS" panose="030F0702030302020204" pitchFamily="66" charset="0"/>
              </a:rPr>
              <a:t>Samtykkekompetanse</a:t>
            </a:r>
          </a:p>
          <a:p>
            <a:pPr>
              <a:buFont typeface="Arial" panose="020B0604020202020204" pitchFamily="34" charset="0"/>
              <a:buChar char="•"/>
            </a:pPr>
            <a:r>
              <a:rPr lang="nb-NO" dirty="0" smtClean="0">
                <a:latin typeface="Comic Sans MS" panose="030F0702030302020204" pitchFamily="66" charset="0"/>
              </a:rPr>
              <a:t>Koordinere</a:t>
            </a:r>
          </a:p>
          <a:p>
            <a:pPr>
              <a:buFont typeface="Arial" panose="020B0604020202020204" pitchFamily="34" charset="0"/>
              <a:buChar char="•"/>
            </a:pPr>
            <a:r>
              <a:rPr lang="nb-NO" dirty="0" smtClean="0">
                <a:latin typeface="Comic Sans MS" panose="030F0702030302020204" pitchFamily="66" charset="0"/>
              </a:rPr>
              <a:t>Langvarige koordinerte tjenester</a:t>
            </a:r>
          </a:p>
          <a:p>
            <a:pPr>
              <a:buFont typeface="Arial" panose="020B0604020202020204" pitchFamily="34" charset="0"/>
              <a:buChar char="•"/>
            </a:pPr>
            <a:r>
              <a:rPr lang="nb-NO" dirty="0" smtClean="0">
                <a:latin typeface="Comic Sans MS" panose="030F0702030302020204" pitchFamily="66" charset="0"/>
              </a:rPr>
              <a:t>Koordinerte tjenester</a:t>
            </a:r>
          </a:p>
          <a:p>
            <a:pPr>
              <a:buFont typeface="Arial" panose="020B0604020202020204" pitchFamily="34" charset="0"/>
              <a:buChar char="•"/>
            </a:pPr>
            <a:r>
              <a:rPr lang="nb-NO" dirty="0" smtClean="0">
                <a:latin typeface="Comic Sans MS" panose="030F0702030302020204" pitchFamily="66" charset="0"/>
              </a:rPr>
              <a:t>Koordinerende enhet</a:t>
            </a:r>
          </a:p>
          <a:p>
            <a:pPr>
              <a:buFont typeface="Arial" panose="020B0604020202020204" pitchFamily="34" charset="0"/>
              <a:buChar char="•"/>
            </a:pPr>
            <a:r>
              <a:rPr lang="nb-NO" dirty="0" smtClean="0">
                <a:latin typeface="Comic Sans MS" panose="030F0702030302020204" pitchFamily="66" charset="0"/>
              </a:rPr>
              <a:t>Koordinator </a:t>
            </a:r>
          </a:p>
          <a:p>
            <a:pPr>
              <a:buFont typeface="Arial" panose="020B0604020202020204" pitchFamily="34" charset="0"/>
              <a:buChar char="•"/>
            </a:pPr>
            <a:r>
              <a:rPr lang="nb-NO" dirty="0" smtClean="0">
                <a:latin typeface="Comic Sans MS" panose="030F0702030302020204" pitchFamily="66" charset="0"/>
              </a:rPr>
              <a:t>Ansvarsgruppe</a:t>
            </a:r>
          </a:p>
          <a:p>
            <a:pPr>
              <a:buFont typeface="Arial" panose="020B0604020202020204" pitchFamily="34" charset="0"/>
              <a:buChar char="•"/>
            </a:pPr>
            <a:r>
              <a:rPr lang="nb-NO" dirty="0" smtClean="0">
                <a:latin typeface="Comic Sans MS" panose="030F0702030302020204" pitchFamily="66" charset="0"/>
              </a:rPr>
              <a:t>Individuell plan</a:t>
            </a:r>
          </a:p>
        </p:txBody>
      </p:sp>
      <p:sp>
        <p:nvSpPr>
          <p:cNvPr id="5" name="Plassholder for bunntekst 4"/>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12</a:t>
            </a:fld>
            <a:endParaRPr lang="nb-NO"/>
          </a:p>
        </p:txBody>
      </p:sp>
      <p:pic>
        <p:nvPicPr>
          <p:cNvPr id="7177" name="Picture 9" descr="C:\Users\Gunrok1.INVEST.009\Pictures\Kunst 2015\Vence 2015\imagesCAKQJ14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1772816"/>
            <a:ext cx="2664296" cy="2144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60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tel 13"/>
          <p:cNvSpPr>
            <a:spLocks noGrp="1"/>
          </p:cNvSpPr>
          <p:nvPr>
            <p:ph type="title"/>
          </p:nvPr>
        </p:nvSpPr>
        <p:spPr/>
        <p:txBody>
          <a:bodyPr/>
          <a:lstStyle/>
          <a:p>
            <a:r>
              <a:rPr lang="nb-NO" dirty="0" smtClean="0">
                <a:solidFill>
                  <a:schemeClr val="tx1"/>
                </a:solidFill>
                <a:latin typeface="Comic Sans MS" pitchFamily="66" charset="0"/>
                <a:ea typeface="ＭＳ Ｐゴシック" pitchFamily="34" charset="-128"/>
              </a:rPr>
              <a:t>Organisering  i Steinkjer kommune</a:t>
            </a:r>
            <a:endParaRPr lang="nb-NO" dirty="0"/>
          </a:p>
        </p:txBody>
      </p:sp>
      <p:sp>
        <p:nvSpPr>
          <p:cNvPr id="4" name="Plassholder for bunntekst 3"/>
          <p:cNvSpPr>
            <a:spLocks noGrp="1"/>
          </p:cNvSpPr>
          <p:nvPr>
            <p:ph type="ftr" sz="quarter" idx="11"/>
          </p:nvPr>
        </p:nvSpPr>
        <p:spPr>
          <a:xfrm>
            <a:off x="3275856" y="6093296"/>
            <a:ext cx="2599928" cy="252264"/>
          </a:xfrm>
        </p:spPr>
        <p:txBody>
          <a:bodyPr/>
          <a:lstStyle/>
          <a:p>
            <a:r>
              <a:rPr lang="nb-NO" smtClean="0"/>
              <a:t>30.09.15 Gunn Røkke</a:t>
            </a:r>
            <a:endParaRPr lang="nb-NO" dirty="0"/>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638827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0" y="1844824"/>
            <a:ext cx="1993900"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ssholder for lysbildenummer 1"/>
          <p:cNvSpPr>
            <a:spLocks noGrp="1"/>
          </p:cNvSpPr>
          <p:nvPr>
            <p:ph type="sldNum" sz="quarter" idx="12"/>
          </p:nvPr>
        </p:nvSpPr>
        <p:spPr/>
        <p:txBody>
          <a:bodyPr/>
          <a:lstStyle/>
          <a:p>
            <a:fld id="{25102689-399C-4AF9-9EF8-ACE3EB8BB616}" type="slidenum">
              <a:rPr lang="nb-NO" smtClean="0"/>
              <a:t>13</a:t>
            </a:fld>
            <a:endParaRPr lang="nb-NO"/>
          </a:p>
        </p:txBody>
      </p:sp>
    </p:spTree>
    <p:extLst>
      <p:ext uri="{BB962C8B-B14F-4D97-AF65-F5344CB8AC3E}">
        <p14:creationId xmlns:p14="http://schemas.microsoft.com/office/powerpoint/2010/main" val="9941050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ChangeArrowheads="1"/>
          </p:cNvSpPr>
          <p:nvPr/>
        </p:nvSpPr>
        <p:spPr bwMode="auto">
          <a:xfrm>
            <a:off x="0" y="1576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2400">
                <a:solidFill>
                  <a:schemeClr val="tx2"/>
                </a:solidFill>
                <a:latin typeface="Arial"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nb-NO" altLang="nb-NO" sz="1800">
              <a:solidFill>
                <a:schemeClr val="tx1"/>
              </a:solidFill>
              <a:latin typeface="Calibri" pitchFamily="34" charset="0"/>
            </a:endParaRPr>
          </a:p>
        </p:txBody>
      </p:sp>
      <p:graphicFrame>
        <p:nvGraphicFramePr>
          <p:cNvPr id="35843" name="Object 6"/>
          <p:cNvGraphicFramePr>
            <a:graphicFrameLocks noChangeAspect="1"/>
          </p:cNvGraphicFramePr>
          <p:nvPr/>
        </p:nvGraphicFramePr>
        <p:xfrm>
          <a:off x="395288" y="620713"/>
          <a:ext cx="8302625" cy="5976937"/>
        </p:xfrm>
        <a:graphic>
          <a:graphicData uri="http://schemas.openxmlformats.org/presentationml/2006/ole">
            <mc:AlternateContent xmlns:mc="http://schemas.openxmlformats.org/markup-compatibility/2006">
              <mc:Choice xmlns:v="urn:schemas-microsoft-com:vml" Requires="v">
                <p:oleObj spid="_x0000_s3107" name="Visio" r:id="rId4" imgW="9000638" imgH="5704776" progId="Visio.Drawing.11">
                  <p:embed/>
                </p:oleObj>
              </mc:Choice>
              <mc:Fallback>
                <p:oleObj name="Visio" r:id="rId4" imgW="9000638" imgH="57047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620713"/>
                        <a:ext cx="8302625"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16976081"/>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tel 1"/>
          <p:cNvSpPr>
            <a:spLocks noGrp="1"/>
          </p:cNvSpPr>
          <p:nvPr>
            <p:ph type="title"/>
          </p:nvPr>
        </p:nvSpPr>
        <p:spPr/>
        <p:txBody>
          <a:bodyPr/>
          <a:lstStyle/>
          <a:p>
            <a:r>
              <a:rPr lang="nb-NO" altLang="nb-NO" dirty="0" smtClean="0">
                <a:solidFill>
                  <a:schemeClr val="tx1"/>
                </a:solidFill>
                <a:latin typeface="Comic Sans MS" pitchFamily="66" charset="0"/>
                <a:ea typeface="ＭＳ Ｐゴシック" pitchFamily="34" charset="-128"/>
              </a:rPr>
              <a:t>Koordinerende enhets funksjoner</a:t>
            </a:r>
          </a:p>
        </p:txBody>
      </p:sp>
      <p:pic>
        <p:nvPicPr>
          <p:cNvPr id="1024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088" y="1763713"/>
            <a:ext cx="1944687" cy="401955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773238"/>
            <a:ext cx="4476750"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3726345"/>
            <a:ext cx="4479925"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ssholder for bunntekst 1"/>
          <p:cNvSpPr>
            <a:spLocks noGrp="1"/>
          </p:cNvSpPr>
          <p:nvPr>
            <p:ph type="ftr" sz="quarter" idx="11"/>
          </p:nvPr>
        </p:nvSpPr>
        <p:spPr/>
        <p:txBody>
          <a:bodyPr/>
          <a:lstStyle/>
          <a:p>
            <a:r>
              <a:rPr lang="nb-NO" smtClean="0"/>
              <a:t>30.09.15 Gunn Røkke</a:t>
            </a:r>
            <a:endParaRPr lang="nb-NO"/>
          </a:p>
        </p:txBody>
      </p:sp>
      <p:sp>
        <p:nvSpPr>
          <p:cNvPr id="3" name="Plassholder for lysbildenummer 2"/>
          <p:cNvSpPr>
            <a:spLocks noGrp="1"/>
          </p:cNvSpPr>
          <p:nvPr>
            <p:ph type="sldNum" sz="quarter" idx="12"/>
          </p:nvPr>
        </p:nvSpPr>
        <p:spPr/>
        <p:txBody>
          <a:bodyPr/>
          <a:lstStyle/>
          <a:p>
            <a:fld id="{25102689-399C-4AF9-9EF8-ACE3EB8BB616}" type="slidenum">
              <a:rPr lang="nb-NO" smtClean="0"/>
              <a:t>15</a:t>
            </a:fld>
            <a:endParaRPr lang="nb-NO"/>
          </a:p>
        </p:txBody>
      </p:sp>
    </p:spTree>
    <p:extLst>
      <p:ext uri="{BB962C8B-B14F-4D97-AF65-F5344CB8AC3E}">
        <p14:creationId xmlns:p14="http://schemas.microsoft.com/office/powerpoint/2010/main" val="17679737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0" y="1590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Font typeface="Arial" charset="0"/>
              <a:buChar char="•"/>
              <a:defRPr sz="2400">
                <a:solidFill>
                  <a:schemeClr val="tx2"/>
                </a:solidFill>
                <a:latin typeface="Arial"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nb-NO" altLang="nb-NO" sz="1800">
              <a:solidFill>
                <a:schemeClr val="tx1"/>
              </a:solidFill>
              <a:latin typeface="Calibri" pitchFamily="34" charset="0"/>
            </a:endParaRPr>
          </a:p>
        </p:txBody>
      </p:sp>
      <p:graphicFrame>
        <p:nvGraphicFramePr>
          <p:cNvPr id="36867" name="Object 6"/>
          <p:cNvGraphicFramePr>
            <a:graphicFrameLocks noChangeAspect="1"/>
          </p:cNvGraphicFramePr>
          <p:nvPr>
            <p:extLst>
              <p:ext uri="{D42A27DB-BD31-4B8C-83A1-F6EECF244321}">
                <p14:modId xmlns:p14="http://schemas.microsoft.com/office/powerpoint/2010/main" val="1887681436"/>
              </p:ext>
            </p:extLst>
          </p:nvPr>
        </p:nvGraphicFramePr>
        <p:xfrm>
          <a:off x="251520" y="764704"/>
          <a:ext cx="8388424" cy="5564494"/>
        </p:xfrm>
        <a:graphic>
          <a:graphicData uri="http://schemas.openxmlformats.org/presentationml/2006/ole">
            <mc:AlternateContent xmlns:mc="http://schemas.openxmlformats.org/markup-compatibility/2006">
              <mc:Choice xmlns:v="urn:schemas-microsoft-com:vml" Requires="v">
                <p:oleObj spid="_x0000_s2090" name="Visio" r:id="rId4" imgW="8854600" imgH="5657808" progId="Visio.Drawing.11">
                  <p:embed/>
                </p:oleObj>
              </mc:Choice>
              <mc:Fallback>
                <p:oleObj name="Visio" r:id="rId4" imgW="8854600" imgH="5657808" progId="Visio.Drawing.11">
                  <p:embed/>
                  <p:pic>
                    <p:nvPicPr>
                      <p:cNvPr id="0" name=""/>
                      <p:cNvPicPr>
                        <a:picLocks noChangeAspect="1" noChangeArrowheads="1"/>
                      </p:cNvPicPr>
                      <p:nvPr/>
                    </p:nvPicPr>
                    <p:blipFill>
                      <a:blip r:embed="rId5"/>
                      <a:srcRect/>
                      <a:stretch>
                        <a:fillRect/>
                      </a:stretch>
                    </p:blipFill>
                    <p:spPr bwMode="auto">
                      <a:xfrm>
                        <a:off x="251520" y="764704"/>
                        <a:ext cx="8388424" cy="556449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01354156"/>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8" name="Plassholder for lysbildenummer 7"/>
          <p:cNvSpPr>
            <a:spLocks noGrp="1"/>
          </p:cNvSpPr>
          <p:nvPr>
            <p:ph type="sldNum" sz="quarter" idx="12"/>
          </p:nvPr>
        </p:nvSpPr>
        <p:spPr/>
        <p:txBody>
          <a:bodyPr/>
          <a:lstStyle/>
          <a:p>
            <a:fld id="{25102689-399C-4AF9-9EF8-ACE3EB8BB616}" type="slidenum">
              <a:rPr lang="nb-NO" smtClean="0"/>
              <a:t>17</a:t>
            </a:fld>
            <a:endParaRPr lang="nb-NO"/>
          </a:p>
        </p:txBody>
      </p:sp>
      <p:sp>
        <p:nvSpPr>
          <p:cNvPr id="5" name="Tittel 4"/>
          <p:cNvSpPr>
            <a:spLocks noGrp="1"/>
          </p:cNvSpPr>
          <p:nvPr>
            <p:ph type="title" idx="4294967295"/>
          </p:nvPr>
        </p:nvSpPr>
        <p:spPr>
          <a:xfrm>
            <a:off x="601875" y="235992"/>
            <a:ext cx="7772400" cy="1143000"/>
          </a:xfrm>
        </p:spPr>
        <p:txBody>
          <a:bodyPr/>
          <a:lstStyle/>
          <a:p>
            <a:r>
              <a:rPr lang="nb-NO" dirty="0">
                <a:solidFill>
                  <a:srgbClr val="000000"/>
                </a:solidFill>
                <a:latin typeface="Comic Sans MS" panose="030F0702030302020204" pitchFamily="66" charset="0"/>
              </a:rPr>
              <a:t>3.3.1 Koordinator i kommunehelsetjenesten </a:t>
            </a:r>
            <a:endParaRPr lang="nb-NO" sz="2800" dirty="0">
              <a:solidFill>
                <a:srgbClr val="000000"/>
              </a:solidFill>
              <a:latin typeface="Comic Sans MS" panose="030F0702030302020204" pitchFamily="66" charset="0"/>
            </a:endParaRPr>
          </a:p>
        </p:txBody>
      </p:sp>
      <p:sp>
        <p:nvSpPr>
          <p:cNvPr id="2" name="Rektangel 1"/>
          <p:cNvSpPr/>
          <p:nvPr/>
        </p:nvSpPr>
        <p:spPr>
          <a:xfrm>
            <a:off x="579664" y="1378790"/>
            <a:ext cx="7920880" cy="4278094"/>
          </a:xfrm>
          <a:prstGeom prst="rect">
            <a:avLst/>
          </a:prstGeom>
        </p:spPr>
        <p:txBody>
          <a:bodyPr wrap="square">
            <a:spAutoFit/>
          </a:bodyPr>
          <a:lstStyle/>
          <a:p>
            <a:r>
              <a:rPr lang="nb-NO" sz="1600" dirty="0" smtClean="0">
                <a:solidFill>
                  <a:srgbClr val="000000"/>
                </a:solidFill>
                <a:latin typeface="Comic Sans MS" panose="030F0702030302020204" pitchFamily="66" charset="0"/>
              </a:rPr>
              <a:t>Det </a:t>
            </a:r>
            <a:r>
              <a:rPr lang="nb-NO" sz="1600" dirty="0">
                <a:solidFill>
                  <a:srgbClr val="000000"/>
                </a:solidFill>
                <a:latin typeface="Comic Sans MS" panose="030F0702030302020204" pitchFamily="66" charset="0"/>
              </a:rPr>
              <a:t>skal tilbys koordinator for pasienter og brukere med behov for langvarige og koordinerte tjenester, også om vedkommende ikke ønsker en individuell plan. Det koordinerende arbeidet er en prosess som pågår så lenge bruker mottar langvarige og sammensatte tjenester, eller til han/hun sier fra seg behovet for koordinering. Koordinator skal sammen med pasient og bruker jevnlig evaluere tjenestene/tiltakene og ta stilling til om de skal endres eller avsluttes. </a:t>
            </a:r>
            <a:endParaRPr lang="nb-NO" sz="1600" dirty="0" smtClean="0">
              <a:solidFill>
                <a:srgbClr val="000000"/>
              </a:solidFill>
              <a:latin typeface="Comic Sans MS" panose="030F0702030302020204" pitchFamily="66" charset="0"/>
            </a:endParaRPr>
          </a:p>
          <a:p>
            <a:endParaRPr lang="nb-NO" sz="1600" dirty="0">
              <a:solidFill>
                <a:srgbClr val="000000"/>
              </a:solidFill>
              <a:latin typeface="Comic Sans MS" panose="030F0702030302020204" pitchFamily="66" charset="0"/>
            </a:endParaRPr>
          </a:p>
          <a:p>
            <a:r>
              <a:rPr lang="nb-NO" sz="1600" dirty="0">
                <a:solidFill>
                  <a:srgbClr val="000000"/>
                </a:solidFill>
                <a:latin typeface="Comic Sans MS" panose="030F0702030302020204" pitchFamily="66" charset="0"/>
              </a:rPr>
              <a:t>Koordinators oppgaver: </a:t>
            </a:r>
          </a:p>
          <a:p>
            <a:pPr marL="285750" indent="-285750">
              <a:buFont typeface="Arial" panose="020B0604020202020204" pitchFamily="34" charset="0"/>
              <a:buChar char="•"/>
            </a:pPr>
            <a:r>
              <a:rPr lang="nb-NO" sz="1600" dirty="0" smtClean="0">
                <a:solidFill>
                  <a:srgbClr val="000000"/>
                </a:solidFill>
                <a:latin typeface="Comic Sans MS" panose="030F0702030302020204" pitchFamily="66" charset="0"/>
              </a:rPr>
              <a:t> </a:t>
            </a:r>
            <a:r>
              <a:rPr lang="nb-NO" sz="1600" dirty="0">
                <a:solidFill>
                  <a:srgbClr val="000000"/>
                </a:solidFill>
                <a:latin typeface="Comic Sans MS" panose="030F0702030302020204" pitchFamily="66" charset="0"/>
              </a:rPr>
              <a:t>å være brukerens kontaktperson og viktigste bindeledd i tjenesteapparatet </a:t>
            </a:r>
          </a:p>
          <a:p>
            <a:pPr marL="285750" indent="-285750">
              <a:buFont typeface="Arial" panose="020B0604020202020204" pitchFamily="34" charset="0"/>
              <a:buChar char="•"/>
            </a:pPr>
            <a:r>
              <a:rPr lang="nb-NO" sz="1600" dirty="0" smtClean="0">
                <a:solidFill>
                  <a:srgbClr val="000000"/>
                </a:solidFill>
                <a:latin typeface="Comic Sans MS" panose="030F0702030302020204" pitchFamily="66" charset="0"/>
              </a:rPr>
              <a:t> </a:t>
            </a:r>
            <a:r>
              <a:rPr lang="nb-NO" sz="1600" dirty="0">
                <a:solidFill>
                  <a:srgbClr val="000000"/>
                </a:solidFill>
                <a:latin typeface="Comic Sans MS" panose="030F0702030302020204" pitchFamily="66" charset="0"/>
              </a:rPr>
              <a:t>å sikre god informasjon til og dialog med brukeren og eventuelt pårørende gjennom hele prosessen </a:t>
            </a:r>
          </a:p>
          <a:p>
            <a:pPr marL="285750" indent="-285750">
              <a:buFont typeface="Arial" panose="020B0604020202020204" pitchFamily="34" charset="0"/>
              <a:buChar char="•"/>
            </a:pPr>
            <a:r>
              <a:rPr lang="nb-NO" sz="1600" dirty="0" smtClean="0">
                <a:solidFill>
                  <a:srgbClr val="000000"/>
                </a:solidFill>
                <a:latin typeface="Comic Sans MS" panose="030F0702030302020204" pitchFamily="66" charset="0"/>
              </a:rPr>
              <a:t> </a:t>
            </a:r>
            <a:r>
              <a:rPr lang="nb-NO" sz="1600" dirty="0">
                <a:solidFill>
                  <a:srgbClr val="000000"/>
                </a:solidFill>
                <a:latin typeface="Comic Sans MS" panose="030F0702030302020204" pitchFamily="66" charset="0"/>
              </a:rPr>
              <a:t>å sikre informert samtykke fra brukeren når det er nødvendig </a:t>
            </a:r>
          </a:p>
          <a:p>
            <a:pPr marL="285750" indent="-285750">
              <a:buFont typeface="Arial" panose="020B0604020202020204" pitchFamily="34" charset="0"/>
              <a:buChar char="•"/>
            </a:pPr>
            <a:r>
              <a:rPr lang="nb-NO" sz="1600" dirty="0" smtClean="0">
                <a:solidFill>
                  <a:srgbClr val="000000"/>
                </a:solidFill>
                <a:latin typeface="Comic Sans MS" panose="030F0702030302020204" pitchFamily="66" charset="0"/>
              </a:rPr>
              <a:t> </a:t>
            </a:r>
            <a:r>
              <a:rPr lang="nb-NO" sz="1600" dirty="0">
                <a:solidFill>
                  <a:srgbClr val="000000"/>
                </a:solidFill>
                <a:latin typeface="Comic Sans MS" panose="030F0702030302020204" pitchFamily="66" charset="0"/>
              </a:rPr>
              <a:t>å innkalle til og lede møter, også dersom det utarbeides individuell plan </a:t>
            </a:r>
          </a:p>
          <a:p>
            <a:pPr marL="285750" indent="-285750">
              <a:buFont typeface="Arial" panose="020B0604020202020204" pitchFamily="34" charset="0"/>
              <a:buChar char="•"/>
            </a:pPr>
            <a:r>
              <a:rPr lang="nb-NO" sz="1600" dirty="0" smtClean="0">
                <a:solidFill>
                  <a:srgbClr val="000000"/>
                </a:solidFill>
                <a:latin typeface="Comic Sans MS" panose="030F0702030302020204" pitchFamily="66" charset="0"/>
              </a:rPr>
              <a:t> </a:t>
            </a:r>
            <a:r>
              <a:rPr lang="nb-NO" sz="1600" dirty="0">
                <a:solidFill>
                  <a:srgbClr val="000000"/>
                </a:solidFill>
                <a:latin typeface="Comic Sans MS" panose="030F0702030302020204" pitchFamily="66" charset="0"/>
              </a:rPr>
              <a:t>å følge opp og evaluere koordineringen av tiltakene; også individuell plan</a:t>
            </a:r>
            <a:r>
              <a:rPr lang="nb-NO" sz="1600" dirty="0">
                <a:solidFill>
                  <a:srgbClr val="000000"/>
                </a:solidFill>
                <a:latin typeface="Garamond"/>
              </a:rPr>
              <a:t> </a:t>
            </a:r>
          </a:p>
          <a:p>
            <a:pPr lvl="8"/>
            <a:endParaRPr lang="nb-NO" sz="1600" dirty="0">
              <a:solidFill>
                <a:srgbClr val="000000"/>
              </a:solidFill>
              <a:latin typeface="Garamond"/>
            </a:endParaRPr>
          </a:p>
          <a:p>
            <a:pPr lvl="8"/>
            <a:r>
              <a:rPr lang="nb-NO" sz="1400" dirty="0" smtClean="0">
                <a:solidFill>
                  <a:srgbClr val="000000"/>
                </a:solidFill>
                <a:latin typeface="Comic Sans MS" panose="030F0702030302020204" pitchFamily="66" charset="0"/>
              </a:rPr>
              <a:t>Helse N-T sin definisjon i Tjenesteavtale 2</a:t>
            </a:r>
            <a:endParaRPr lang="nb-NO" sz="1400" dirty="0">
              <a:solidFill>
                <a:srgbClr val="000000"/>
              </a:solidFill>
              <a:latin typeface="Comic Sans MS" panose="030F0702030302020204" pitchFamily="66" charset="0"/>
            </a:endParaRPr>
          </a:p>
          <a:p>
            <a:endParaRPr lang="nb-NO" dirty="0">
              <a:solidFill>
                <a:srgbClr val="000000"/>
              </a:solidFill>
              <a:latin typeface="Garamond"/>
            </a:endParaRPr>
          </a:p>
        </p:txBody>
      </p:sp>
    </p:spTree>
    <p:extLst>
      <p:ext uri="{BB962C8B-B14F-4D97-AF65-F5344CB8AC3E}">
        <p14:creationId xmlns:p14="http://schemas.microsoft.com/office/powerpoint/2010/main" val="27725024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tel 13"/>
          <p:cNvSpPr>
            <a:spLocks noGrp="1"/>
          </p:cNvSpPr>
          <p:nvPr>
            <p:ph type="title"/>
          </p:nvPr>
        </p:nvSpPr>
        <p:spPr/>
        <p:txBody>
          <a:bodyPr/>
          <a:lstStyle/>
          <a:p>
            <a:r>
              <a:rPr lang="nb-NO" dirty="0" smtClean="0">
                <a:solidFill>
                  <a:schemeClr val="tx1"/>
                </a:solidFill>
                <a:latin typeface="Comic Sans MS" pitchFamily="66" charset="0"/>
                <a:ea typeface="ＭＳ Ｐゴシック" pitchFamily="34" charset="-128"/>
              </a:rPr>
              <a:t>Koordinatorprosedyren  i Steinkjer kommune</a:t>
            </a:r>
            <a:endParaRPr lang="nb-NO" dirty="0"/>
          </a:p>
        </p:txBody>
      </p:sp>
      <p:sp>
        <p:nvSpPr>
          <p:cNvPr id="4" name="Plassholder for bunntekst 3"/>
          <p:cNvSpPr>
            <a:spLocks noGrp="1"/>
          </p:cNvSpPr>
          <p:nvPr>
            <p:ph type="ftr" sz="quarter" idx="11"/>
          </p:nvPr>
        </p:nvSpPr>
        <p:spPr>
          <a:xfrm>
            <a:off x="3131840" y="6165304"/>
            <a:ext cx="2599928" cy="252264"/>
          </a:xfrm>
        </p:spPr>
        <p:txBody>
          <a:bodyPr/>
          <a:lstStyle/>
          <a:p>
            <a:r>
              <a:rPr lang="nb-NO" smtClean="0"/>
              <a:t>30.09.15 Gunn Røkke</a:t>
            </a:r>
            <a:endParaRPr lang="nb-NO"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00" y="1844824"/>
            <a:ext cx="1993900"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lassholder for innhold 1"/>
          <p:cNvSpPr>
            <a:spLocks noGrp="1"/>
          </p:cNvSpPr>
          <p:nvPr>
            <p:ph idx="1"/>
          </p:nvPr>
        </p:nvSpPr>
        <p:spPr>
          <a:xfrm>
            <a:off x="683568" y="1556792"/>
            <a:ext cx="7776864" cy="4539208"/>
          </a:xfrm>
        </p:spPr>
        <p:txBody>
          <a:bodyPr/>
          <a:lstStyle/>
          <a:p>
            <a:endParaRPr lang="nb-NO" dirty="0"/>
          </a:p>
          <a:p>
            <a:r>
              <a:rPr lang="nb-NO" sz="1200" b="1" dirty="0" smtClean="0"/>
              <a:t>Prosedyrenavn</a:t>
            </a:r>
            <a:r>
              <a:rPr lang="nb-NO" sz="1200" b="1" dirty="0"/>
              <a:t>: </a:t>
            </a:r>
            <a:r>
              <a:rPr lang="nb-NO" sz="1200" dirty="0"/>
              <a:t> </a:t>
            </a:r>
            <a:r>
              <a:rPr lang="nb-NO" sz="1200" b="1" dirty="0" smtClean="0"/>
              <a:t>Koordinator </a:t>
            </a:r>
            <a:endParaRPr lang="nb-NO" sz="1200" dirty="0"/>
          </a:p>
          <a:p>
            <a:r>
              <a:rPr lang="nb-NO" sz="1200" b="1" dirty="0"/>
              <a:t>inklusive koordinator for individuell plan </a:t>
            </a:r>
            <a:r>
              <a:rPr lang="nb-NO" sz="1200" dirty="0"/>
              <a:t> </a:t>
            </a:r>
            <a:r>
              <a:rPr lang="nb-NO" sz="1200" b="1" dirty="0" smtClean="0"/>
              <a:t>Godkjent </a:t>
            </a:r>
            <a:r>
              <a:rPr lang="nb-NO" sz="1200" b="1" dirty="0"/>
              <a:t>av: </a:t>
            </a:r>
            <a:r>
              <a:rPr lang="nb-NO" sz="1200" b="1" dirty="0" smtClean="0"/>
              <a:t>Avdelingsforum</a:t>
            </a:r>
            <a:r>
              <a:rPr lang="nb-NO" sz="1200" b="1" dirty="0"/>
              <a:t>: </a:t>
            </a:r>
            <a:endParaRPr lang="nb-NO" sz="1200" dirty="0"/>
          </a:p>
          <a:p>
            <a:r>
              <a:rPr lang="nb-NO" sz="1200" dirty="0"/>
              <a:t>Elisabeth Jonassen, </a:t>
            </a:r>
            <a:r>
              <a:rPr lang="nb-NO" sz="1200" dirty="0" err="1"/>
              <a:t>avd.for</a:t>
            </a:r>
            <a:r>
              <a:rPr lang="nb-NO" sz="1200" dirty="0"/>
              <a:t> oppvekst </a:t>
            </a:r>
          </a:p>
          <a:p>
            <a:r>
              <a:rPr lang="nb-NO" sz="1200" dirty="0"/>
              <a:t>Iren Hovstein Haugen, </a:t>
            </a:r>
            <a:r>
              <a:rPr lang="nb-NO" sz="1200" dirty="0" err="1"/>
              <a:t>avd.for</a:t>
            </a:r>
            <a:r>
              <a:rPr lang="nb-NO" sz="1200" dirty="0"/>
              <a:t> omsorg </a:t>
            </a:r>
          </a:p>
          <a:p>
            <a:r>
              <a:rPr lang="nb-NO" sz="1200" dirty="0"/>
              <a:t>Gunvor Aursjø, </a:t>
            </a:r>
            <a:r>
              <a:rPr lang="nb-NO" sz="1200" dirty="0" err="1"/>
              <a:t>avd.for</a:t>
            </a:r>
            <a:r>
              <a:rPr lang="nb-NO" sz="1200" dirty="0"/>
              <a:t> samfunnsutvikling </a:t>
            </a:r>
          </a:p>
          <a:p>
            <a:r>
              <a:rPr lang="nb-NO" sz="1200" dirty="0"/>
              <a:t>May Beate Haugan, NAV </a:t>
            </a:r>
          </a:p>
          <a:p>
            <a:r>
              <a:rPr lang="nb-NO" sz="1200" dirty="0"/>
              <a:t>Ingeborg Laugsand, avd. for helse 	</a:t>
            </a:r>
            <a:r>
              <a:rPr lang="nb-NO" sz="1200" b="1" dirty="0" smtClean="0"/>
              <a:t>Godkjent </a:t>
            </a:r>
            <a:r>
              <a:rPr lang="nb-NO" sz="1200" b="1" dirty="0"/>
              <a:t>Dato: </a:t>
            </a:r>
            <a:r>
              <a:rPr lang="nb-NO" sz="1200" b="1" dirty="0" smtClean="0"/>
              <a:t>04.05.2012 </a:t>
            </a:r>
            <a:endParaRPr lang="nb-NO" sz="1200" dirty="0"/>
          </a:p>
          <a:p>
            <a:r>
              <a:rPr lang="nb-NO" sz="1200" dirty="0"/>
              <a:t>	</a:t>
            </a:r>
          </a:p>
          <a:p>
            <a:r>
              <a:rPr lang="nb-NO" sz="1600" b="1" dirty="0" smtClean="0"/>
              <a:t>1</a:t>
            </a:r>
            <a:r>
              <a:rPr lang="nb-NO" sz="1600" b="1" dirty="0"/>
              <a:t>. FORMÅL</a:t>
            </a:r>
          </a:p>
          <a:p>
            <a:r>
              <a:rPr lang="nb-NO" sz="1600" dirty="0"/>
              <a:t>• Bidra til at brukere/pasienter med behov for langvarige og koordinerte tjenester får oppnevnt koordinator. Koordinator har hovedansvar for koordinering og oppfølging av den enkelte bruker/pasient.. (Hovedansvarlig tjenesteyter)</a:t>
            </a:r>
          </a:p>
          <a:p>
            <a:r>
              <a:rPr lang="nb-NO" sz="1600" dirty="0"/>
              <a:t>• Bidra til avklaring og forståelse av at koordinator ikke skal ha eneansvar for å koordinere tjenestetilbudet</a:t>
            </a:r>
            <a:r>
              <a:rPr lang="nb-NO" sz="1600" dirty="0" smtClean="0"/>
              <a:t>. 	</a:t>
            </a:r>
            <a:endParaRPr lang="nb-NO" sz="1600" dirty="0"/>
          </a:p>
        </p:txBody>
      </p:sp>
      <p:sp>
        <p:nvSpPr>
          <p:cNvPr id="3" name="Plassholder for lysbildenummer 2"/>
          <p:cNvSpPr>
            <a:spLocks noGrp="1"/>
          </p:cNvSpPr>
          <p:nvPr>
            <p:ph type="sldNum" sz="quarter" idx="12"/>
          </p:nvPr>
        </p:nvSpPr>
        <p:spPr/>
        <p:txBody>
          <a:bodyPr/>
          <a:lstStyle/>
          <a:p>
            <a:fld id="{25102689-399C-4AF9-9EF8-ACE3EB8BB616}" type="slidenum">
              <a:rPr lang="nb-NO" smtClean="0"/>
              <a:t>18</a:t>
            </a:fld>
            <a:endParaRPr lang="nb-NO"/>
          </a:p>
        </p:txBody>
      </p:sp>
    </p:spTree>
    <p:extLst>
      <p:ext uri="{BB962C8B-B14F-4D97-AF65-F5344CB8AC3E}">
        <p14:creationId xmlns:p14="http://schemas.microsoft.com/office/powerpoint/2010/main" val="1177370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8" name="Plassholder for lysbildenummer 7"/>
          <p:cNvSpPr>
            <a:spLocks noGrp="1"/>
          </p:cNvSpPr>
          <p:nvPr>
            <p:ph type="sldNum" sz="quarter" idx="12"/>
          </p:nvPr>
        </p:nvSpPr>
        <p:spPr/>
        <p:txBody>
          <a:bodyPr/>
          <a:lstStyle/>
          <a:p>
            <a:fld id="{25102689-399C-4AF9-9EF8-ACE3EB8BB616}" type="slidenum">
              <a:rPr lang="nb-NO" smtClean="0"/>
              <a:t>19</a:t>
            </a:fld>
            <a:endParaRPr lang="nb-NO"/>
          </a:p>
        </p:txBody>
      </p:sp>
      <p:sp>
        <p:nvSpPr>
          <p:cNvPr id="5" name="Tittel 4"/>
          <p:cNvSpPr>
            <a:spLocks noGrp="1"/>
          </p:cNvSpPr>
          <p:nvPr>
            <p:ph type="title" idx="4294967295"/>
          </p:nvPr>
        </p:nvSpPr>
        <p:spPr>
          <a:xfrm>
            <a:off x="0" y="609600"/>
            <a:ext cx="7772400" cy="1143000"/>
          </a:xfrm>
        </p:spPr>
        <p:txBody>
          <a:bodyPr/>
          <a:lstStyle/>
          <a:p>
            <a:r>
              <a:rPr lang="nb-NO" dirty="0" smtClean="0">
                <a:latin typeface="Comic Sans MS" panose="030F0702030302020204" pitchFamily="66" charset="0"/>
              </a:rPr>
              <a:t>Ansvarsgruppe</a:t>
            </a:r>
            <a:endParaRPr lang="nb-NO" dirty="0">
              <a:latin typeface="Comic Sans MS" panose="030F0702030302020204" pitchFamily="66" charset="0"/>
            </a:endParaRPr>
          </a:p>
        </p:txBody>
      </p:sp>
      <p:sp>
        <p:nvSpPr>
          <p:cNvPr id="2" name="Rektangel 1"/>
          <p:cNvSpPr/>
          <p:nvPr/>
        </p:nvSpPr>
        <p:spPr>
          <a:xfrm>
            <a:off x="2286000" y="2136339"/>
            <a:ext cx="5022304" cy="3077766"/>
          </a:xfrm>
          <a:prstGeom prst="rect">
            <a:avLst/>
          </a:prstGeom>
        </p:spPr>
        <p:txBody>
          <a:bodyPr wrap="square">
            <a:spAutoFit/>
          </a:bodyPr>
          <a:lstStyle/>
          <a:p>
            <a:r>
              <a:rPr lang="nb-NO" dirty="0" smtClean="0">
                <a:latin typeface="Comic Sans MS" panose="030F0702030302020204" pitchFamily="66" charset="0"/>
              </a:rPr>
              <a:t>Koordinator </a:t>
            </a:r>
            <a:r>
              <a:rPr lang="nb-NO" dirty="0">
                <a:latin typeface="Comic Sans MS" panose="030F0702030302020204" pitchFamily="66" charset="0"/>
              </a:rPr>
              <a:t>i kommunen kan opprette en ansvarsgruppe basert på hvilke tjenester pasient og bruker har og trenger, men det er ikke gitt at pasient/brukere trenger en ansvarsgruppe. Arbeidet i ansvarsgruppen skal bidra til å koordinere innsatsen og å avklare ansvarsforhold mellom de involverte instanser/enhetene</a:t>
            </a:r>
            <a:r>
              <a:rPr lang="nb-NO" dirty="0" smtClean="0">
                <a:latin typeface="Comic Sans MS" panose="030F0702030302020204" pitchFamily="66" charset="0"/>
              </a:rPr>
              <a:t>.</a:t>
            </a:r>
          </a:p>
          <a:p>
            <a:endParaRPr lang="nb-NO" dirty="0" smtClean="0">
              <a:latin typeface="Comic Sans MS" panose="030F0702030302020204" pitchFamily="66" charset="0"/>
            </a:endParaRPr>
          </a:p>
          <a:p>
            <a:pPr marL="0" lvl="8"/>
            <a:r>
              <a:rPr lang="nb-NO" sz="1400" dirty="0">
                <a:solidFill>
                  <a:srgbClr val="000000"/>
                </a:solidFill>
                <a:latin typeface="Comic Sans MS" panose="030F0702030302020204" pitchFamily="66" charset="0"/>
              </a:rPr>
              <a:t>Helse N-T sin definisjon i Tjenesteavtale 2</a:t>
            </a:r>
          </a:p>
          <a:p>
            <a:endParaRPr lang="nb-NO" dirty="0"/>
          </a:p>
        </p:txBody>
      </p:sp>
      <p:pic>
        <p:nvPicPr>
          <p:cNvPr id="6" name="Picture 2"/>
          <p:cNvPicPr>
            <a:picLocks noChangeAspect="1" noChangeArrowheads="1"/>
          </p:cNvPicPr>
          <p:nvPr/>
        </p:nvPicPr>
        <p:blipFill>
          <a:blip r:embed="rId2"/>
          <a:srcRect/>
          <a:stretch>
            <a:fillRect/>
          </a:stretch>
        </p:blipFill>
        <p:spPr bwMode="auto">
          <a:xfrm>
            <a:off x="6920921" y="773844"/>
            <a:ext cx="1383315" cy="926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2654023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85800" y="609600"/>
            <a:ext cx="4390256" cy="803176"/>
          </a:xfrm>
        </p:spPr>
        <p:txBody>
          <a:bodyPr/>
          <a:lstStyle/>
          <a:p>
            <a:r>
              <a:rPr lang="nb-NO" dirty="0">
                <a:latin typeface="Comic Sans MS" panose="030F0702030302020204" pitchFamily="66" charset="0"/>
              </a:rPr>
              <a:t>Nasjonale mål</a:t>
            </a:r>
            <a:r>
              <a:rPr lang="nb-NO" dirty="0"/>
              <a:t/>
            </a:r>
            <a:br>
              <a:rPr lang="nb-NO" dirty="0"/>
            </a:br>
            <a:endParaRPr lang="nb-NO" dirty="0"/>
          </a:p>
        </p:txBody>
      </p:sp>
      <p:sp>
        <p:nvSpPr>
          <p:cNvPr id="3" name="Plassholder for innhold 2"/>
          <p:cNvSpPr>
            <a:spLocks noGrp="1"/>
          </p:cNvSpPr>
          <p:nvPr>
            <p:ph idx="1"/>
          </p:nvPr>
        </p:nvSpPr>
        <p:spPr>
          <a:xfrm>
            <a:off x="683568" y="2420888"/>
            <a:ext cx="7776864" cy="3675112"/>
          </a:xfrm>
        </p:spPr>
        <p:txBody>
          <a:bodyPr/>
          <a:lstStyle/>
          <a:p>
            <a:r>
              <a:rPr lang="nb-NO" dirty="0" smtClean="0"/>
              <a:t>•</a:t>
            </a:r>
            <a:r>
              <a:rPr lang="nb-NO" sz="1800" dirty="0">
                <a:latin typeface="Comic Sans MS" panose="030F0702030302020204" pitchFamily="66" charset="0"/>
              </a:rPr>
              <a:t>Det skal legges økt vekt på </a:t>
            </a:r>
            <a:r>
              <a:rPr lang="nb-NO" sz="1800" dirty="0" err="1">
                <a:latin typeface="Comic Sans MS" panose="030F0702030302020204" pitchFamily="66" charset="0"/>
              </a:rPr>
              <a:t>habilitering</a:t>
            </a:r>
            <a:r>
              <a:rPr lang="nb-NO" sz="1800" dirty="0">
                <a:latin typeface="Comic Sans MS" panose="030F0702030302020204" pitchFamily="66" charset="0"/>
              </a:rPr>
              <a:t> og rehabilitering</a:t>
            </a:r>
          </a:p>
          <a:p>
            <a:r>
              <a:rPr lang="nb-NO" sz="1800" dirty="0">
                <a:latin typeface="Comic Sans MS" panose="030F0702030302020204" pitchFamily="66" charset="0"/>
              </a:rPr>
              <a:t>•Riktig kapasitet i samsvar med behov</a:t>
            </a:r>
          </a:p>
          <a:p>
            <a:r>
              <a:rPr lang="nb-NO" sz="1800" dirty="0">
                <a:latin typeface="Comic Sans MS" panose="030F0702030302020204" pitchFamily="66" charset="0"/>
              </a:rPr>
              <a:t>•Kommunene skal ta større ansvar</a:t>
            </a:r>
          </a:p>
          <a:p>
            <a:r>
              <a:rPr lang="nb-NO" sz="1800" dirty="0">
                <a:latin typeface="Comic Sans MS" panose="030F0702030302020204" pitchFamily="66" charset="0"/>
              </a:rPr>
              <a:t>•Spesialisthelsetjenesten skal videreutvikles og «spisses»</a:t>
            </a:r>
          </a:p>
          <a:p>
            <a:r>
              <a:rPr lang="nb-NO" sz="1800" dirty="0">
                <a:latin typeface="Comic Sans MS" panose="030F0702030302020204" pitchFamily="66" charset="0"/>
              </a:rPr>
              <a:t>•Kvalitet på tjenestene skal ivaretas</a:t>
            </a:r>
          </a:p>
          <a:p>
            <a:r>
              <a:rPr lang="nb-NO" sz="1800" dirty="0">
                <a:latin typeface="Comic Sans MS" panose="030F0702030302020204" pitchFamily="66" charset="0"/>
              </a:rPr>
              <a:t>•Brukerens medvirkning og mål skal vektlegges</a:t>
            </a:r>
          </a:p>
          <a:p>
            <a:r>
              <a:rPr lang="nb-NO" sz="1800" dirty="0">
                <a:latin typeface="Comic Sans MS" panose="030F0702030302020204" pitchFamily="66" charset="0"/>
              </a:rPr>
              <a:t>•Tjenestene skal være koordinerte</a:t>
            </a:r>
          </a:p>
          <a:p>
            <a:r>
              <a:rPr lang="nb-NO" dirty="0" smtClean="0">
                <a:latin typeface="Comic Sans MS" panose="030F0702030302020204" pitchFamily="66" charset="0"/>
              </a:rPr>
              <a:t>					(</a:t>
            </a:r>
            <a:r>
              <a:rPr lang="nb-NO" dirty="0">
                <a:latin typeface="Comic Sans MS" panose="030F0702030302020204" pitchFamily="66" charset="0"/>
              </a:rPr>
              <a:t>Nasjonal helse- og omsorgsplan 2011 – 2015)</a:t>
            </a:r>
          </a:p>
        </p:txBody>
      </p:sp>
      <p:sp>
        <p:nvSpPr>
          <p:cNvPr id="4" name="Plassholder for bunntekst 3"/>
          <p:cNvSpPr>
            <a:spLocks noGrp="1"/>
          </p:cNvSpPr>
          <p:nvPr>
            <p:ph type="ftr" sz="quarter" idx="11"/>
          </p:nvPr>
        </p:nvSpPr>
        <p:spPr>
          <a:xfrm>
            <a:off x="3131840" y="6309320"/>
            <a:ext cx="2599928" cy="252264"/>
          </a:xfrm>
        </p:spPr>
        <p:txBody>
          <a:bodyPr/>
          <a:lstStyle/>
          <a:p>
            <a:r>
              <a:rPr lang="nb-NO" dirty="0" smtClean="0"/>
              <a:t>30.09.15 Gunn Røkke</a:t>
            </a:r>
            <a:endParaRPr lang="nb-NO" dirty="0"/>
          </a:p>
        </p:txBody>
      </p:sp>
      <p:sp>
        <p:nvSpPr>
          <p:cNvPr id="5" name="Plassholder for lysbildenummer 4"/>
          <p:cNvSpPr>
            <a:spLocks noGrp="1"/>
          </p:cNvSpPr>
          <p:nvPr>
            <p:ph type="sldNum" sz="quarter" idx="12"/>
          </p:nvPr>
        </p:nvSpPr>
        <p:spPr/>
        <p:txBody>
          <a:bodyPr/>
          <a:lstStyle/>
          <a:p>
            <a:fld id="{25102689-399C-4AF9-9EF8-ACE3EB8BB616}" type="slidenum">
              <a:rPr lang="nb-NO" smtClean="0"/>
              <a:t>2</a:t>
            </a:fld>
            <a:endParaRPr lang="nb-NO"/>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312" y="2420888"/>
            <a:ext cx="1400944" cy="2031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136" y="281027"/>
            <a:ext cx="1512168" cy="2139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54724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smtClean="0">
                <a:latin typeface="Comic Sans MS" panose="030F0702030302020204" pitchFamily="66" charset="0"/>
              </a:rPr>
              <a:t>Individuell plan</a:t>
            </a:r>
            <a:endParaRPr lang="nb-NO" dirty="0">
              <a:latin typeface="Comic Sans MS" panose="030F0702030302020204" pitchFamily="66" charset="0"/>
            </a:endParaRPr>
          </a:p>
        </p:txBody>
      </p:sp>
      <p:sp>
        <p:nvSpPr>
          <p:cNvPr id="3" name="Plassholder for innhold 2"/>
          <p:cNvSpPr>
            <a:spLocks noGrp="1"/>
          </p:cNvSpPr>
          <p:nvPr>
            <p:ph idx="1"/>
          </p:nvPr>
        </p:nvSpPr>
        <p:spPr>
          <a:xfrm>
            <a:off x="683568" y="1556792"/>
            <a:ext cx="7776864" cy="4114800"/>
          </a:xfrm>
        </p:spPr>
        <p:txBody>
          <a:bodyPr/>
          <a:lstStyle/>
          <a:p>
            <a:endParaRPr lang="nb-NO" dirty="0" smtClean="0"/>
          </a:p>
          <a:p>
            <a:endParaRPr lang="nb-NO" dirty="0"/>
          </a:p>
          <a:p>
            <a:r>
              <a:rPr lang="nb-NO" sz="1600" dirty="0"/>
              <a:t> </a:t>
            </a:r>
            <a:r>
              <a:rPr lang="nb-NO" sz="1600" dirty="0">
                <a:latin typeface="Comic Sans MS" panose="030F0702030302020204" pitchFamily="66" charset="0"/>
              </a:rPr>
              <a:t>Planen skal bl.a. bidra til at: </a:t>
            </a:r>
          </a:p>
          <a:p>
            <a:r>
              <a:rPr lang="nb-NO" sz="1600" dirty="0">
                <a:latin typeface="Comic Sans MS" panose="030F0702030302020204" pitchFamily="66" charset="0"/>
              </a:rPr>
              <a:t>- En pasient eller bruker får et helhetlig, koordinert og individuelt tilpasset tjenestetilbud. </a:t>
            </a:r>
          </a:p>
          <a:p>
            <a:pPr>
              <a:buFontTx/>
              <a:buChar char="-"/>
            </a:pPr>
            <a:r>
              <a:rPr lang="nb-NO" sz="1600" dirty="0" smtClean="0">
                <a:latin typeface="Comic Sans MS" panose="030F0702030302020204" pitchFamily="66" charset="0"/>
              </a:rPr>
              <a:t>Det </a:t>
            </a:r>
            <a:r>
              <a:rPr lang="nb-NO" sz="1600" dirty="0">
                <a:latin typeface="Comic Sans MS" panose="030F0702030302020204" pitchFamily="66" charset="0"/>
              </a:rPr>
              <a:t>utarbeides tiltak og mål for den enkelte bruker og at disse følges opp </a:t>
            </a:r>
            <a:endParaRPr lang="nb-NO" sz="1600" dirty="0" smtClean="0">
              <a:latin typeface="Comic Sans MS" panose="030F0702030302020204" pitchFamily="66" charset="0"/>
            </a:endParaRPr>
          </a:p>
          <a:p>
            <a:pPr>
              <a:buFontTx/>
              <a:buChar char="-"/>
            </a:pPr>
            <a:r>
              <a:rPr lang="nb-NO" sz="1600" dirty="0" smtClean="0">
                <a:latin typeface="Comic Sans MS" panose="030F0702030302020204" pitchFamily="66" charset="0"/>
              </a:rPr>
              <a:t>Samhandlingen </a:t>
            </a:r>
            <a:r>
              <a:rPr lang="nb-NO" sz="1600" dirty="0">
                <a:latin typeface="Comic Sans MS" panose="030F0702030302020204" pitchFamily="66" charset="0"/>
              </a:rPr>
              <a:t>mellom pasient/bruker/pårørende og tjenesteytere innen og på tvers av forvaltningsnivåene sikres</a:t>
            </a:r>
            <a:r>
              <a:rPr lang="nb-NO" sz="1600" dirty="0" smtClean="0">
                <a:latin typeface="Comic Sans MS" panose="030F0702030302020204" pitchFamily="66" charset="0"/>
              </a:rPr>
              <a:t>.</a:t>
            </a:r>
          </a:p>
          <a:p>
            <a:pPr>
              <a:buFontTx/>
              <a:buChar char="-"/>
            </a:pPr>
            <a:endParaRPr lang="nb-NO" sz="1600" dirty="0" smtClean="0">
              <a:latin typeface="Comic Sans MS" panose="030F0702030302020204" pitchFamily="66" charset="0"/>
            </a:endParaRPr>
          </a:p>
          <a:p>
            <a:pPr marL="342900" lvl="8" indent="-342900">
              <a:buFontTx/>
              <a:buChar char="-"/>
            </a:pPr>
            <a:r>
              <a:rPr lang="nb-NO" sz="1200" dirty="0">
                <a:solidFill>
                  <a:srgbClr val="000000"/>
                </a:solidFill>
                <a:latin typeface="Comic Sans MS" panose="030F0702030302020204" pitchFamily="66" charset="0"/>
              </a:rPr>
              <a:t>Helse N-T sin definisjon i Tjenesteavtale </a:t>
            </a:r>
            <a:r>
              <a:rPr lang="nb-NO" sz="1200" dirty="0" smtClean="0">
                <a:solidFill>
                  <a:srgbClr val="000000"/>
                </a:solidFill>
                <a:latin typeface="Comic Sans MS" panose="030F0702030302020204" pitchFamily="66" charset="0"/>
              </a:rPr>
              <a:t>2</a:t>
            </a:r>
            <a:endParaRPr lang="nb-NO" dirty="0">
              <a:latin typeface="Comic Sans MS" panose="030F0702030302020204" pitchFamily="66" charset="0"/>
            </a:endParaRPr>
          </a:p>
          <a:p>
            <a:pPr marL="0" indent="0"/>
            <a:r>
              <a:rPr lang="nb-NO" dirty="0" smtClean="0"/>
              <a:t> </a:t>
            </a:r>
            <a:endParaRPr lang="nb-NO" dirty="0"/>
          </a:p>
          <a:p>
            <a:r>
              <a:rPr lang="nb-NO" dirty="0" smtClean="0">
                <a:hlinkClick r:id="rId2"/>
              </a:rPr>
              <a:t>http</a:t>
            </a:r>
            <a:r>
              <a:rPr lang="nb-NO" dirty="0">
                <a:hlinkClick r:id="rId2"/>
              </a:rPr>
              <a:t>://</a:t>
            </a:r>
            <a:r>
              <a:rPr lang="nb-NO" dirty="0" smtClean="0">
                <a:hlinkClick r:id="rId2"/>
              </a:rPr>
              <a:t>www.steinkjer.kommune.no/index.php?id=5066641&amp;cat=253679</a:t>
            </a:r>
            <a:endParaRPr lang="nb-NO" dirty="0" smtClean="0"/>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5" name="Plassholder for lysbildenummer 4"/>
          <p:cNvSpPr>
            <a:spLocks noGrp="1"/>
          </p:cNvSpPr>
          <p:nvPr>
            <p:ph type="sldNum" sz="quarter" idx="12"/>
          </p:nvPr>
        </p:nvSpPr>
        <p:spPr/>
        <p:txBody>
          <a:bodyPr/>
          <a:lstStyle/>
          <a:p>
            <a:fld id="{25102689-399C-4AF9-9EF8-ACE3EB8BB616}" type="slidenum">
              <a:rPr lang="nb-NO" smtClean="0"/>
              <a:t>20</a:t>
            </a:fld>
            <a:endParaRPr lang="nb-NO"/>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692696"/>
            <a:ext cx="1398034"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16817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smtClean="0">
                <a:latin typeface="Comic Sans MS" panose="030F0702030302020204" pitchFamily="66" charset="0"/>
              </a:rPr>
              <a:t>SAMPRO</a:t>
            </a:r>
            <a:endParaRPr lang="nb-NO" dirty="0">
              <a:latin typeface="Comic Sans MS" panose="030F0702030302020204" pitchFamily="66" charset="0"/>
            </a:endParaRPr>
          </a:p>
        </p:txBody>
      </p:sp>
      <p:sp>
        <p:nvSpPr>
          <p:cNvPr id="3" name="Plassholder for innhold 2"/>
          <p:cNvSpPr>
            <a:spLocks noGrp="1"/>
          </p:cNvSpPr>
          <p:nvPr>
            <p:ph idx="1"/>
          </p:nvPr>
        </p:nvSpPr>
        <p:spPr/>
        <p:txBody>
          <a:bodyPr/>
          <a:lstStyle/>
          <a:p>
            <a:pPr algn="ctr"/>
            <a:r>
              <a:rPr lang="nb-NO" sz="2000" dirty="0" smtClean="0">
                <a:latin typeface="Comic Sans MS" panose="030F0702030302020204" pitchFamily="66" charset="0"/>
              </a:rPr>
              <a:t>Elektronisk verktøy for utforming og samarbeid omkring Individuell Plan.</a:t>
            </a:r>
          </a:p>
          <a:p>
            <a:endParaRPr lang="nb-NO" sz="2000" dirty="0" smtClean="0">
              <a:latin typeface="Comic Sans MS" panose="030F0702030302020204" pitchFamily="66" charset="0"/>
            </a:endParaRPr>
          </a:p>
          <a:p>
            <a:pPr algn="ctr"/>
            <a:r>
              <a:rPr lang="nb-NO" sz="2000" dirty="0" smtClean="0">
                <a:latin typeface="Comic Sans MS" panose="030F0702030302020204" pitchFamily="66" charset="0"/>
              </a:rPr>
              <a:t>Informasjon og støtteskriv ligger i EQS</a:t>
            </a:r>
            <a:endParaRPr lang="nb-NO" sz="2000" dirty="0">
              <a:latin typeface="Comic Sans MS" panose="030F0702030302020204" pitchFamily="66" charset="0"/>
            </a:endParaRPr>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5" name="Plassholder for lysbildenummer 4"/>
          <p:cNvSpPr>
            <a:spLocks noGrp="1"/>
          </p:cNvSpPr>
          <p:nvPr>
            <p:ph type="sldNum" sz="quarter" idx="12"/>
          </p:nvPr>
        </p:nvSpPr>
        <p:spPr/>
        <p:txBody>
          <a:bodyPr/>
          <a:lstStyle/>
          <a:p>
            <a:fld id="{25102689-399C-4AF9-9EF8-ACE3EB8BB616}" type="slidenum">
              <a:rPr lang="nb-NO" smtClean="0"/>
              <a:t>21</a:t>
            </a:fld>
            <a:endParaRPr lang="nb-NO"/>
          </a:p>
        </p:txBody>
      </p:sp>
      <p:pic>
        <p:nvPicPr>
          <p:cNvPr id="6" name="Bilde 5" descr="https://www.individplan.no/SamProUI/Content/Images/Header_FLYT_sampro_no.png"/>
          <p:cNvPicPr/>
          <p:nvPr/>
        </p:nvPicPr>
        <p:blipFill>
          <a:blip r:embed="rId2">
            <a:extLst>
              <a:ext uri="{28A0092B-C50C-407E-A947-70E740481C1C}">
                <a14:useLocalDpi xmlns:a14="http://schemas.microsoft.com/office/drawing/2010/main" val="0"/>
              </a:ext>
            </a:extLst>
          </a:blip>
          <a:srcRect/>
          <a:stretch>
            <a:fillRect/>
          </a:stretch>
        </p:blipFill>
        <p:spPr bwMode="auto">
          <a:xfrm>
            <a:off x="455627" y="3789040"/>
            <a:ext cx="8125539" cy="1249293"/>
          </a:xfrm>
          <a:prstGeom prst="rect">
            <a:avLst/>
          </a:prstGeom>
          <a:noFill/>
          <a:ln>
            <a:noFill/>
          </a:ln>
        </p:spPr>
      </p:pic>
    </p:spTree>
    <p:extLst>
      <p:ext uri="{BB962C8B-B14F-4D97-AF65-F5344CB8AC3E}">
        <p14:creationId xmlns:p14="http://schemas.microsoft.com/office/powerpoint/2010/main" val="7841945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688032" y="404664"/>
            <a:ext cx="7772400" cy="731168"/>
          </a:xfrm>
        </p:spPr>
        <p:txBody>
          <a:bodyPr/>
          <a:lstStyle/>
          <a:p>
            <a:r>
              <a:rPr lang="nb-NO" dirty="0" smtClean="0"/>
              <a:t>EQS</a:t>
            </a:r>
            <a:endParaRPr lang="nb-NO" dirty="0"/>
          </a:p>
        </p:txBody>
      </p:sp>
      <p:pic>
        <p:nvPicPr>
          <p:cNvPr id="5" name="Bilde 4"/>
          <p:cNvPicPr/>
          <p:nvPr/>
        </p:nvPicPr>
        <p:blipFill>
          <a:blip r:embed="rId2">
            <a:extLst>
              <a:ext uri="{28A0092B-C50C-407E-A947-70E740481C1C}">
                <a14:useLocalDpi xmlns:a14="http://schemas.microsoft.com/office/drawing/2010/main" val="0"/>
              </a:ext>
            </a:extLst>
          </a:blip>
          <a:stretch>
            <a:fillRect/>
          </a:stretch>
        </p:blipFill>
        <p:spPr bwMode="auto">
          <a:xfrm>
            <a:off x="899592" y="1523983"/>
            <a:ext cx="3672408" cy="4896544"/>
          </a:xfrm>
          <a:prstGeom prst="rect">
            <a:avLst/>
          </a:prstGeom>
          <a:noFill/>
          <a:ln>
            <a:noFill/>
          </a:ln>
        </p:spPr>
      </p:pic>
      <p:sp>
        <p:nvSpPr>
          <p:cNvPr id="3" name="Rektangel 2"/>
          <p:cNvSpPr/>
          <p:nvPr/>
        </p:nvSpPr>
        <p:spPr>
          <a:xfrm>
            <a:off x="4932040" y="1196752"/>
            <a:ext cx="3888432" cy="5078313"/>
          </a:xfrm>
          <a:prstGeom prst="rect">
            <a:avLst/>
          </a:prstGeom>
        </p:spPr>
        <p:txBody>
          <a:bodyPr wrap="square">
            <a:spAutoFit/>
          </a:bodyPr>
          <a:lstStyle/>
          <a:p>
            <a:pPr fontAlgn="auto">
              <a:spcBef>
                <a:spcPts val="0"/>
              </a:spcBef>
              <a:spcAft>
                <a:spcPts val="0"/>
              </a:spcAft>
            </a:pPr>
            <a:r>
              <a:rPr lang="nb-NO" dirty="0">
                <a:solidFill>
                  <a:srgbClr val="000000"/>
                </a:solidFill>
                <a:latin typeface="Arial"/>
              </a:rPr>
              <a:t>EQS er et nettbasert fagverktøy for kvalitetsstyring. EQS er en helhetlig løsning, hvor alle viktige</a:t>
            </a:r>
          </a:p>
          <a:p>
            <a:pPr fontAlgn="auto">
              <a:spcBef>
                <a:spcPts val="0"/>
              </a:spcBef>
              <a:spcAft>
                <a:spcPts val="0"/>
              </a:spcAft>
            </a:pPr>
            <a:r>
              <a:rPr lang="nb-NO" dirty="0">
                <a:solidFill>
                  <a:srgbClr val="000000"/>
                </a:solidFill>
                <a:latin typeface="Arial"/>
              </a:rPr>
              <a:t>funksjoner er integrert; prosesskart for å beskrive arbeidsflyt, skjema for registrering og måling,</a:t>
            </a:r>
          </a:p>
          <a:p>
            <a:pPr fontAlgn="auto">
              <a:spcBef>
                <a:spcPts val="0"/>
              </a:spcBef>
              <a:spcAft>
                <a:spcPts val="0"/>
              </a:spcAft>
            </a:pPr>
            <a:r>
              <a:rPr lang="nb-NO" dirty="0">
                <a:solidFill>
                  <a:srgbClr val="000000"/>
                </a:solidFill>
                <a:latin typeface="Arial"/>
              </a:rPr>
              <a:t>rapporter for beslutningsstøtte og statistikk, eksport og import av data, avvikshåndtering og</a:t>
            </a:r>
          </a:p>
          <a:p>
            <a:pPr fontAlgn="auto">
              <a:spcBef>
                <a:spcPts val="0"/>
              </a:spcBef>
              <a:spcAft>
                <a:spcPts val="0"/>
              </a:spcAft>
            </a:pPr>
            <a:r>
              <a:rPr lang="nb-NO" dirty="0">
                <a:solidFill>
                  <a:srgbClr val="000000"/>
                </a:solidFill>
                <a:latin typeface="Arial"/>
              </a:rPr>
              <a:t>forbedringsforslag, samhandlingsverktøy for arbeidsgrupper/høringsgrupper og godkjenning, tidsoppgaver</a:t>
            </a:r>
          </a:p>
          <a:p>
            <a:pPr fontAlgn="auto">
              <a:spcBef>
                <a:spcPts val="0"/>
              </a:spcBef>
              <a:spcAft>
                <a:spcPts val="0"/>
              </a:spcAft>
            </a:pPr>
            <a:r>
              <a:rPr lang="nb-NO" dirty="0">
                <a:solidFill>
                  <a:srgbClr val="000000"/>
                </a:solidFill>
                <a:latin typeface="Arial"/>
              </a:rPr>
              <a:t>og påminnelser, dokumentstyring med full versjonskontroll og historikk, prosjektverktøy</a:t>
            </a:r>
          </a:p>
          <a:p>
            <a:pPr fontAlgn="auto">
              <a:spcBef>
                <a:spcPts val="0"/>
              </a:spcBef>
              <a:spcAft>
                <a:spcPts val="0"/>
              </a:spcAft>
            </a:pPr>
            <a:r>
              <a:rPr lang="nb-NO" dirty="0">
                <a:solidFill>
                  <a:srgbClr val="000000"/>
                </a:solidFill>
                <a:latin typeface="Arial"/>
              </a:rPr>
              <a:t>med </a:t>
            </a:r>
            <a:r>
              <a:rPr lang="nb-NO" dirty="0" err="1">
                <a:solidFill>
                  <a:srgbClr val="000000"/>
                </a:solidFill>
                <a:latin typeface="Arial"/>
              </a:rPr>
              <a:t>dokumentlister</a:t>
            </a:r>
            <a:r>
              <a:rPr lang="nb-NO" dirty="0">
                <a:solidFill>
                  <a:srgbClr val="000000"/>
                </a:solidFill>
                <a:latin typeface="Arial"/>
              </a:rPr>
              <a:t> og attributter, samt avanserte søkefunksjoner</a:t>
            </a:r>
            <a:r>
              <a:rPr lang="nb-NO" dirty="0" smtClean="0">
                <a:solidFill>
                  <a:srgbClr val="000000"/>
                </a:solidFill>
                <a:latin typeface="Arial"/>
              </a:rPr>
              <a:t>.</a:t>
            </a:r>
            <a:endParaRPr lang="nb-NO" dirty="0">
              <a:solidFill>
                <a:srgbClr val="000000"/>
              </a:solidFill>
              <a:latin typeface="Arial"/>
            </a:endParaRPr>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22</a:t>
            </a:fld>
            <a:endParaRPr lang="nb-NO"/>
          </a:p>
        </p:txBody>
      </p:sp>
    </p:spTree>
    <p:extLst>
      <p:ext uri="{BB962C8B-B14F-4D97-AF65-F5344CB8AC3E}">
        <p14:creationId xmlns:p14="http://schemas.microsoft.com/office/powerpoint/2010/main" val="9832900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tel 5"/>
          <p:cNvSpPr>
            <a:spLocks noGrp="1"/>
          </p:cNvSpPr>
          <p:nvPr>
            <p:ph type="title"/>
          </p:nvPr>
        </p:nvSpPr>
        <p:spPr/>
        <p:txBody>
          <a:bodyPr/>
          <a:lstStyle/>
          <a:p>
            <a:r>
              <a:rPr lang="nb-NO" altLang="nb-NO" sz="2800" dirty="0" smtClean="0">
                <a:solidFill>
                  <a:schemeClr val="tx1"/>
                </a:solidFill>
                <a:latin typeface="Comic Sans MS" pitchFamily="66" charset="0"/>
                <a:ea typeface="ＭＳ Ｐゴシック" pitchFamily="34" charset="-128"/>
              </a:rPr>
              <a:t>Digitalt verktøy for koordinatorer  EQS</a:t>
            </a:r>
            <a:endParaRPr lang="nb-NO" sz="2800" dirty="0"/>
          </a:p>
        </p:txBody>
      </p:sp>
      <p:sp>
        <p:nvSpPr>
          <p:cNvPr id="4" name="Plassholder for bunntekst 3"/>
          <p:cNvSpPr>
            <a:spLocks noGrp="1"/>
          </p:cNvSpPr>
          <p:nvPr>
            <p:ph type="ftr" sz="quarter" idx="11"/>
          </p:nvPr>
        </p:nvSpPr>
        <p:spPr/>
        <p:txBody>
          <a:bodyPr/>
          <a:lstStyle/>
          <a:p>
            <a:r>
              <a:rPr lang="nb-NO" smtClean="0"/>
              <a:t>30.09.15 Gunn Røkke</a:t>
            </a:r>
            <a:endParaRPr lang="nb-NO" dirty="0"/>
          </a:p>
        </p:txBody>
      </p:sp>
      <p:pic>
        <p:nvPicPr>
          <p:cNvPr id="5" name="Bild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1556792"/>
            <a:ext cx="5143500" cy="6858000"/>
          </a:xfrm>
          <a:prstGeom prst="rect">
            <a:avLst/>
          </a:prstGeom>
        </p:spPr>
      </p:pic>
      <p:sp>
        <p:nvSpPr>
          <p:cNvPr id="2" name="Plassholder for lysbildenummer 1"/>
          <p:cNvSpPr>
            <a:spLocks noGrp="1"/>
          </p:cNvSpPr>
          <p:nvPr>
            <p:ph type="sldNum" sz="quarter" idx="12"/>
          </p:nvPr>
        </p:nvSpPr>
        <p:spPr/>
        <p:txBody>
          <a:bodyPr/>
          <a:lstStyle/>
          <a:p>
            <a:fld id="{25102689-399C-4AF9-9EF8-ACE3EB8BB616}" type="slidenum">
              <a:rPr lang="nb-NO" smtClean="0"/>
              <a:t>23</a:t>
            </a:fld>
            <a:endParaRPr lang="nb-NO"/>
          </a:p>
        </p:txBody>
      </p:sp>
    </p:spTree>
    <p:extLst>
      <p:ext uri="{BB962C8B-B14F-4D97-AF65-F5344CB8AC3E}">
        <p14:creationId xmlns:p14="http://schemas.microsoft.com/office/powerpoint/2010/main" val="32316556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pPr algn="l"/>
            <a:r>
              <a:rPr lang="nb-NO" dirty="0" smtClean="0">
                <a:latin typeface="Comic Sans MS" panose="030F0702030302020204" pitchFamily="66" charset="0"/>
              </a:rPr>
              <a:t>EQS</a:t>
            </a:r>
            <a:endParaRPr lang="nb-NO" dirty="0">
              <a:latin typeface="Comic Sans MS" panose="030F0702030302020204" pitchFamily="66" charset="0"/>
            </a:endParaRPr>
          </a:p>
        </p:txBody>
      </p:sp>
      <p:sp>
        <p:nvSpPr>
          <p:cNvPr id="4" name="Plassholder for bunntekst 3"/>
          <p:cNvSpPr>
            <a:spLocks noGrp="1"/>
          </p:cNvSpPr>
          <p:nvPr>
            <p:ph type="ftr" sz="quarter" idx="11"/>
          </p:nvPr>
        </p:nvSpPr>
        <p:spPr>
          <a:xfrm>
            <a:off x="3203848" y="5949280"/>
            <a:ext cx="2599928" cy="252264"/>
          </a:xfrm>
        </p:spPr>
        <p:txBody>
          <a:bodyPr/>
          <a:lstStyle/>
          <a:p>
            <a:r>
              <a:rPr lang="nb-NO" smtClean="0"/>
              <a:t>30.09.15 Gunn Røkke</a:t>
            </a:r>
            <a:endParaRPr lang="nb-NO" dirty="0"/>
          </a:p>
        </p:txBody>
      </p:sp>
      <p:sp>
        <p:nvSpPr>
          <p:cNvPr id="5" name="Plassholder for lysbildenummer 4"/>
          <p:cNvSpPr>
            <a:spLocks noGrp="1"/>
          </p:cNvSpPr>
          <p:nvPr>
            <p:ph type="sldNum" sz="quarter" idx="12"/>
          </p:nvPr>
        </p:nvSpPr>
        <p:spPr/>
        <p:txBody>
          <a:bodyPr/>
          <a:lstStyle/>
          <a:p>
            <a:fld id="{25102689-399C-4AF9-9EF8-ACE3EB8BB616}" type="slidenum">
              <a:rPr lang="nb-NO" smtClean="0"/>
              <a:t>24</a:t>
            </a:fld>
            <a:endParaRPr lang="nb-NO"/>
          </a:p>
        </p:txBody>
      </p:sp>
      <p:pic>
        <p:nvPicPr>
          <p:cNvPr id="327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928" y="404664"/>
            <a:ext cx="1904727" cy="2538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Avrundet rektangel 5"/>
          <p:cNvSpPr/>
          <p:nvPr/>
        </p:nvSpPr>
        <p:spPr bwMode="auto">
          <a:xfrm>
            <a:off x="467544" y="2564904"/>
            <a:ext cx="8136904" cy="295232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nb-NO" sz="1600" dirty="0">
                <a:latin typeface="Times"/>
              </a:rPr>
              <a:t>Helse &gt; Koordinerende enhet &gt; Koordinatorskole  </a:t>
            </a:r>
          </a:p>
          <a:p>
            <a:pPr eaLnBrk="0" fontAlgn="base" hangingPunct="0">
              <a:spcBef>
                <a:spcPct val="0"/>
              </a:spcBef>
              <a:spcAft>
                <a:spcPct val="0"/>
              </a:spcAft>
            </a:pPr>
            <a:r>
              <a:rPr lang="nb-NO" sz="1600" dirty="0">
                <a:latin typeface="Times"/>
              </a:rPr>
              <a:t>Koordinatorskole  </a:t>
            </a:r>
          </a:p>
          <a:p>
            <a:pPr eaLnBrk="0" fontAlgn="base" hangingPunct="0">
              <a:spcBef>
                <a:spcPct val="0"/>
              </a:spcBef>
              <a:spcAft>
                <a:spcPct val="0"/>
              </a:spcAft>
            </a:pPr>
            <a:endParaRPr lang="nb-NO" sz="1600" dirty="0">
              <a:latin typeface="Times"/>
            </a:endParaRPr>
          </a:p>
          <a:p>
            <a:pPr eaLnBrk="0" fontAlgn="base" hangingPunct="0">
              <a:spcBef>
                <a:spcPct val="0"/>
              </a:spcBef>
              <a:spcAft>
                <a:spcPct val="0"/>
              </a:spcAft>
            </a:pPr>
            <a:r>
              <a:rPr lang="nb-NO" sz="1600" dirty="0">
                <a:latin typeface="Times"/>
              </a:rPr>
              <a:t>ID Tittel ID Tittel </a:t>
            </a:r>
            <a:endParaRPr lang="nb-NO" sz="1600" dirty="0" smtClean="0">
              <a:latin typeface="Times"/>
            </a:endParaRPr>
          </a:p>
          <a:p>
            <a:pPr eaLnBrk="0" fontAlgn="base" hangingPunct="0">
              <a:spcBef>
                <a:spcPct val="0"/>
              </a:spcBef>
              <a:spcAft>
                <a:spcPct val="0"/>
              </a:spcAft>
            </a:pPr>
            <a:endParaRPr lang="nb-NO" sz="1600" dirty="0">
              <a:latin typeface="Times"/>
            </a:endParaRPr>
          </a:p>
          <a:p>
            <a:pPr eaLnBrk="0" fontAlgn="base" hangingPunct="0">
              <a:spcBef>
                <a:spcPct val="0"/>
              </a:spcBef>
              <a:spcAft>
                <a:spcPct val="0"/>
              </a:spcAft>
            </a:pPr>
            <a:r>
              <a:rPr lang="nb-NO" sz="1600" dirty="0">
                <a:latin typeface="Times"/>
              </a:rPr>
              <a:t>6075 Globalt 06.05.13 Koordinatorrollen i Steinkjer kommune  </a:t>
            </a:r>
            <a:endParaRPr lang="nb-NO" sz="1600" dirty="0" smtClean="0">
              <a:latin typeface="Times"/>
            </a:endParaRPr>
          </a:p>
          <a:p>
            <a:pPr eaLnBrk="0" fontAlgn="base" hangingPunct="0">
              <a:spcBef>
                <a:spcPct val="0"/>
              </a:spcBef>
              <a:spcAft>
                <a:spcPct val="0"/>
              </a:spcAft>
            </a:pPr>
            <a:r>
              <a:rPr lang="nb-NO" sz="1600" dirty="0" smtClean="0">
                <a:latin typeface="Times"/>
              </a:rPr>
              <a:t>6076  </a:t>
            </a:r>
            <a:r>
              <a:rPr lang="nb-NO" sz="1600" dirty="0">
                <a:latin typeface="Times"/>
              </a:rPr>
              <a:t>Globalt Å hjelpe hjelperen </a:t>
            </a:r>
          </a:p>
          <a:p>
            <a:pPr eaLnBrk="0" fontAlgn="base" hangingPunct="0">
              <a:spcBef>
                <a:spcPct val="0"/>
              </a:spcBef>
              <a:spcAft>
                <a:spcPct val="0"/>
              </a:spcAft>
            </a:pPr>
            <a:r>
              <a:rPr lang="nb-NO" sz="1600" dirty="0">
                <a:latin typeface="Times"/>
              </a:rPr>
              <a:t>6073 Globalt 13 05 13 Koordinatorrollen i et større perspektiv Aud Ramberg    </a:t>
            </a:r>
          </a:p>
          <a:p>
            <a:pPr eaLnBrk="0" fontAlgn="base" hangingPunct="0">
              <a:spcBef>
                <a:spcPct val="0"/>
              </a:spcBef>
              <a:spcAft>
                <a:spcPct val="0"/>
              </a:spcAft>
            </a:pPr>
            <a:endParaRPr lang="nb-NO" sz="2400" dirty="0">
              <a:latin typeface="Times"/>
            </a:endParaRPr>
          </a:p>
          <a:p>
            <a:pPr eaLnBrk="0" fontAlgn="base" hangingPunct="0">
              <a:spcBef>
                <a:spcPct val="0"/>
              </a:spcBef>
              <a:spcAft>
                <a:spcPct val="0"/>
              </a:spcAft>
            </a:pPr>
            <a:endParaRPr lang="nb-NO" sz="2400" dirty="0">
              <a:latin typeface="Times"/>
            </a:endParaRPr>
          </a:p>
          <a:p>
            <a:pPr eaLnBrk="0" fontAlgn="base" hangingPunct="0">
              <a:spcBef>
                <a:spcPct val="0"/>
              </a:spcBef>
              <a:spcAft>
                <a:spcPct val="0"/>
              </a:spcAft>
            </a:pPr>
            <a:r>
              <a:rPr lang="nb-NO" sz="2400" dirty="0">
                <a:latin typeface="Times"/>
              </a:rPr>
              <a:t> </a:t>
            </a:r>
          </a:p>
          <a:p>
            <a:pPr eaLnBrk="0" fontAlgn="base" hangingPunct="0">
              <a:spcBef>
                <a:spcPct val="0"/>
              </a:spcBef>
              <a:spcAft>
                <a:spcPct val="0"/>
              </a:spcAft>
            </a:pPr>
            <a:endParaRPr lang="nb-NO" sz="2400" dirty="0">
              <a:latin typeface="Times"/>
            </a:endParaRPr>
          </a:p>
        </p:txBody>
      </p:sp>
      <p:cxnSp>
        <p:nvCxnSpPr>
          <p:cNvPr id="9" name="Rett pil 8"/>
          <p:cNvCxnSpPr/>
          <p:nvPr/>
        </p:nvCxnSpPr>
        <p:spPr bwMode="auto">
          <a:xfrm flipH="1">
            <a:off x="5270376" y="1412776"/>
            <a:ext cx="93712" cy="141845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6780875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latin typeface="Comic Sans MS" panose="030F0702030302020204" pitchFamily="66" charset="0"/>
              </a:rPr>
              <a:t>Mål </a:t>
            </a:r>
            <a:r>
              <a:rPr lang="nb-NO" dirty="0" smtClean="0">
                <a:latin typeface="Comic Sans MS" panose="030F0702030302020204" pitchFamily="66" charset="0"/>
              </a:rPr>
              <a:t>om </a:t>
            </a:r>
            <a:r>
              <a:rPr lang="nb-NO" dirty="0">
                <a:latin typeface="Comic Sans MS" panose="030F0702030302020204" pitchFamily="66" charset="0"/>
              </a:rPr>
              <a:t>samhandling </a:t>
            </a:r>
            <a:br>
              <a:rPr lang="nb-NO" dirty="0">
                <a:latin typeface="Comic Sans MS" panose="030F0702030302020204" pitchFamily="66" charset="0"/>
              </a:rPr>
            </a:br>
            <a:r>
              <a:rPr lang="nb-NO" dirty="0">
                <a:latin typeface="Comic Sans MS" panose="030F0702030302020204" pitchFamily="66" charset="0"/>
              </a:rPr>
              <a:t>– hva er brukerens behov?</a:t>
            </a:r>
          </a:p>
        </p:txBody>
      </p:sp>
      <p:sp>
        <p:nvSpPr>
          <p:cNvPr id="3" name="Plassholder for innhold 2"/>
          <p:cNvSpPr>
            <a:spLocks noGrp="1"/>
          </p:cNvSpPr>
          <p:nvPr>
            <p:ph sz="half" idx="1"/>
          </p:nvPr>
        </p:nvSpPr>
        <p:spPr/>
        <p:txBody>
          <a:bodyPr/>
          <a:lstStyle/>
          <a:p>
            <a:pPr>
              <a:buFont typeface="Arial" panose="020B0604020202020204" pitchFamily="34" charset="0"/>
              <a:buChar char="•"/>
            </a:pPr>
            <a:r>
              <a:rPr lang="nb-NO" sz="1600" dirty="0" smtClean="0">
                <a:latin typeface="Comic Sans MS" panose="030F0702030302020204" pitchFamily="66" charset="0"/>
              </a:rPr>
              <a:t>Meningsfull </a:t>
            </a:r>
            <a:r>
              <a:rPr lang="nb-NO" sz="1600" dirty="0">
                <a:latin typeface="Comic Sans MS" panose="030F0702030302020204" pitchFamily="66" charset="0"/>
              </a:rPr>
              <a:t>hverdag</a:t>
            </a:r>
          </a:p>
          <a:p>
            <a:pPr>
              <a:buFont typeface="Arial" panose="020B0604020202020204" pitchFamily="34" charset="0"/>
              <a:buChar char="•"/>
            </a:pPr>
            <a:r>
              <a:rPr lang="nb-NO" sz="1600" dirty="0">
                <a:latin typeface="Comic Sans MS" panose="030F0702030302020204" pitchFamily="66" charset="0"/>
              </a:rPr>
              <a:t>Venner og sosialt nettverk</a:t>
            </a:r>
          </a:p>
          <a:p>
            <a:pPr>
              <a:buFont typeface="Arial" panose="020B0604020202020204" pitchFamily="34" charset="0"/>
              <a:buChar char="•"/>
            </a:pPr>
            <a:r>
              <a:rPr lang="nb-NO" sz="1600" dirty="0">
                <a:latin typeface="Comic Sans MS" panose="030F0702030302020204" pitchFamily="66" charset="0"/>
              </a:rPr>
              <a:t>God fysiske helse</a:t>
            </a:r>
          </a:p>
          <a:p>
            <a:pPr>
              <a:buFont typeface="Arial" panose="020B0604020202020204" pitchFamily="34" charset="0"/>
              <a:buChar char="•"/>
            </a:pPr>
            <a:r>
              <a:rPr lang="nb-NO" sz="1600" dirty="0" smtClean="0">
                <a:latin typeface="Comic Sans MS" panose="030F0702030302020204" pitchFamily="66" charset="0"/>
              </a:rPr>
              <a:t>Bedring av symptomer</a:t>
            </a:r>
          </a:p>
          <a:p>
            <a:pPr>
              <a:buFont typeface="Arial" panose="020B0604020202020204" pitchFamily="34" charset="0"/>
              <a:buChar char="•"/>
            </a:pPr>
            <a:r>
              <a:rPr lang="nb-NO" sz="1600" dirty="0" smtClean="0">
                <a:latin typeface="Comic Sans MS" panose="030F0702030302020204" pitchFamily="66" charset="0"/>
              </a:rPr>
              <a:t>Mulighet </a:t>
            </a:r>
            <a:r>
              <a:rPr lang="nb-NO" sz="1600" dirty="0">
                <a:latin typeface="Comic Sans MS" panose="030F0702030302020204" pitchFamily="66" charset="0"/>
              </a:rPr>
              <a:t>til å være en vanlig borger</a:t>
            </a:r>
          </a:p>
          <a:p>
            <a:pPr>
              <a:buFont typeface="Arial" panose="020B0604020202020204" pitchFamily="34" charset="0"/>
              <a:buChar char="•"/>
            </a:pPr>
            <a:r>
              <a:rPr lang="nb-NO" sz="1600" dirty="0">
                <a:latin typeface="Comic Sans MS" panose="030F0702030302020204" pitchFamily="66" charset="0"/>
              </a:rPr>
              <a:t>Permanent bolig til overkommelig pris</a:t>
            </a:r>
          </a:p>
          <a:p>
            <a:pPr>
              <a:buFont typeface="Arial" panose="020B0604020202020204" pitchFamily="34" charset="0"/>
              <a:buChar char="•"/>
            </a:pPr>
            <a:r>
              <a:rPr lang="nb-NO" sz="1600" dirty="0">
                <a:latin typeface="Comic Sans MS" panose="030F0702030302020204" pitchFamily="66" charset="0"/>
              </a:rPr>
              <a:t>Nok penger å leve av</a:t>
            </a:r>
          </a:p>
          <a:p>
            <a:pPr>
              <a:buFont typeface="Arial" panose="020B0604020202020204" pitchFamily="34" charset="0"/>
              <a:buChar char="•"/>
            </a:pPr>
            <a:r>
              <a:rPr lang="nb-NO" sz="1600" dirty="0">
                <a:latin typeface="Comic Sans MS" panose="030F0702030302020204" pitchFamily="66" charset="0"/>
              </a:rPr>
              <a:t>Betalt arbeid</a:t>
            </a:r>
          </a:p>
          <a:p>
            <a:r>
              <a:rPr lang="nb-NO" sz="1050" dirty="0" smtClean="0">
                <a:latin typeface="Comic Sans MS" panose="030F0702030302020204" pitchFamily="66" charset="0"/>
              </a:rPr>
              <a:t>Reidun </a:t>
            </a:r>
            <a:r>
              <a:rPr lang="nb-NO" sz="1050" dirty="0">
                <a:latin typeface="Comic Sans MS" panose="030F0702030302020204" pitchFamily="66" charset="0"/>
              </a:rPr>
              <a:t>Korssjøen og Kari Helene Alstad</a:t>
            </a:r>
          </a:p>
          <a:p>
            <a:endParaRPr lang="nb-NO" sz="1600" dirty="0">
              <a:latin typeface="Comic Sans MS" panose="030F0702030302020204" pitchFamily="66" charset="0"/>
            </a:endParaRPr>
          </a:p>
        </p:txBody>
      </p:sp>
      <p:sp>
        <p:nvSpPr>
          <p:cNvPr id="4" name="Plassholder for tekst 3"/>
          <p:cNvSpPr>
            <a:spLocks noGrp="1"/>
          </p:cNvSpPr>
          <p:nvPr>
            <p:ph type="body" sz="half" idx="2"/>
          </p:nvPr>
        </p:nvSpPr>
        <p:spPr/>
        <p:txBody>
          <a:bodyPr/>
          <a:lstStyle/>
          <a:p>
            <a:pPr marL="0" indent="0"/>
            <a:endParaRPr lang="nb-NO" dirty="0" smtClean="0"/>
          </a:p>
          <a:p>
            <a:pPr marL="0" indent="0"/>
            <a:endParaRPr lang="nb-NO" dirty="0"/>
          </a:p>
        </p:txBody>
      </p:sp>
      <p:sp>
        <p:nvSpPr>
          <p:cNvPr id="5" name="Plassholder for bunntekst 4"/>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25</a:t>
            </a:fld>
            <a:endParaRPr lang="nb-NO"/>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2996952"/>
            <a:ext cx="1987550" cy="133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72058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p:txBody>
          <a:bodyPr/>
          <a:lstStyle/>
          <a:p>
            <a:r>
              <a:rPr lang="nb-NO" dirty="0" smtClean="0">
                <a:latin typeface="Comic Sans MS" panose="030F0702030302020204" pitchFamily="66" charset="0"/>
              </a:rPr>
              <a:t>Oppfølging på individnivå</a:t>
            </a:r>
            <a:br>
              <a:rPr lang="nb-NO" dirty="0" smtClean="0">
                <a:latin typeface="Comic Sans MS" panose="030F0702030302020204" pitchFamily="66" charset="0"/>
              </a:rPr>
            </a:br>
            <a:r>
              <a:rPr lang="nb-NO" dirty="0" smtClean="0">
                <a:latin typeface="Comic Sans MS" panose="030F0702030302020204" pitchFamily="66" charset="0"/>
              </a:rPr>
              <a:t>”</a:t>
            </a:r>
            <a:r>
              <a:rPr lang="nb-NO" dirty="0">
                <a:latin typeface="Comic Sans MS" panose="030F0702030302020204" pitchFamily="66" charset="0"/>
              </a:rPr>
              <a:t>Hva er viktig for deg?” </a:t>
            </a:r>
            <a:br>
              <a:rPr lang="nb-NO" dirty="0">
                <a:latin typeface="Comic Sans MS" panose="030F0702030302020204" pitchFamily="66" charset="0"/>
              </a:rPr>
            </a:br>
            <a:endParaRPr lang="nb-NO" dirty="0">
              <a:latin typeface="Comic Sans MS" panose="030F0702030302020204" pitchFamily="66" charset="0"/>
            </a:endParaRPr>
          </a:p>
        </p:txBody>
      </p:sp>
      <p:sp>
        <p:nvSpPr>
          <p:cNvPr id="6" name="Plassholder for innhold 5"/>
          <p:cNvSpPr>
            <a:spLocks noGrp="1"/>
          </p:cNvSpPr>
          <p:nvPr>
            <p:ph sz="half" idx="1"/>
          </p:nvPr>
        </p:nvSpPr>
        <p:spPr/>
        <p:txBody>
          <a:bodyPr/>
          <a:lstStyle/>
          <a:p>
            <a:pPr marL="0" indent="0"/>
            <a:r>
              <a:rPr lang="nb-NO" sz="1600" dirty="0" smtClean="0">
                <a:latin typeface="Comic Sans MS" panose="030F0702030302020204" pitchFamily="66" charset="0"/>
              </a:rPr>
              <a:t>Mennesker </a:t>
            </a:r>
            <a:r>
              <a:rPr lang="nb-NO" sz="1600" dirty="0">
                <a:latin typeface="Comic Sans MS" panose="030F0702030302020204" pitchFamily="66" charset="0"/>
              </a:rPr>
              <a:t>med sammensatte lidelser (rus, psykiatri, utviklingshemming, somatikk) og sammensatte sosiale problemer (bolig, økonomi, mangel på aktivitet/arbeid, utslitte pårørende, konfliktfylte familieforhold) skal få et helhetlig og individuelt tilpasset behandlings – og tjenestetilbud i spesialisthelsetjenesten og/ eller i kommunen</a:t>
            </a:r>
            <a:r>
              <a:rPr lang="nb-NO" sz="1100" dirty="0"/>
              <a:t>. </a:t>
            </a:r>
          </a:p>
          <a:p>
            <a:endParaRPr lang="nb-NO" dirty="0"/>
          </a:p>
        </p:txBody>
      </p:sp>
      <p:sp>
        <p:nvSpPr>
          <p:cNvPr id="7" name="Plassholder for tekst 6"/>
          <p:cNvSpPr>
            <a:spLocks noGrp="1"/>
          </p:cNvSpPr>
          <p:nvPr>
            <p:ph type="body" sz="half" idx="2"/>
          </p:nvPr>
        </p:nvSpPr>
        <p:spPr/>
        <p:txBody>
          <a:bodyPr/>
          <a:lstStyle/>
          <a:p>
            <a:pPr>
              <a:buFont typeface="Arial" panose="020B0604020202020204" pitchFamily="34" charset="0"/>
              <a:buChar char="•"/>
            </a:pPr>
            <a:r>
              <a:rPr lang="nb-NO" sz="1600" dirty="0" smtClean="0">
                <a:latin typeface="Comic Sans MS" panose="030F0702030302020204" pitchFamily="66" charset="0"/>
              </a:rPr>
              <a:t>Målet </a:t>
            </a:r>
            <a:r>
              <a:rPr lang="nb-NO" sz="1600" dirty="0">
                <a:latin typeface="Comic Sans MS" panose="030F0702030302020204" pitchFamily="66" charset="0"/>
              </a:rPr>
              <a:t>er å bistå slik at brukeren blir i stand til å etablere og beholde kontakten med hjelpeapparatet, sitt nettverk og lokalmiljø, og oppleve størst mulig grad av mestring og livskvalitet. </a:t>
            </a:r>
          </a:p>
          <a:p>
            <a:pPr>
              <a:buFont typeface="Arial" panose="020B0604020202020204" pitchFamily="34" charset="0"/>
              <a:buChar char="•"/>
            </a:pPr>
            <a:r>
              <a:rPr lang="nb-NO" sz="1600" dirty="0" smtClean="0">
                <a:latin typeface="Comic Sans MS" panose="030F0702030302020204" pitchFamily="66" charset="0"/>
              </a:rPr>
              <a:t>Tenke </a:t>
            </a:r>
            <a:r>
              <a:rPr lang="nb-NO" sz="1600" dirty="0">
                <a:latin typeface="Comic Sans MS" panose="030F0702030302020204" pitchFamily="66" charset="0"/>
              </a:rPr>
              <a:t>stabilitet og relasjon </a:t>
            </a:r>
          </a:p>
          <a:p>
            <a:pPr>
              <a:buFont typeface="Arial" panose="020B0604020202020204" pitchFamily="34" charset="0"/>
              <a:buChar char="•"/>
            </a:pPr>
            <a:r>
              <a:rPr lang="nb-NO" sz="1600" dirty="0">
                <a:latin typeface="Comic Sans MS" panose="030F0702030302020204" pitchFamily="66" charset="0"/>
              </a:rPr>
              <a:t>Tenk lange løp</a:t>
            </a:r>
          </a:p>
          <a:p>
            <a:pPr>
              <a:buFont typeface="Arial" panose="020B0604020202020204" pitchFamily="34" charset="0"/>
              <a:buChar char="•"/>
            </a:pPr>
            <a:endParaRPr lang="nb-NO" dirty="0"/>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8" name="Plassholder for lysbildenummer 7"/>
          <p:cNvSpPr>
            <a:spLocks noGrp="1"/>
          </p:cNvSpPr>
          <p:nvPr>
            <p:ph type="sldNum" sz="quarter" idx="12"/>
          </p:nvPr>
        </p:nvSpPr>
        <p:spPr/>
        <p:txBody>
          <a:bodyPr/>
          <a:lstStyle/>
          <a:p>
            <a:fld id="{25102689-399C-4AF9-9EF8-ACE3EB8BB616}" type="slidenum">
              <a:rPr lang="nb-NO" smtClean="0"/>
              <a:t>26</a:t>
            </a:fld>
            <a:endParaRPr lang="nb-NO"/>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980728"/>
            <a:ext cx="1451557" cy="975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4765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8" name="Plassholder for lysbildenummer 7"/>
          <p:cNvSpPr>
            <a:spLocks noGrp="1"/>
          </p:cNvSpPr>
          <p:nvPr>
            <p:ph type="sldNum" sz="quarter" idx="12"/>
          </p:nvPr>
        </p:nvSpPr>
        <p:spPr/>
        <p:txBody>
          <a:bodyPr/>
          <a:lstStyle/>
          <a:p>
            <a:fld id="{25102689-399C-4AF9-9EF8-ACE3EB8BB616}" type="slidenum">
              <a:rPr lang="nb-NO" smtClean="0"/>
              <a:t>27</a:t>
            </a:fld>
            <a:endParaRPr lang="nb-NO"/>
          </a:p>
        </p:txBody>
      </p:sp>
      <p:sp>
        <p:nvSpPr>
          <p:cNvPr id="5" name="Tittel 4"/>
          <p:cNvSpPr>
            <a:spLocks noGrp="1"/>
          </p:cNvSpPr>
          <p:nvPr>
            <p:ph type="title" idx="4294967295"/>
          </p:nvPr>
        </p:nvSpPr>
        <p:spPr>
          <a:xfrm>
            <a:off x="0" y="609600"/>
            <a:ext cx="7772400" cy="1143000"/>
          </a:xfrm>
        </p:spPr>
        <p:txBody>
          <a:bodyPr/>
          <a:lstStyle/>
          <a:p>
            <a:pPr lvl="0"/>
            <a:r>
              <a:rPr lang="nb-NO" dirty="0">
                <a:latin typeface="Comic Sans MS" panose="030F0702030302020204" pitchFamily="66" charset="0"/>
              </a:rPr>
              <a:t>Livsfaseoverganger</a:t>
            </a:r>
            <a:r>
              <a:rPr lang="nb-NO" sz="2800" dirty="0">
                <a:latin typeface="Comic Sans MS" panose="030F0702030302020204" pitchFamily="66" charset="0"/>
              </a:rPr>
              <a:t/>
            </a:r>
            <a:br>
              <a:rPr lang="nb-NO" sz="2800" dirty="0">
                <a:latin typeface="Comic Sans MS" panose="030F0702030302020204" pitchFamily="66" charset="0"/>
              </a:rPr>
            </a:br>
            <a:endParaRPr lang="nb-NO" dirty="0">
              <a:latin typeface="Comic Sans MS" panose="030F0702030302020204" pitchFamily="66" charset="0"/>
            </a:endParaRPr>
          </a:p>
        </p:txBody>
      </p:sp>
      <p:sp>
        <p:nvSpPr>
          <p:cNvPr id="2" name="Rektangel 1"/>
          <p:cNvSpPr/>
          <p:nvPr/>
        </p:nvSpPr>
        <p:spPr>
          <a:xfrm>
            <a:off x="827584" y="1484784"/>
            <a:ext cx="6048672" cy="3816429"/>
          </a:xfrm>
          <a:prstGeom prst="rect">
            <a:avLst/>
          </a:prstGeom>
        </p:spPr>
        <p:txBody>
          <a:bodyPr wrap="square">
            <a:spAutoFit/>
          </a:bodyPr>
          <a:lstStyle/>
          <a:p>
            <a:pPr marL="1200150" lvl="2" indent="-285750">
              <a:buFont typeface="Arial" panose="020B0604020202020204" pitchFamily="34" charset="0"/>
              <a:buChar char="•"/>
            </a:pPr>
            <a:r>
              <a:rPr lang="nb-NO" dirty="0" smtClean="0">
                <a:latin typeface="Comic Sans MS" panose="030F0702030302020204" pitchFamily="66" charset="0"/>
              </a:rPr>
              <a:t>Overgang </a:t>
            </a:r>
            <a:r>
              <a:rPr lang="nb-NO" dirty="0">
                <a:latin typeface="Comic Sans MS" panose="030F0702030302020204" pitchFamily="66" charset="0"/>
              </a:rPr>
              <a:t>til </a:t>
            </a:r>
            <a:r>
              <a:rPr lang="nb-NO" dirty="0" smtClean="0">
                <a:latin typeface="Comic Sans MS" panose="030F0702030302020204" pitchFamily="66" charset="0"/>
              </a:rPr>
              <a:t>barnehage</a:t>
            </a:r>
          </a:p>
          <a:p>
            <a:pPr marL="1200150" lvl="2" indent="-285750">
              <a:buFont typeface="Arial" panose="020B0604020202020204" pitchFamily="34" charset="0"/>
              <a:buChar char="•"/>
            </a:pPr>
            <a:endParaRPr lang="nb-NO" sz="1600" dirty="0">
              <a:latin typeface="Comic Sans MS" panose="030F0702030302020204" pitchFamily="66" charset="0"/>
            </a:endParaRPr>
          </a:p>
          <a:p>
            <a:pPr marL="1200150" lvl="2" indent="-285750">
              <a:buFont typeface="Arial" panose="020B0604020202020204" pitchFamily="34" charset="0"/>
              <a:buChar char="•"/>
            </a:pPr>
            <a:r>
              <a:rPr lang="nb-NO" dirty="0">
                <a:latin typeface="Comic Sans MS" panose="030F0702030302020204" pitchFamily="66" charset="0"/>
              </a:rPr>
              <a:t>Overgang </a:t>
            </a:r>
            <a:r>
              <a:rPr lang="nb-NO" dirty="0" smtClean="0">
                <a:latin typeface="Comic Sans MS" panose="030F0702030302020204" pitchFamily="66" charset="0"/>
              </a:rPr>
              <a:t>barnehage/skole</a:t>
            </a:r>
          </a:p>
          <a:p>
            <a:pPr marL="1200150" lvl="2" indent="-285750">
              <a:buFont typeface="Arial" panose="020B0604020202020204" pitchFamily="34" charset="0"/>
              <a:buChar char="•"/>
            </a:pPr>
            <a:endParaRPr lang="nb-NO" sz="1600" dirty="0">
              <a:latin typeface="Comic Sans MS" panose="030F0702030302020204" pitchFamily="66" charset="0"/>
            </a:endParaRPr>
          </a:p>
          <a:p>
            <a:pPr marL="1200150" lvl="2" indent="-285750">
              <a:buFont typeface="Arial" panose="020B0604020202020204" pitchFamily="34" charset="0"/>
              <a:buChar char="•"/>
            </a:pPr>
            <a:r>
              <a:rPr lang="nb-NO" dirty="0">
                <a:latin typeface="Comic Sans MS" panose="030F0702030302020204" pitchFamily="66" charset="0"/>
              </a:rPr>
              <a:t>Overgang </a:t>
            </a:r>
            <a:r>
              <a:rPr lang="nb-NO" dirty="0" smtClean="0">
                <a:latin typeface="Comic Sans MS" panose="030F0702030302020204" pitchFamily="66" charset="0"/>
              </a:rPr>
              <a:t>barneskole/ungdomsskole</a:t>
            </a:r>
          </a:p>
          <a:p>
            <a:pPr marL="1200150" lvl="2" indent="-285750">
              <a:buFont typeface="Arial" panose="020B0604020202020204" pitchFamily="34" charset="0"/>
              <a:buChar char="•"/>
            </a:pPr>
            <a:endParaRPr lang="nb-NO" sz="1600" dirty="0">
              <a:latin typeface="Comic Sans MS" panose="030F0702030302020204" pitchFamily="66" charset="0"/>
            </a:endParaRPr>
          </a:p>
          <a:p>
            <a:pPr marL="1200150" lvl="2" indent="-285750">
              <a:buFont typeface="Arial" panose="020B0604020202020204" pitchFamily="34" charset="0"/>
              <a:buChar char="•"/>
            </a:pPr>
            <a:r>
              <a:rPr lang="nb-NO" dirty="0">
                <a:latin typeface="Comic Sans MS" panose="030F0702030302020204" pitchFamily="66" charset="0"/>
              </a:rPr>
              <a:t>Overgang </a:t>
            </a:r>
            <a:r>
              <a:rPr lang="nb-NO" dirty="0" smtClean="0">
                <a:latin typeface="Comic Sans MS" panose="030F0702030302020204" pitchFamily="66" charset="0"/>
              </a:rPr>
              <a:t>ungdomsskole/videregående skole</a:t>
            </a:r>
          </a:p>
          <a:p>
            <a:pPr marL="1200150" lvl="2" indent="-285750">
              <a:buFont typeface="Arial" panose="020B0604020202020204" pitchFamily="34" charset="0"/>
              <a:buChar char="•"/>
            </a:pPr>
            <a:endParaRPr lang="nb-NO" sz="1600" dirty="0">
              <a:latin typeface="Comic Sans MS" panose="030F0702030302020204" pitchFamily="66" charset="0"/>
            </a:endParaRPr>
          </a:p>
          <a:p>
            <a:pPr marL="1200150" lvl="2" indent="-285750">
              <a:buFont typeface="Arial" panose="020B0604020202020204" pitchFamily="34" charset="0"/>
              <a:buChar char="•"/>
            </a:pPr>
            <a:r>
              <a:rPr lang="nb-NO" dirty="0">
                <a:latin typeface="Comic Sans MS" panose="030F0702030302020204" pitchFamily="66" charset="0"/>
              </a:rPr>
              <a:t>Overgang videregåendeskole/praksis og </a:t>
            </a:r>
            <a:r>
              <a:rPr lang="nb-NO" dirty="0" smtClean="0">
                <a:latin typeface="Comic Sans MS" panose="030F0702030302020204" pitchFamily="66" charset="0"/>
              </a:rPr>
              <a:t>yrkesliv</a:t>
            </a:r>
          </a:p>
          <a:p>
            <a:pPr marL="1200150" lvl="2" indent="-285750">
              <a:buFont typeface="Arial" panose="020B0604020202020204" pitchFamily="34" charset="0"/>
              <a:buChar char="•"/>
            </a:pPr>
            <a:endParaRPr lang="nb-NO" sz="1600" dirty="0">
              <a:latin typeface="Comic Sans MS" panose="030F0702030302020204" pitchFamily="66" charset="0"/>
            </a:endParaRPr>
          </a:p>
          <a:p>
            <a:pPr marL="1200150" lvl="2" indent="-285750">
              <a:buFont typeface="Arial" panose="020B0604020202020204" pitchFamily="34" charset="0"/>
              <a:buChar char="•"/>
            </a:pPr>
            <a:r>
              <a:rPr lang="nb-NO" dirty="0">
                <a:latin typeface="Comic Sans MS" panose="030F0702030302020204" pitchFamily="66" charset="0"/>
              </a:rPr>
              <a:t>Overgang til eget hjem</a:t>
            </a:r>
            <a:endParaRPr lang="nb-NO" sz="1600" dirty="0">
              <a:latin typeface="Comic Sans MS" panose="030F0702030302020204" pitchFamily="66" charset="0"/>
            </a:endParaRPr>
          </a:p>
          <a:p>
            <a:r>
              <a:rPr lang="nb-NO" dirty="0"/>
              <a:t> </a:t>
            </a:r>
            <a:endParaRPr lang="nb-NO" sz="1600" dirty="0"/>
          </a:p>
          <a:p>
            <a:endParaRPr lang="nb-NO" dirty="0"/>
          </a:p>
        </p:txBody>
      </p:sp>
      <p:pic>
        <p:nvPicPr>
          <p:cNvPr id="4098" name="Picture 2" descr="C:\Users\Gunrok1.INVEST.009\AppData\Local\Microsoft\Windows\Temporary Internet Files\Content.IE5\BEO06M5P\991572-9-1291321806158[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200" y="1431871"/>
            <a:ext cx="1926174" cy="1443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6955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smtClean="0">
                <a:latin typeface="Comic Sans MS" panose="030F0702030302020204" pitchFamily="66" charset="0"/>
              </a:rPr>
              <a:t>Utfordringer </a:t>
            </a:r>
            <a:endParaRPr lang="nb-NO" dirty="0">
              <a:latin typeface="Comic Sans MS" panose="030F0702030302020204" pitchFamily="66" charset="0"/>
            </a:endParaRPr>
          </a:p>
        </p:txBody>
      </p:sp>
      <p:sp>
        <p:nvSpPr>
          <p:cNvPr id="3" name="Plassholder for innhold 2"/>
          <p:cNvSpPr>
            <a:spLocks noGrp="1"/>
          </p:cNvSpPr>
          <p:nvPr>
            <p:ph sz="half" idx="1"/>
          </p:nvPr>
        </p:nvSpPr>
        <p:spPr>
          <a:xfrm>
            <a:off x="611560" y="1981200"/>
            <a:ext cx="3884240" cy="4114800"/>
          </a:xfrm>
        </p:spPr>
        <p:txBody>
          <a:bodyPr/>
          <a:lstStyle/>
          <a:p>
            <a:r>
              <a:rPr lang="nb-NO" sz="2000" dirty="0">
                <a:latin typeface="Comic Sans MS" panose="030F0702030302020204" pitchFamily="66" charset="0"/>
              </a:rPr>
              <a:t>Felles forståelse </a:t>
            </a:r>
            <a:r>
              <a:rPr lang="nb-NO" sz="2000" dirty="0" smtClean="0">
                <a:latin typeface="Comic Sans MS" panose="030F0702030302020204" pitchFamily="66" charset="0"/>
              </a:rPr>
              <a:t>av:</a:t>
            </a:r>
            <a:endParaRPr lang="nb-NO" sz="2000" dirty="0">
              <a:latin typeface="Comic Sans MS" panose="030F0702030302020204" pitchFamily="66" charset="0"/>
            </a:endParaRPr>
          </a:p>
          <a:p>
            <a:pPr>
              <a:buFont typeface="Arial" panose="020B0604020202020204" pitchFamily="34" charset="0"/>
              <a:buChar char="•"/>
            </a:pPr>
            <a:r>
              <a:rPr lang="nb-NO" sz="2000" dirty="0" smtClean="0">
                <a:latin typeface="Comic Sans MS" panose="030F0702030302020204" pitchFamily="66" charset="0"/>
              </a:rPr>
              <a:t>Koordinatorrollen</a:t>
            </a:r>
            <a:endParaRPr lang="nb-NO" sz="2000" dirty="0">
              <a:latin typeface="Comic Sans MS" panose="030F0702030302020204" pitchFamily="66" charset="0"/>
            </a:endParaRPr>
          </a:p>
          <a:p>
            <a:pPr>
              <a:buFont typeface="Arial" panose="020B0604020202020204" pitchFamily="34" charset="0"/>
              <a:buChar char="•"/>
            </a:pPr>
            <a:r>
              <a:rPr lang="nb-NO" sz="2000" dirty="0" smtClean="0">
                <a:latin typeface="Comic Sans MS" panose="030F0702030302020204" pitchFamily="66" charset="0"/>
              </a:rPr>
              <a:t>Ansvarsgruppe</a:t>
            </a:r>
          </a:p>
          <a:p>
            <a:pPr>
              <a:buFont typeface="Arial" panose="020B0604020202020204" pitchFamily="34" charset="0"/>
              <a:buChar char="•"/>
            </a:pPr>
            <a:r>
              <a:rPr lang="nb-NO" sz="2000" dirty="0">
                <a:latin typeface="Comic Sans MS" panose="030F0702030302020204" pitchFamily="66" charset="0"/>
              </a:rPr>
              <a:t>Individuell </a:t>
            </a:r>
            <a:r>
              <a:rPr lang="nb-NO" sz="2000" dirty="0" smtClean="0">
                <a:latin typeface="Comic Sans MS" panose="030F0702030302020204" pitchFamily="66" charset="0"/>
              </a:rPr>
              <a:t>plan</a:t>
            </a:r>
          </a:p>
          <a:p>
            <a:pPr>
              <a:buFont typeface="Arial" panose="020B0604020202020204" pitchFamily="34" charset="0"/>
              <a:buChar char="•"/>
            </a:pPr>
            <a:r>
              <a:rPr lang="nb-NO" sz="2000" dirty="0" err="1" smtClean="0">
                <a:latin typeface="Comic Sans MS" panose="030F0702030302020204" pitchFamily="66" charset="0"/>
              </a:rPr>
              <a:t>Sampro</a:t>
            </a:r>
            <a:endParaRPr lang="nb-NO" sz="2000" dirty="0" smtClean="0">
              <a:latin typeface="Comic Sans MS" panose="030F0702030302020204" pitchFamily="66" charset="0"/>
            </a:endParaRPr>
          </a:p>
          <a:p>
            <a:pPr>
              <a:buFont typeface="Arial" panose="020B0604020202020204" pitchFamily="34" charset="0"/>
              <a:buChar char="•"/>
            </a:pPr>
            <a:endParaRPr lang="nb-NO" sz="2000" dirty="0">
              <a:latin typeface="Comic Sans MS" panose="030F0702030302020204" pitchFamily="66" charset="0"/>
            </a:endParaRPr>
          </a:p>
          <a:p>
            <a:endParaRPr lang="nb-NO" dirty="0"/>
          </a:p>
          <a:p>
            <a:endParaRPr lang="nb-NO" dirty="0"/>
          </a:p>
        </p:txBody>
      </p:sp>
      <p:sp>
        <p:nvSpPr>
          <p:cNvPr id="4" name="Plassholder for tekst 3"/>
          <p:cNvSpPr>
            <a:spLocks noGrp="1"/>
          </p:cNvSpPr>
          <p:nvPr>
            <p:ph type="body" sz="half" idx="2"/>
          </p:nvPr>
        </p:nvSpPr>
        <p:spPr/>
        <p:txBody>
          <a:bodyPr/>
          <a:lstStyle/>
          <a:p>
            <a:pPr>
              <a:buFont typeface="Arial" panose="020B0604020202020204" pitchFamily="34" charset="0"/>
              <a:buChar char="•"/>
            </a:pPr>
            <a:r>
              <a:rPr lang="nb-NO" sz="2000" dirty="0" smtClean="0">
                <a:latin typeface="Comic Sans MS" panose="030F0702030302020204" pitchFamily="66" charset="0"/>
              </a:rPr>
              <a:t>Kulturforskjeller</a:t>
            </a:r>
          </a:p>
          <a:p>
            <a:pPr>
              <a:buFont typeface="Arial" panose="020B0604020202020204" pitchFamily="34" charset="0"/>
              <a:buChar char="•"/>
            </a:pPr>
            <a:r>
              <a:rPr lang="nb-NO" altLang="nb-NO" sz="2000" dirty="0">
                <a:latin typeface="Comic Sans MS" panose="030F0702030302020204" pitchFamily="66" charset="0"/>
              </a:rPr>
              <a:t>Utvikle og iverksette forpliktende samarbeidsmodeller (individ og systemnivå)</a:t>
            </a:r>
          </a:p>
          <a:p>
            <a:pPr>
              <a:buFont typeface="Arial" panose="020B0604020202020204" pitchFamily="34" charset="0"/>
              <a:buChar char="•"/>
            </a:pPr>
            <a:endParaRPr lang="nb-NO" sz="2000" dirty="0">
              <a:latin typeface="Comic Sans MS" panose="030F0702030302020204" pitchFamily="66" charset="0"/>
            </a:endParaRPr>
          </a:p>
        </p:txBody>
      </p:sp>
      <p:sp>
        <p:nvSpPr>
          <p:cNvPr id="5" name="Plassholder for bunntekst 4"/>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28</a:t>
            </a:fld>
            <a:endParaRPr lang="nb-NO"/>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4221088"/>
            <a:ext cx="1987550" cy="133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0090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025" y="1563688"/>
            <a:ext cx="7218363"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ctrTitle"/>
          </p:nvPr>
        </p:nvSpPr>
        <p:spPr>
          <a:xfrm>
            <a:off x="900113" y="765174"/>
            <a:ext cx="7772400" cy="4968081"/>
          </a:xfrm>
        </p:spPr>
        <p:txBody>
          <a:bodyPr/>
          <a:lstStyle/>
          <a:p>
            <a:pPr algn="l" eaLnBrk="1" hangingPunct="1"/>
            <a:r>
              <a:rPr lang="nb-NO" altLang="nb-NO" sz="4400" dirty="0" smtClean="0">
                <a:solidFill>
                  <a:schemeClr val="tx1"/>
                </a:solidFill>
                <a:latin typeface="Comic Sans MS" pitchFamily="66" charset="0"/>
                <a:ea typeface="ＭＳ Ｐゴシック" pitchFamily="34" charset="-128"/>
              </a:rPr>
              <a:t/>
            </a:r>
            <a:br>
              <a:rPr lang="nb-NO" altLang="nb-NO" sz="4400" dirty="0" smtClean="0">
                <a:solidFill>
                  <a:schemeClr val="tx1"/>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Forløpstenkning </a:t>
            </a:r>
            <a:br>
              <a:rPr lang="nb-NO" altLang="nb-NO" sz="4400" dirty="0" smtClean="0">
                <a:solidFill>
                  <a:schemeClr val="tx1"/>
                </a:solidFill>
                <a:latin typeface="Comic Sans MS" pitchFamily="66" charset="0"/>
                <a:ea typeface="ＭＳ Ｐゴシック" pitchFamily="34" charset="-128"/>
              </a:rPr>
            </a:br>
            <a:r>
              <a:rPr lang="nb-NO" altLang="nb-NO" sz="4400" dirty="0" smtClean="0">
                <a:solidFill>
                  <a:schemeClr val="tx1"/>
                </a:solidFill>
                <a:latin typeface="Comic Sans MS" pitchFamily="66" charset="0"/>
                <a:ea typeface="ＭＳ Ｐゴシック" pitchFamily="34" charset="-128"/>
              </a:rPr>
              <a:t> i Steinkjer kommune</a:t>
            </a:r>
            <a:r>
              <a:rPr lang="nb-NO" altLang="nb-NO" sz="4400" dirty="0">
                <a:solidFill>
                  <a:srgbClr val="006600"/>
                </a:solidFill>
                <a:latin typeface="Comic Sans MS" pitchFamily="66" charset="0"/>
                <a:ea typeface="ＭＳ Ｐゴシック" pitchFamily="34" charset="-128"/>
              </a:rPr>
              <a:t/>
            </a:r>
            <a:br>
              <a:rPr lang="nb-NO" altLang="nb-NO" sz="4400" dirty="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2800" dirty="0" smtClean="0">
                <a:solidFill>
                  <a:schemeClr val="tx1"/>
                </a:solidFill>
                <a:latin typeface="Comic Sans MS" pitchFamily="66" charset="0"/>
                <a:ea typeface="ＭＳ Ｐゴシック" pitchFamily="34" charset="-128"/>
              </a:rPr>
              <a:t>Hva legger vi i det? </a:t>
            </a:r>
            <a:br>
              <a:rPr lang="nb-NO" altLang="nb-NO" sz="2800" dirty="0" smtClean="0">
                <a:solidFill>
                  <a:schemeClr val="tx1"/>
                </a:solidFill>
                <a:latin typeface="Comic Sans MS" pitchFamily="66" charset="0"/>
                <a:ea typeface="ＭＳ Ｐゴシック" pitchFamily="34" charset="-128"/>
              </a:rPr>
            </a:br>
            <a:r>
              <a:rPr lang="nb-NO" altLang="nb-NO" sz="2800" dirty="0" smtClean="0">
                <a:solidFill>
                  <a:schemeClr val="tx1"/>
                </a:solidFill>
                <a:latin typeface="Comic Sans MS" pitchFamily="66" charset="0"/>
                <a:ea typeface="ＭＳ Ｐゴシック" pitchFamily="34" charset="-128"/>
              </a:rPr>
              <a:t>Hva betyr det for brukere på ditt arbeidssted?</a:t>
            </a: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4400" dirty="0" smtClean="0">
                <a:solidFill>
                  <a:srgbClr val="006600"/>
                </a:solidFill>
                <a:latin typeface="Comic Sans MS" pitchFamily="66" charset="0"/>
                <a:ea typeface="ＭＳ Ｐゴシック" pitchFamily="34" charset="-128"/>
              </a:rPr>
              <a:t/>
            </a:r>
            <a:br>
              <a:rPr lang="nb-NO" altLang="nb-NO" sz="4400" dirty="0" smtClean="0">
                <a:solidFill>
                  <a:srgbClr val="006600"/>
                </a:solidFill>
                <a:latin typeface="Comic Sans MS" pitchFamily="66" charset="0"/>
                <a:ea typeface="ＭＳ Ｐゴシック" pitchFamily="34" charset="-128"/>
              </a:rPr>
            </a:br>
            <a:r>
              <a:rPr lang="nb-NO" altLang="nb-NO" sz="2800" dirty="0" smtClean="0">
                <a:solidFill>
                  <a:srgbClr val="FF0000"/>
                </a:solidFill>
                <a:latin typeface="Comic Sans MS" pitchFamily="66" charset="0"/>
                <a:ea typeface="ＭＳ Ｐゴシック" pitchFamily="34" charset="-128"/>
              </a:rPr>
              <a:t>Reflekter to og to sammen</a:t>
            </a: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r>
              <a:rPr lang="nb-NO" altLang="nb-NO" sz="2800" dirty="0" smtClean="0">
                <a:solidFill>
                  <a:srgbClr val="006600"/>
                </a:solidFill>
                <a:latin typeface="Comic Sans MS" pitchFamily="66" charset="0"/>
                <a:ea typeface="ＭＳ Ｐゴシック" pitchFamily="34" charset="-128"/>
              </a:rPr>
              <a:t/>
            </a:r>
            <a:br>
              <a:rPr lang="nb-NO" altLang="nb-NO" sz="2800" dirty="0" smtClean="0">
                <a:solidFill>
                  <a:srgbClr val="006600"/>
                </a:solidFill>
                <a:latin typeface="Comic Sans MS" pitchFamily="66" charset="0"/>
                <a:ea typeface="ＭＳ Ｐゴシック" pitchFamily="34" charset="-128"/>
              </a:rPr>
            </a:br>
            <a:endParaRPr lang="nb-NO" altLang="nb-NO" sz="2400" dirty="0" smtClean="0">
              <a:solidFill>
                <a:srgbClr val="006600"/>
              </a:solidFill>
              <a:latin typeface="Comic Sans MS" pitchFamily="66" charset="0"/>
              <a:ea typeface="ＭＳ Ｐゴシック" pitchFamily="34" charset="-128"/>
            </a:endParaRPr>
          </a:p>
        </p:txBody>
      </p:sp>
      <p:sp>
        <p:nvSpPr>
          <p:cNvPr id="2052" name="Rectangle 6"/>
          <p:cNvSpPr>
            <a:spLocks noChangeArrowheads="1"/>
          </p:cNvSpPr>
          <p:nvPr/>
        </p:nvSpPr>
        <p:spPr bwMode="auto">
          <a:xfrm>
            <a:off x="827088" y="765175"/>
            <a:ext cx="7620000"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lnSpc>
                <a:spcPct val="110000"/>
              </a:lnSpc>
              <a:spcBef>
                <a:spcPct val="20000"/>
              </a:spcBef>
              <a:defRPr sz="1400">
                <a:solidFill>
                  <a:schemeClr val="tx1"/>
                </a:solidFill>
                <a:latin typeface="Arial" pitchFamily="34" charset="0"/>
                <a:ea typeface="ＭＳ Ｐゴシック" pitchFamily="34" charset="-128"/>
              </a:defRPr>
            </a:lvl1pPr>
            <a:lvl2pPr marL="742950" indent="-285750" eaLnBrk="0" hangingPunct="0">
              <a:lnSpc>
                <a:spcPct val="110000"/>
              </a:lnSpc>
              <a:spcBef>
                <a:spcPct val="20000"/>
              </a:spcBef>
              <a:buChar char="–"/>
              <a:defRPr sz="1400">
                <a:solidFill>
                  <a:schemeClr val="tx1"/>
                </a:solidFill>
                <a:latin typeface="Arial" pitchFamily="34" charset="0"/>
                <a:ea typeface="ＭＳ Ｐゴシック" pitchFamily="34" charset="-128"/>
              </a:defRPr>
            </a:lvl2pPr>
            <a:lvl3pPr marL="11430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3pPr>
            <a:lvl4pPr marL="16002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4pPr>
            <a:lvl5pPr marL="2057400" indent="-228600" eaLnBrk="0" hangingPunct="0">
              <a:lnSpc>
                <a:spcPct val="110000"/>
              </a:lnSpc>
              <a:spcBef>
                <a:spcPct val="20000"/>
              </a:spcBef>
              <a:buChar char="»"/>
              <a:defRPr sz="1400">
                <a:solidFill>
                  <a:schemeClr val="tx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har char="»"/>
              <a:defRPr sz="1400">
                <a:solidFill>
                  <a:schemeClr val="tx1"/>
                </a:solidFill>
                <a:latin typeface="Arial" pitchFamily="34" charset="0"/>
                <a:ea typeface="ＭＳ Ｐゴシック" pitchFamily="34" charset="-128"/>
              </a:defRPr>
            </a:lvl9pPr>
          </a:lstStyle>
          <a:p>
            <a:pPr eaLnBrk="1" hangingPunct="1">
              <a:lnSpc>
                <a:spcPct val="100000"/>
              </a:lnSpc>
              <a:spcBef>
                <a:spcPct val="0"/>
              </a:spcBef>
            </a:pPr>
            <a:endParaRPr lang="nb-NO" altLang="nb-NO" sz="1800"/>
          </a:p>
        </p:txBody>
      </p:sp>
      <p:pic>
        <p:nvPicPr>
          <p:cNvPr id="307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248" y="1196752"/>
            <a:ext cx="1607669" cy="1199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460412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z="3600" dirty="0" smtClean="0">
                <a:latin typeface="Comic Sans MS" panose="030F0702030302020204" pitchFamily="66" charset="0"/>
              </a:rPr>
              <a:t>Pasientforløp</a:t>
            </a:r>
            <a:endParaRPr lang="nb-NO" sz="3600" dirty="0">
              <a:latin typeface="Comic Sans MS" panose="030F0702030302020204" pitchFamily="66" charset="0"/>
            </a:endParaRPr>
          </a:p>
        </p:txBody>
      </p:sp>
      <p:sp>
        <p:nvSpPr>
          <p:cNvPr id="3" name="Plassholder for innhold 2"/>
          <p:cNvSpPr>
            <a:spLocks noGrp="1"/>
          </p:cNvSpPr>
          <p:nvPr>
            <p:ph idx="1"/>
          </p:nvPr>
        </p:nvSpPr>
        <p:spPr/>
        <p:txBody>
          <a:bodyPr/>
          <a:lstStyle/>
          <a:p>
            <a:r>
              <a:rPr lang="nb-NO" sz="2400" dirty="0" smtClean="0">
                <a:latin typeface="Comic Sans MS" panose="030F0702030302020204" pitchFamily="66" charset="0"/>
              </a:rPr>
              <a:t>Mange navn:</a:t>
            </a:r>
          </a:p>
          <a:p>
            <a:pPr>
              <a:buFont typeface="Arial" panose="020B0604020202020204" pitchFamily="34" charset="0"/>
              <a:buChar char="•"/>
            </a:pPr>
            <a:r>
              <a:rPr lang="nb-NO" altLang="nb-NO" sz="2400" dirty="0" smtClean="0">
                <a:latin typeface="Comic Sans MS" panose="030F0702030302020204" pitchFamily="66" charset="0"/>
              </a:rPr>
              <a:t>Forløp</a:t>
            </a:r>
            <a:endParaRPr lang="nb-NO" altLang="nb-NO" sz="2400" dirty="0">
              <a:latin typeface="Comic Sans MS" panose="030F0702030302020204" pitchFamily="66" charset="0"/>
            </a:endParaRPr>
          </a:p>
          <a:p>
            <a:pPr>
              <a:buFont typeface="Arial" panose="020B0604020202020204" pitchFamily="34" charset="0"/>
              <a:buChar char="•"/>
            </a:pPr>
            <a:r>
              <a:rPr lang="nb-NO" altLang="nb-NO" sz="2400" dirty="0">
                <a:latin typeface="Comic Sans MS" panose="030F0702030302020204" pitchFamily="66" charset="0"/>
              </a:rPr>
              <a:t>Pasientforløp</a:t>
            </a:r>
          </a:p>
          <a:p>
            <a:pPr>
              <a:buFont typeface="Arial" panose="020B0604020202020204" pitchFamily="34" charset="0"/>
              <a:buChar char="•"/>
            </a:pPr>
            <a:r>
              <a:rPr lang="nb-NO" altLang="nb-NO" sz="2400" dirty="0">
                <a:latin typeface="Comic Sans MS" panose="030F0702030302020204" pitchFamily="66" charset="0"/>
              </a:rPr>
              <a:t>Helhetlige pasientforløp</a:t>
            </a:r>
          </a:p>
          <a:p>
            <a:pPr>
              <a:buFont typeface="Arial" panose="020B0604020202020204" pitchFamily="34" charset="0"/>
              <a:buChar char="•"/>
            </a:pPr>
            <a:r>
              <a:rPr lang="nb-NO" altLang="nb-NO" sz="2400" dirty="0">
                <a:latin typeface="Comic Sans MS" panose="030F0702030302020204" pitchFamily="66" charset="0"/>
              </a:rPr>
              <a:t>Behandlingslinjer</a:t>
            </a:r>
          </a:p>
          <a:p>
            <a:pPr>
              <a:buFont typeface="Arial" panose="020B0604020202020204" pitchFamily="34" charset="0"/>
              <a:buChar char="•"/>
            </a:pPr>
            <a:r>
              <a:rPr lang="nb-NO" altLang="nb-NO" sz="2400" dirty="0" smtClean="0">
                <a:latin typeface="Comic Sans MS" panose="030F0702030302020204" pitchFamily="66" charset="0"/>
              </a:rPr>
              <a:t>Prosessforløp</a:t>
            </a:r>
          </a:p>
          <a:p>
            <a:pPr>
              <a:buFont typeface="Arial" panose="020B0604020202020204" pitchFamily="34" charset="0"/>
              <a:buChar char="•"/>
            </a:pPr>
            <a:r>
              <a:rPr lang="nb-NO" altLang="nb-NO" sz="2400" dirty="0" smtClean="0">
                <a:latin typeface="Comic Sans MS" panose="030F0702030302020204" pitchFamily="66" charset="0"/>
              </a:rPr>
              <a:t>Pakkeforløp</a:t>
            </a:r>
            <a:endParaRPr lang="nb-NO" altLang="nb-NO" sz="2400" dirty="0">
              <a:latin typeface="Comic Sans MS" panose="030F0702030302020204" pitchFamily="66" charset="0"/>
            </a:endParaRPr>
          </a:p>
          <a:p>
            <a:pPr>
              <a:buFont typeface="Arial" panose="020B0604020202020204" pitchFamily="34" charset="0"/>
              <a:buChar char="•"/>
            </a:pPr>
            <a:endParaRPr lang="nb-NO" dirty="0">
              <a:latin typeface="Comic Sans MS" panose="030F0702030302020204" pitchFamily="66" charset="0"/>
            </a:endParaRPr>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5" name="Plassholder for lysbildenummer 4"/>
          <p:cNvSpPr>
            <a:spLocks noGrp="1"/>
          </p:cNvSpPr>
          <p:nvPr>
            <p:ph type="sldNum" sz="quarter" idx="12"/>
          </p:nvPr>
        </p:nvSpPr>
        <p:spPr/>
        <p:txBody>
          <a:bodyPr/>
          <a:lstStyle/>
          <a:p>
            <a:fld id="{25102689-399C-4AF9-9EF8-ACE3EB8BB616}" type="slidenum">
              <a:rPr lang="nb-NO" smtClean="0"/>
              <a:t>3</a:t>
            </a:fld>
            <a:endParaRPr lang="nb-NO"/>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1988840"/>
            <a:ext cx="335915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375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tel 7"/>
          <p:cNvSpPr>
            <a:spLocks noGrp="1"/>
          </p:cNvSpPr>
          <p:nvPr>
            <p:ph type="title"/>
          </p:nvPr>
        </p:nvSpPr>
        <p:spPr/>
        <p:txBody>
          <a:bodyPr/>
          <a:lstStyle/>
          <a:p>
            <a:r>
              <a:rPr lang="nb-NO" dirty="0" smtClean="0">
                <a:latin typeface="Comic Sans MS" panose="030F0702030302020204" pitchFamily="66" charset="0"/>
              </a:rPr>
              <a:t>Samhandling på tvers av avdelinger og tjenesteenheter.</a:t>
            </a:r>
            <a:endParaRPr lang="nb-NO" dirty="0">
              <a:latin typeface="Comic Sans MS" panose="030F0702030302020204" pitchFamily="66" charset="0"/>
            </a:endParaRPr>
          </a:p>
        </p:txBody>
      </p:sp>
      <p:sp>
        <p:nvSpPr>
          <p:cNvPr id="10" name="Plassholder for tekst 9"/>
          <p:cNvSpPr>
            <a:spLocks noGrp="1"/>
          </p:cNvSpPr>
          <p:nvPr>
            <p:ph type="body" sz="half" idx="2"/>
          </p:nvPr>
        </p:nvSpPr>
        <p:spPr/>
        <p:txBody>
          <a:bodyPr/>
          <a:lstStyle/>
          <a:p>
            <a:pPr marL="285750" indent="-285750">
              <a:buFont typeface="Arial" panose="020B0604020202020204" pitchFamily="34" charset="0"/>
              <a:buChar char="•"/>
            </a:pPr>
            <a:r>
              <a:rPr lang="nb-NO" sz="1600" dirty="0" smtClean="0">
                <a:latin typeface="Comic Sans MS" panose="030F0702030302020204" pitchFamily="66" charset="0"/>
              </a:rPr>
              <a:t>Hver </a:t>
            </a:r>
            <a:r>
              <a:rPr lang="nb-NO" sz="1600" dirty="0">
                <a:latin typeface="Comic Sans MS" panose="030F0702030302020204" pitchFamily="66" charset="0"/>
              </a:rPr>
              <a:t>for oss er vi for små til å ha tilstrekkelige ressurser til å møte utfordringene/ brukernes behov og gi dem gode faglige tjenestetilbud</a:t>
            </a:r>
            <a:r>
              <a:rPr lang="nb-NO" sz="1600" dirty="0" smtClean="0">
                <a:latin typeface="Comic Sans MS" panose="030F0702030302020204" pitchFamily="66" charset="0"/>
              </a:rPr>
              <a:t>.</a:t>
            </a:r>
          </a:p>
          <a:p>
            <a:pPr>
              <a:buFont typeface="Arial" panose="020B0604020202020204" pitchFamily="34" charset="0"/>
              <a:buChar char="•"/>
            </a:pPr>
            <a:endParaRPr lang="nb-NO" sz="1600" dirty="0">
              <a:latin typeface="Comic Sans MS" panose="030F0702030302020204" pitchFamily="66" charset="0"/>
            </a:endParaRPr>
          </a:p>
          <a:p>
            <a:pPr>
              <a:buFont typeface="Arial" panose="020B0604020202020204" pitchFamily="34" charset="0"/>
              <a:buChar char="•"/>
            </a:pPr>
            <a:r>
              <a:rPr lang="nb-NO" sz="1600" dirty="0">
                <a:latin typeface="Comic Sans MS" panose="030F0702030302020204" pitchFamily="66" charset="0"/>
              </a:rPr>
              <a:t>Samhandling gir bedre tjenester for brukerne/ pasientene </a:t>
            </a:r>
            <a:r>
              <a:rPr lang="nb-NO" sz="1600" dirty="0" smtClean="0">
                <a:latin typeface="Comic Sans MS" panose="030F0702030302020204" pitchFamily="66" charset="0"/>
              </a:rPr>
              <a:t> </a:t>
            </a:r>
          </a:p>
          <a:p>
            <a:pPr>
              <a:buFont typeface="Arial" panose="020B0604020202020204" pitchFamily="34" charset="0"/>
              <a:buChar char="•"/>
            </a:pPr>
            <a:endParaRPr lang="nb-NO" sz="1600" dirty="0" smtClean="0">
              <a:latin typeface="Comic Sans MS" panose="030F0702030302020204" pitchFamily="66" charset="0"/>
            </a:endParaRPr>
          </a:p>
          <a:p>
            <a:pPr>
              <a:buFont typeface="Arial" panose="020B0604020202020204" pitchFamily="34" charset="0"/>
              <a:buChar char="•"/>
            </a:pPr>
            <a:r>
              <a:rPr lang="nb-NO" sz="1600" dirty="0">
                <a:latin typeface="Comic Sans MS" panose="030F0702030302020204" pitchFamily="66" charset="0"/>
              </a:rPr>
              <a:t>Pasienter/brukere opplever økt funksjon og økt tilfredshet med samhandling</a:t>
            </a:r>
          </a:p>
          <a:p>
            <a:endParaRPr lang="nb-NO" dirty="0"/>
          </a:p>
        </p:txBody>
      </p:sp>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2" name="Plassholder for lysbildenummer 1"/>
          <p:cNvSpPr>
            <a:spLocks noGrp="1"/>
          </p:cNvSpPr>
          <p:nvPr>
            <p:ph type="sldNum" sz="quarter" idx="12"/>
          </p:nvPr>
        </p:nvSpPr>
        <p:spPr/>
        <p:txBody>
          <a:bodyPr/>
          <a:lstStyle/>
          <a:p>
            <a:fld id="{25102689-399C-4AF9-9EF8-ACE3EB8BB616}" type="slidenum">
              <a:rPr lang="nb-NO" smtClean="0"/>
              <a:t>30</a:t>
            </a:fld>
            <a:endParaRPr lang="nb-NO"/>
          </a:p>
        </p:txBody>
      </p:sp>
      <p:pic>
        <p:nvPicPr>
          <p:cNvPr id="4098" name="Picture 2" descr="C:\Users\Gunrok1.INVEST.009\AppData\Local\Microsoft\Windows\Temporary Internet Files\Content.IE5\V09J5DGW\180px-Cup_or_faces_paradox.svg[1].png"/>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1288561" y="2276872"/>
            <a:ext cx="2556615" cy="30963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32680948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latin typeface="Comic Sans MS" panose="030F0702030302020204" pitchFamily="66" charset="0"/>
              </a:rPr>
              <a:t>Samhandling må være en holdning, før det kan bli en handling.</a:t>
            </a:r>
          </a:p>
        </p:txBody>
      </p:sp>
      <p:pic>
        <p:nvPicPr>
          <p:cNvPr id="5" name="Plassholder for innhold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85147" y="1981200"/>
            <a:ext cx="6173707" cy="4114800"/>
          </a:xfrm>
        </p:spPr>
      </p:pic>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3" name="Plassholder for lysbildenummer 2"/>
          <p:cNvSpPr>
            <a:spLocks noGrp="1"/>
          </p:cNvSpPr>
          <p:nvPr>
            <p:ph type="sldNum" sz="quarter" idx="12"/>
          </p:nvPr>
        </p:nvSpPr>
        <p:spPr/>
        <p:txBody>
          <a:bodyPr/>
          <a:lstStyle/>
          <a:p>
            <a:fld id="{25102689-399C-4AF9-9EF8-ACE3EB8BB616}" type="slidenum">
              <a:rPr lang="nb-NO" smtClean="0"/>
              <a:t>31</a:t>
            </a:fld>
            <a:endParaRPr lang="nb-NO"/>
          </a:p>
        </p:txBody>
      </p:sp>
    </p:spTree>
    <p:extLst>
      <p:ext uri="{BB962C8B-B14F-4D97-AF65-F5344CB8AC3E}">
        <p14:creationId xmlns:p14="http://schemas.microsoft.com/office/powerpoint/2010/main" val="40152003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tel 7"/>
          <p:cNvSpPr>
            <a:spLocks noGrp="1"/>
          </p:cNvSpPr>
          <p:nvPr>
            <p:ph type="title"/>
          </p:nvPr>
        </p:nvSpPr>
        <p:spPr/>
        <p:txBody>
          <a:bodyPr/>
          <a:lstStyle/>
          <a:p>
            <a:r>
              <a:rPr lang="nb-NO" dirty="0" smtClean="0">
                <a:latin typeface="Comic Sans MS" panose="030F0702030302020204" pitchFamily="66" charset="0"/>
              </a:rPr>
              <a:t>Hva er pasientforløp? </a:t>
            </a:r>
            <a:r>
              <a:rPr lang="nb-NO" dirty="0" smtClean="0"/>
              <a:t/>
            </a:r>
            <a:br>
              <a:rPr lang="nb-NO" dirty="0" smtClean="0"/>
            </a:br>
            <a:endParaRPr lang="nb-NO" dirty="0"/>
          </a:p>
        </p:txBody>
      </p:sp>
      <p:sp>
        <p:nvSpPr>
          <p:cNvPr id="10" name="Plassholder for tekst 9"/>
          <p:cNvSpPr>
            <a:spLocks noGrp="1"/>
          </p:cNvSpPr>
          <p:nvPr>
            <p:ph sz="half" idx="1"/>
          </p:nvPr>
        </p:nvSpPr>
        <p:spPr>
          <a:xfrm>
            <a:off x="990600" y="1556792"/>
            <a:ext cx="5525616" cy="4539208"/>
          </a:xfrm>
        </p:spPr>
        <p:txBody>
          <a:bodyPr/>
          <a:lstStyle/>
          <a:p>
            <a:r>
              <a:rPr lang="nb-NO" sz="1800" dirty="0" smtClean="0"/>
              <a:t>•</a:t>
            </a:r>
            <a:r>
              <a:rPr lang="nb-NO" sz="1800" b="1" dirty="0" smtClean="0">
                <a:latin typeface="Comic Sans MS" panose="030F0702030302020204" pitchFamily="66" charset="0"/>
              </a:rPr>
              <a:t>Pasientforløp</a:t>
            </a:r>
            <a:r>
              <a:rPr lang="nb-NO" sz="1800" dirty="0" smtClean="0">
                <a:latin typeface="Comic Sans MS" panose="030F0702030302020204" pitchFamily="66" charset="0"/>
              </a:rPr>
              <a:t>:</a:t>
            </a:r>
          </a:p>
          <a:p>
            <a:r>
              <a:rPr lang="nb-NO" sz="1800" dirty="0" smtClean="0">
                <a:latin typeface="Comic Sans MS" panose="030F0702030302020204" pitchFamily="66" charset="0"/>
              </a:rPr>
              <a:t> «En helhetlig, sammenhengende beskrivelse av en eller flere pasienters kontakter med ulike deler av helsevesenet i løpet av en sykdomsperiode». (Regjeringen.no) </a:t>
            </a:r>
          </a:p>
          <a:p>
            <a:endParaRPr lang="nb-NO" sz="1800" dirty="0" smtClean="0">
              <a:latin typeface="Comic Sans MS" panose="030F0702030302020204" pitchFamily="66" charset="0"/>
            </a:endParaRPr>
          </a:p>
          <a:p>
            <a:endParaRPr lang="nb-NO" sz="1800" dirty="0" smtClean="0">
              <a:latin typeface="Comic Sans MS" panose="030F0702030302020204" pitchFamily="66" charset="0"/>
            </a:endParaRPr>
          </a:p>
          <a:p>
            <a:r>
              <a:rPr lang="nb-NO" sz="1800" b="1" dirty="0">
                <a:latin typeface="Comic Sans MS" panose="030F0702030302020204" pitchFamily="66" charset="0"/>
              </a:rPr>
              <a:t>•Pasientforløp:</a:t>
            </a:r>
          </a:p>
          <a:p>
            <a:r>
              <a:rPr lang="nb-NO" sz="1800" dirty="0" smtClean="0">
                <a:latin typeface="Comic Sans MS" panose="030F0702030302020204" pitchFamily="66" charset="0"/>
              </a:rPr>
              <a:t>viser </a:t>
            </a:r>
            <a:r>
              <a:rPr lang="nb-NO" sz="1800" dirty="0">
                <a:latin typeface="Comic Sans MS" panose="030F0702030302020204" pitchFamily="66" charset="0"/>
              </a:rPr>
              <a:t>hvordan pasienter får helsehjelp, </a:t>
            </a:r>
            <a:r>
              <a:rPr lang="nb-NO" sz="1800" dirty="0" smtClean="0">
                <a:latin typeface="Comic Sans MS" panose="030F0702030302020204" pitchFamily="66" charset="0"/>
              </a:rPr>
              <a:t>og hvem </a:t>
            </a:r>
            <a:r>
              <a:rPr lang="nb-NO" sz="1800" dirty="0">
                <a:latin typeface="Comic Sans MS" panose="030F0702030302020204" pitchFamily="66" charset="0"/>
              </a:rPr>
              <a:t>som er involvert i vurdering, utredning, behandling og oppfølging</a:t>
            </a:r>
            <a:r>
              <a:rPr lang="nb-NO" sz="1800" dirty="0" smtClean="0">
                <a:latin typeface="Comic Sans MS" panose="030F0702030302020204" pitchFamily="66" charset="0"/>
              </a:rPr>
              <a:t>. </a:t>
            </a:r>
          </a:p>
          <a:p>
            <a:r>
              <a:rPr lang="nb-NO" sz="1800" dirty="0">
                <a:latin typeface="Comic Sans MS" panose="030F0702030302020204" pitchFamily="66" charset="0"/>
              </a:rPr>
              <a:t>(</a:t>
            </a:r>
            <a:r>
              <a:rPr lang="nb-NO" sz="1800" dirty="0" smtClean="0">
                <a:latin typeface="Comic Sans MS" panose="030F0702030302020204" pitchFamily="66" charset="0"/>
              </a:rPr>
              <a:t>Olav Bremnes Helse Nord Trøndelag).</a:t>
            </a:r>
            <a:endParaRPr lang="nb-NO" sz="1800" dirty="0">
              <a:latin typeface="Comic Sans MS" panose="030F0702030302020204" pitchFamily="66" charset="0"/>
            </a:endParaRPr>
          </a:p>
        </p:txBody>
      </p:sp>
      <p:sp>
        <p:nvSpPr>
          <p:cNvPr id="4" name="Plassholder for bunntekst 3"/>
          <p:cNvSpPr>
            <a:spLocks noGrp="1"/>
          </p:cNvSpPr>
          <p:nvPr>
            <p:ph type="ftr" sz="quarter" idx="11"/>
          </p:nvPr>
        </p:nvSpPr>
        <p:spPr>
          <a:xfrm>
            <a:off x="2987824" y="6237312"/>
            <a:ext cx="2599928" cy="252264"/>
          </a:xfrm>
        </p:spPr>
        <p:txBody>
          <a:bodyPr/>
          <a:lstStyle/>
          <a:p>
            <a:r>
              <a:rPr lang="nb-NO" smtClean="0"/>
              <a:t>30.09.15 Gunn Røkke</a:t>
            </a:r>
            <a:endParaRPr lang="nb-NO" dirty="0"/>
          </a:p>
        </p:txBody>
      </p:sp>
      <p:sp>
        <p:nvSpPr>
          <p:cNvPr id="20" name="Plassholder for lysbildenummer 19"/>
          <p:cNvSpPr>
            <a:spLocks noGrp="1"/>
          </p:cNvSpPr>
          <p:nvPr>
            <p:ph type="sldNum" sz="quarter" idx="12"/>
          </p:nvPr>
        </p:nvSpPr>
        <p:spPr/>
        <p:txBody>
          <a:bodyPr/>
          <a:lstStyle/>
          <a:p>
            <a:fld id="{25102689-399C-4AF9-9EF8-ACE3EB8BB616}" type="slidenum">
              <a:rPr lang="nb-NO" smtClean="0"/>
              <a:t>4</a:t>
            </a:fld>
            <a:endParaRPr lang="nb-NO"/>
          </a:p>
        </p:txBody>
      </p:sp>
      <p:pic>
        <p:nvPicPr>
          <p:cNvPr id="2053" name="Picture 5" descr="C:\Users\Gunrok1.INVEST.009\AppData\Local\Microsoft\Windows\Temporary Internet Files\Content.IE5\WSC7F3LD\1-1192373997[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1" y="2996952"/>
            <a:ext cx="2053029" cy="1368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07223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AutoShape 2"/>
          <p:cNvSpPr>
            <a:spLocks noChangeArrowheads="1"/>
          </p:cNvSpPr>
          <p:nvPr/>
        </p:nvSpPr>
        <p:spPr bwMode="auto">
          <a:xfrm>
            <a:off x="0" y="2924175"/>
            <a:ext cx="8915400" cy="533400"/>
          </a:xfrm>
          <a:prstGeom prst="rightArrow">
            <a:avLst>
              <a:gd name="adj1" fmla="val 62500"/>
              <a:gd name="adj2" fmla="val 46196"/>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5604" name="AutoShape 3"/>
          <p:cNvSpPr>
            <a:spLocks noChangeArrowheads="1"/>
          </p:cNvSpPr>
          <p:nvPr/>
        </p:nvSpPr>
        <p:spPr bwMode="auto">
          <a:xfrm>
            <a:off x="152400" y="2390775"/>
            <a:ext cx="457200" cy="304800"/>
          </a:xfrm>
          <a:prstGeom prst="cloudCallout">
            <a:avLst>
              <a:gd name="adj1" fmla="val 42014"/>
              <a:gd name="adj2" fmla="val 36458"/>
            </a:avLst>
          </a:prstGeom>
          <a:solidFill>
            <a:srgbClr val="B2B2B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nb-NO" altLang="nb-NO" sz="2400">
              <a:latin typeface="Times New Roman" pitchFamily="18" charset="0"/>
            </a:endParaRPr>
          </a:p>
        </p:txBody>
      </p:sp>
      <p:grpSp>
        <p:nvGrpSpPr>
          <p:cNvPr id="25605" name="Group 4"/>
          <p:cNvGrpSpPr>
            <a:grpSpLocks/>
          </p:cNvGrpSpPr>
          <p:nvPr/>
        </p:nvGrpSpPr>
        <p:grpSpPr bwMode="auto">
          <a:xfrm flipH="1">
            <a:off x="8229600" y="2466975"/>
            <a:ext cx="234950" cy="566738"/>
            <a:chOff x="3125" y="1919"/>
            <a:chExt cx="146" cy="538"/>
          </a:xfrm>
        </p:grpSpPr>
        <p:sp>
          <p:nvSpPr>
            <p:cNvPr id="26136" name="Freeform 5"/>
            <p:cNvSpPr>
              <a:spLocks/>
            </p:cNvSpPr>
            <p:nvPr/>
          </p:nvSpPr>
          <p:spPr bwMode="auto">
            <a:xfrm rot="179717" flipH="1">
              <a:off x="3128" y="2198"/>
              <a:ext cx="25" cy="28"/>
            </a:xfrm>
            <a:custGeom>
              <a:avLst/>
              <a:gdLst>
                <a:gd name="T0" fmla="*/ 4 w 162"/>
                <a:gd name="T1" fmla="*/ 1 h 157"/>
                <a:gd name="T2" fmla="*/ 4 w 162"/>
                <a:gd name="T3" fmla="*/ 1 h 157"/>
                <a:gd name="T4" fmla="*/ 4 w 162"/>
                <a:gd name="T5" fmla="*/ 1 h 157"/>
                <a:gd name="T6" fmla="*/ 4 w 162"/>
                <a:gd name="T7" fmla="*/ 1 h 157"/>
                <a:gd name="T8" fmla="*/ 4 w 162"/>
                <a:gd name="T9" fmla="*/ 0 h 157"/>
                <a:gd name="T10" fmla="*/ 4 w 162"/>
                <a:gd name="T11" fmla="*/ 0 h 157"/>
                <a:gd name="T12" fmla="*/ 4 w 162"/>
                <a:gd name="T13" fmla="*/ 0 h 157"/>
                <a:gd name="T14" fmla="*/ 3 w 162"/>
                <a:gd name="T15" fmla="*/ 0 h 157"/>
                <a:gd name="T16" fmla="*/ 3 w 162"/>
                <a:gd name="T17" fmla="*/ 0 h 157"/>
                <a:gd name="T18" fmla="*/ 3 w 162"/>
                <a:gd name="T19" fmla="*/ 0 h 157"/>
                <a:gd name="T20" fmla="*/ 3 w 162"/>
                <a:gd name="T21" fmla="*/ 0 h 157"/>
                <a:gd name="T22" fmla="*/ 2 w 162"/>
                <a:gd name="T23" fmla="*/ 0 h 157"/>
                <a:gd name="T24" fmla="*/ 2 w 162"/>
                <a:gd name="T25" fmla="*/ 1 h 157"/>
                <a:gd name="T26" fmla="*/ 1 w 162"/>
                <a:gd name="T27" fmla="*/ 1 h 157"/>
                <a:gd name="T28" fmla="*/ 1 w 162"/>
                <a:gd name="T29" fmla="*/ 1 h 157"/>
                <a:gd name="T30" fmla="*/ 0 w 162"/>
                <a:gd name="T31" fmla="*/ 1 h 157"/>
                <a:gd name="T32" fmla="*/ 0 w 162"/>
                <a:gd name="T33" fmla="*/ 1 h 157"/>
                <a:gd name="T34" fmla="*/ 0 w 162"/>
                <a:gd name="T35" fmla="*/ 1 h 157"/>
                <a:gd name="T36" fmla="*/ 0 w 162"/>
                <a:gd name="T37" fmla="*/ 1 h 157"/>
                <a:gd name="T38" fmla="*/ 0 w 162"/>
                <a:gd name="T39" fmla="*/ 1 h 157"/>
                <a:gd name="T40" fmla="*/ 0 w 162"/>
                <a:gd name="T41" fmla="*/ 2 h 157"/>
                <a:gd name="T42" fmla="*/ 0 w 162"/>
                <a:gd name="T43" fmla="*/ 2 h 157"/>
                <a:gd name="T44" fmla="*/ 0 w 162"/>
                <a:gd name="T45" fmla="*/ 3 h 157"/>
                <a:gd name="T46" fmla="*/ 0 w 162"/>
                <a:gd name="T47" fmla="*/ 3 h 157"/>
                <a:gd name="T48" fmla="*/ 0 w 162"/>
                <a:gd name="T49" fmla="*/ 4 h 157"/>
                <a:gd name="T50" fmla="*/ 0 w 162"/>
                <a:gd name="T51" fmla="*/ 4 h 157"/>
                <a:gd name="T52" fmla="*/ 0 w 162"/>
                <a:gd name="T53" fmla="*/ 4 h 157"/>
                <a:gd name="T54" fmla="*/ 1 w 162"/>
                <a:gd name="T55" fmla="*/ 4 h 157"/>
                <a:gd name="T56" fmla="*/ 1 w 162"/>
                <a:gd name="T57" fmla="*/ 5 h 157"/>
                <a:gd name="T58" fmla="*/ 1 w 162"/>
                <a:gd name="T59" fmla="*/ 5 h 157"/>
                <a:gd name="T60" fmla="*/ 1 w 162"/>
                <a:gd name="T61" fmla="*/ 5 h 157"/>
                <a:gd name="T62" fmla="*/ 1 w 162"/>
                <a:gd name="T63" fmla="*/ 5 h 157"/>
                <a:gd name="T64" fmla="*/ 2 w 162"/>
                <a:gd name="T65" fmla="*/ 5 h 157"/>
                <a:gd name="T66" fmla="*/ 2 w 162"/>
                <a:gd name="T67" fmla="*/ 5 h 157"/>
                <a:gd name="T68" fmla="*/ 2 w 162"/>
                <a:gd name="T69" fmla="*/ 5 h 157"/>
                <a:gd name="T70" fmla="*/ 1 w 162"/>
                <a:gd name="T71" fmla="*/ 4 h 157"/>
                <a:gd name="T72" fmla="*/ 1 w 162"/>
                <a:gd name="T73" fmla="*/ 4 h 157"/>
                <a:gd name="T74" fmla="*/ 1 w 162"/>
                <a:gd name="T75" fmla="*/ 4 h 157"/>
                <a:gd name="T76" fmla="*/ 1 w 162"/>
                <a:gd name="T77" fmla="*/ 4 h 157"/>
                <a:gd name="T78" fmla="*/ 1 w 162"/>
                <a:gd name="T79" fmla="*/ 4 h 157"/>
                <a:gd name="T80" fmla="*/ 1 w 162"/>
                <a:gd name="T81" fmla="*/ 3 h 157"/>
                <a:gd name="T82" fmla="*/ 1 w 162"/>
                <a:gd name="T83" fmla="*/ 3 h 157"/>
                <a:gd name="T84" fmla="*/ 1 w 162"/>
                <a:gd name="T85" fmla="*/ 3 h 157"/>
                <a:gd name="T86" fmla="*/ 1 w 162"/>
                <a:gd name="T87" fmla="*/ 3 h 157"/>
                <a:gd name="T88" fmla="*/ 1 w 162"/>
                <a:gd name="T89" fmla="*/ 3 h 157"/>
                <a:gd name="T90" fmla="*/ 2 w 162"/>
                <a:gd name="T91" fmla="*/ 2 h 157"/>
                <a:gd name="T92" fmla="*/ 2 w 162"/>
                <a:gd name="T93" fmla="*/ 2 h 157"/>
                <a:gd name="T94" fmla="*/ 2 w 162"/>
                <a:gd name="T95" fmla="*/ 2 h 157"/>
                <a:gd name="T96" fmla="*/ 2 w 162"/>
                <a:gd name="T97" fmla="*/ 2 h 157"/>
                <a:gd name="T98" fmla="*/ 3 w 162"/>
                <a:gd name="T99" fmla="*/ 2 h 157"/>
                <a:gd name="T100" fmla="*/ 3 w 162"/>
                <a:gd name="T101" fmla="*/ 1 h 157"/>
                <a:gd name="T102" fmla="*/ 3 w 162"/>
                <a:gd name="T103" fmla="*/ 1 h 157"/>
                <a:gd name="T104" fmla="*/ 4 w 162"/>
                <a:gd name="T105" fmla="*/ 1 h 15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62" h="157">
                  <a:moveTo>
                    <a:pt x="153" y="35"/>
                  </a:moveTo>
                  <a:lnTo>
                    <a:pt x="159" y="31"/>
                  </a:lnTo>
                  <a:lnTo>
                    <a:pt x="162" y="24"/>
                  </a:lnTo>
                  <a:lnTo>
                    <a:pt x="162" y="17"/>
                  </a:lnTo>
                  <a:lnTo>
                    <a:pt x="160" y="9"/>
                  </a:lnTo>
                  <a:lnTo>
                    <a:pt x="156" y="3"/>
                  </a:lnTo>
                  <a:lnTo>
                    <a:pt x="148" y="0"/>
                  </a:lnTo>
                  <a:lnTo>
                    <a:pt x="142" y="0"/>
                  </a:lnTo>
                  <a:lnTo>
                    <a:pt x="134" y="1"/>
                  </a:lnTo>
                  <a:lnTo>
                    <a:pt x="126" y="4"/>
                  </a:lnTo>
                  <a:lnTo>
                    <a:pt x="112" y="8"/>
                  </a:lnTo>
                  <a:lnTo>
                    <a:pt x="92" y="12"/>
                  </a:lnTo>
                  <a:lnTo>
                    <a:pt x="69" y="17"/>
                  </a:lnTo>
                  <a:lnTo>
                    <a:pt x="47" y="23"/>
                  </a:lnTo>
                  <a:lnTo>
                    <a:pt x="27" y="26"/>
                  </a:lnTo>
                  <a:lnTo>
                    <a:pt x="13" y="31"/>
                  </a:lnTo>
                  <a:lnTo>
                    <a:pt x="7" y="32"/>
                  </a:lnTo>
                  <a:lnTo>
                    <a:pt x="4" y="35"/>
                  </a:lnTo>
                  <a:lnTo>
                    <a:pt x="1" y="38"/>
                  </a:lnTo>
                  <a:lnTo>
                    <a:pt x="0" y="43"/>
                  </a:lnTo>
                  <a:lnTo>
                    <a:pt x="0" y="51"/>
                  </a:lnTo>
                  <a:lnTo>
                    <a:pt x="3" y="69"/>
                  </a:lnTo>
                  <a:lnTo>
                    <a:pt x="4" y="89"/>
                  </a:lnTo>
                  <a:lnTo>
                    <a:pt x="6" y="107"/>
                  </a:lnTo>
                  <a:lnTo>
                    <a:pt x="9" y="118"/>
                  </a:lnTo>
                  <a:lnTo>
                    <a:pt x="12" y="123"/>
                  </a:lnTo>
                  <a:lnTo>
                    <a:pt x="18" y="129"/>
                  </a:lnTo>
                  <a:lnTo>
                    <a:pt x="27" y="135"/>
                  </a:lnTo>
                  <a:lnTo>
                    <a:pt x="37" y="143"/>
                  </a:lnTo>
                  <a:lnTo>
                    <a:pt x="46" y="149"/>
                  </a:lnTo>
                  <a:lnTo>
                    <a:pt x="54" y="154"/>
                  </a:lnTo>
                  <a:lnTo>
                    <a:pt x="60" y="157"/>
                  </a:lnTo>
                  <a:lnTo>
                    <a:pt x="63" y="157"/>
                  </a:lnTo>
                  <a:lnTo>
                    <a:pt x="64" y="152"/>
                  </a:lnTo>
                  <a:lnTo>
                    <a:pt x="64" y="146"/>
                  </a:lnTo>
                  <a:lnTo>
                    <a:pt x="61" y="140"/>
                  </a:lnTo>
                  <a:lnTo>
                    <a:pt x="60" y="135"/>
                  </a:lnTo>
                  <a:lnTo>
                    <a:pt x="55" y="129"/>
                  </a:lnTo>
                  <a:lnTo>
                    <a:pt x="49" y="120"/>
                  </a:lnTo>
                  <a:lnTo>
                    <a:pt x="44" y="110"/>
                  </a:lnTo>
                  <a:lnTo>
                    <a:pt x="44" y="104"/>
                  </a:lnTo>
                  <a:lnTo>
                    <a:pt x="46" y="98"/>
                  </a:lnTo>
                  <a:lnTo>
                    <a:pt x="49" y="92"/>
                  </a:lnTo>
                  <a:lnTo>
                    <a:pt x="52" y="86"/>
                  </a:lnTo>
                  <a:lnTo>
                    <a:pt x="58" y="83"/>
                  </a:lnTo>
                  <a:lnTo>
                    <a:pt x="64" y="81"/>
                  </a:lnTo>
                  <a:lnTo>
                    <a:pt x="75" y="77"/>
                  </a:lnTo>
                  <a:lnTo>
                    <a:pt x="89" y="71"/>
                  </a:lnTo>
                  <a:lnTo>
                    <a:pt x="103" y="63"/>
                  </a:lnTo>
                  <a:lnTo>
                    <a:pt x="119" y="54"/>
                  </a:lnTo>
                  <a:lnTo>
                    <a:pt x="132" y="46"/>
                  </a:lnTo>
                  <a:lnTo>
                    <a:pt x="145" y="40"/>
                  </a:lnTo>
                  <a:lnTo>
                    <a:pt x="153" y="35"/>
                  </a:lnTo>
                  <a:close/>
                </a:path>
              </a:pathLst>
            </a:custGeom>
            <a:solidFill>
              <a:srgbClr val="F2CC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7" name="Freeform 6"/>
            <p:cNvSpPr>
              <a:spLocks/>
            </p:cNvSpPr>
            <p:nvPr/>
          </p:nvSpPr>
          <p:spPr bwMode="auto">
            <a:xfrm rot="179717" flipH="1">
              <a:off x="3167" y="1919"/>
              <a:ext cx="48" cy="94"/>
            </a:xfrm>
            <a:custGeom>
              <a:avLst/>
              <a:gdLst>
                <a:gd name="T0" fmla="*/ 2 w 312"/>
                <a:gd name="T1" fmla="*/ 1 h 515"/>
                <a:gd name="T2" fmla="*/ 3 w 312"/>
                <a:gd name="T3" fmla="*/ 0 h 515"/>
                <a:gd name="T4" fmla="*/ 4 w 312"/>
                <a:gd name="T5" fmla="*/ 0 h 515"/>
                <a:gd name="T6" fmla="*/ 5 w 312"/>
                <a:gd name="T7" fmla="*/ 1 h 515"/>
                <a:gd name="T8" fmla="*/ 6 w 312"/>
                <a:gd name="T9" fmla="*/ 1 h 515"/>
                <a:gd name="T10" fmla="*/ 6 w 312"/>
                <a:gd name="T11" fmla="*/ 2 h 515"/>
                <a:gd name="T12" fmla="*/ 7 w 312"/>
                <a:gd name="T13" fmla="*/ 3 h 515"/>
                <a:gd name="T14" fmla="*/ 7 w 312"/>
                <a:gd name="T15" fmla="*/ 4 h 515"/>
                <a:gd name="T16" fmla="*/ 7 w 312"/>
                <a:gd name="T17" fmla="*/ 5 h 515"/>
                <a:gd name="T18" fmla="*/ 7 w 312"/>
                <a:gd name="T19" fmla="*/ 6 h 515"/>
                <a:gd name="T20" fmla="*/ 7 w 312"/>
                <a:gd name="T21" fmla="*/ 7 h 515"/>
                <a:gd name="T22" fmla="*/ 7 w 312"/>
                <a:gd name="T23" fmla="*/ 7 h 515"/>
                <a:gd name="T24" fmla="*/ 7 w 312"/>
                <a:gd name="T25" fmla="*/ 8 h 515"/>
                <a:gd name="T26" fmla="*/ 7 w 312"/>
                <a:gd name="T27" fmla="*/ 9 h 515"/>
                <a:gd name="T28" fmla="*/ 7 w 312"/>
                <a:gd name="T29" fmla="*/ 9 h 515"/>
                <a:gd name="T30" fmla="*/ 7 w 312"/>
                <a:gd name="T31" fmla="*/ 9 h 515"/>
                <a:gd name="T32" fmla="*/ 7 w 312"/>
                <a:gd name="T33" fmla="*/ 9 h 515"/>
                <a:gd name="T34" fmla="*/ 7 w 312"/>
                <a:gd name="T35" fmla="*/ 9 h 515"/>
                <a:gd name="T36" fmla="*/ 7 w 312"/>
                <a:gd name="T37" fmla="*/ 10 h 515"/>
                <a:gd name="T38" fmla="*/ 7 w 312"/>
                <a:gd name="T39" fmla="*/ 10 h 515"/>
                <a:gd name="T40" fmla="*/ 7 w 312"/>
                <a:gd name="T41" fmla="*/ 10 h 515"/>
                <a:gd name="T42" fmla="*/ 7 w 312"/>
                <a:gd name="T43" fmla="*/ 10 h 515"/>
                <a:gd name="T44" fmla="*/ 7 w 312"/>
                <a:gd name="T45" fmla="*/ 10 h 515"/>
                <a:gd name="T46" fmla="*/ 7 w 312"/>
                <a:gd name="T47" fmla="*/ 10 h 515"/>
                <a:gd name="T48" fmla="*/ 6 w 312"/>
                <a:gd name="T49" fmla="*/ 10 h 515"/>
                <a:gd name="T50" fmla="*/ 6 w 312"/>
                <a:gd name="T51" fmla="*/ 10 h 515"/>
                <a:gd name="T52" fmla="*/ 6 w 312"/>
                <a:gd name="T53" fmla="*/ 10 h 515"/>
                <a:gd name="T54" fmla="*/ 6 w 312"/>
                <a:gd name="T55" fmla="*/ 10 h 515"/>
                <a:gd name="T56" fmla="*/ 6 w 312"/>
                <a:gd name="T57" fmla="*/ 11 h 515"/>
                <a:gd name="T58" fmla="*/ 6 w 312"/>
                <a:gd name="T59" fmla="*/ 11 h 515"/>
                <a:gd name="T60" fmla="*/ 6 w 312"/>
                <a:gd name="T61" fmla="*/ 11 h 515"/>
                <a:gd name="T62" fmla="*/ 6 w 312"/>
                <a:gd name="T63" fmla="*/ 11 h 515"/>
                <a:gd name="T64" fmla="*/ 6 w 312"/>
                <a:gd name="T65" fmla="*/ 12 h 515"/>
                <a:gd name="T66" fmla="*/ 6 w 312"/>
                <a:gd name="T67" fmla="*/ 12 h 515"/>
                <a:gd name="T68" fmla="*/ 6 w 312"/>
                <a:gd name="T69" fmla="*/ 13 h 515"/>
                <a:gd name="T70" fmla="*/ 6 w 312"/>
                <a:gd name="T71" fmla="*/ 13 h 515"/>
                <a:gd name="T72" fmla="*/ 5 w 312"/>
                <a:gd name="T73" fmla="*/ 13 h 515"/>
                <a:gd name="T74" fmla="*/ 5 w 312"/>
                <a:gd name="T75" fmla="*/ 13 h 515"/>
                <a:gd name="T76" fmla="*/ 4 w 312"/>
                <a:gd name="T77" fmla="*/ 13 h 515"/>
                <a:gd name="T78" fmla="*/ 4 w 312"/>
                <a:gd name="T79" fmla="*/ 13 h 515"/>
                <a:gd name="T80" fmla="*/ 4 w 312"/>
                <a:gd name="T81" fmla="*/ 14 h 515"/>
                <a:gd name="T82" fmla="*/ 4 w 312"/>
                <a:gd name="T83" fmla="*/ 16 h 515"/>
                <a:gd name="T84" fmla="*/ 3 w 312"/>
                <a:gd name="T85" fmla="*/ 17 h 515"/>
                <a:gd name="T86" fmla="*/ 2 w 312"/>
                <a:gd name="T87" fmla="*/ 17 h 515"/>
                <a:gd name="T88" fmla="*/ 1 w 312"/>
                <a:gd name="T89" fmla="*/ 17 h 515"/>
                <a:gd name="T90" fmla="*/ 0 w 312"/>
                <a:gd name="T91" fmla="*/ 15 h 515"/>
                <a:gd name="T92" fmla="*/ 1 w 312"/>
                <a:gd name="T93" fmla="*/ 13 h 515"/>
                <a:gd name="T94" fmla="*/ 1 w 312"/>
                <a:gd name="T95" fmla="*/ 10 h 515"/>
                <a:gd name="T96" fmla="*/ 0 w 312"/>
                <a:gd name="T97" fmla="*/ 8 h 515"/>
                <a:gd name="T98" fmla="*/ 0 w 312"/>
                <a:gd name="T99" fmla="*/ 6 h 515"/>
                <a:gd name="T100" fmla="*/ 0 w 312"/>
                <a:gd name="T101" fmla="*/ 4 h 515"/>
                <a:gd name="T102" fmla="*/ 1 w 312"/>
                <a:gd name="T103" fmla="*/ 2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8" name="Freeform 7"/>
            <p:cNvSpPr>
              <a:spLocks/>
            </p:cNvSpPr>
            <p:nvPr/>
          </p:nvSpPr>
          <p:spPr bwMode="auto">
            <a:xfrm rot="179717" flipH="1">
              <a:off x="3197" y="2000"/>
              <a:ext cx="6" cy="7"/>
            </a:xfrm>
            <a:custGeom>
              <a:avLst/>
              <a:gdLst>
                <a:gd name="T0" fmla="*/ 0 w 37"/>
                <a:gd name="T1" fmla="*/ 1 h 37"/>
                <a:gd name="T2" fmla="*/ 0 w 37"/>
                <a:gd name="T3" fmla="*/ 1 h 37"/>
                <a:gd name="T4" fmla="*/ 1 w 37"/>
                <a:gd name="T5" fmla="*/ 1 h 37"/>
                <a:gd name="T6" fmla="*/ 1 w 37"/>
                <a:gd name="T7" fmla="*/ 1 h 37"/>
                <a:gd name="T8" fmla="*/ 1 w 37"/>
                <a:gd name="T9" fmla="*/ 1 h 37"/>
                <a:gd name="T10" fmla="*/ 1 w 37"/>
                <a:gd name="T11" fmla="*/ 1 h 37"/>
                <a:gd name="T12" fmla="*/ 1 w 37"/>
                <a:gd name="T13" fmla="*/ 0 h 37"/>
                <a:gd name="T14" fmla="*/ 1 w 37"/>
                <a:gd name="T15" fmla="*/ 0 h 37"/>
                <a:gd name="T16" fmla="*/ 1 w 37"/>
                <a:gd name="T17" fmla="*/ 0 h 37"/>
                <a:gd name="T18" fmla="*/ 0 w 37"/>
                <a:gd name="T19" fmla="*/ 0 h 37"/>
                <a:gd name="T20" fmla="*/ 0 w 37"/>
                <a:gd name="T21" fmla="*/ 0 h 37"/>
                <a:gd name="T22" fmla="*/ 0 w 37"/>
                <a:gd name="T23" fmla="*/ 0 h 37"/>
                <a:gd name="T24" fmla="*/ 0 w 37"/>
                <a:gd name="T25" fmla="*/ 1 h 37"/>
                <a:gd name="T26" fmla="*/ 0 w 37"/>
                <a:gd name="T27" fmla="*/ 1 h 37"/>
                <a:gd name="T28" fmla="*/ 0 w 37"/>
                <a:gd name="T29" fmla="*/ 1 h 37"/>
                <a:gd name="T30" fmla="*/ 0 w 37"/>
                <a:gd name="T31" fmla="*/ 1 h 37"/>
                <a:gd name="T32" fmla="*/ 0 w 37"/>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9" name="Freeform 8"/>
            <p:cNvSpPr>
              <a:spLocks/>
            </p:cNvSpPr>
            <p:nvPr/>
          </p:nvSpPr>
          <p:spPr bwMode="auto">
            <a:xfrm rot="179717" flipH="1">
              <a:off x="3203" y="1942"/>
              <a:ext cx="6" cy="7"/>
            </a:xfrm>
            <a:custGeom>
              <a:avLst/>
              <a:gdLst>
                <a:gd name="T0" fmla="*/ 0 w 38"/>
                <a:gd name="T1" fmla="*/ 1 h 38"/>
                <a:gd name="T2" fmla="*/ 0 w 38"/>
                <a:gd name="T3" fmla="*/ 1 h 38"/>
                <a:gd name="T4" fmla="*/ 1 w 38"/>
                <a:gd name="T5" fmla="*/ 1 h 38"/>
                <a:gd name="T6" fmla="*/ 1 w 38"/>
                <a:gd name="T7" fmla="*/ 1 h 38"/>
                <a:gd name="T8" fmla="*/ 1 w 38"/>
                <a:gd name="T9" fmla="*/ 1 h 38"/>
                <a:gd name="T10" fmla="*/ 1 w 38"/>
                <a:gd name="T11" fmla="*/ 1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1 h 38"/>
                <a:gd name="T26" fmla="*/ 0 w 38"/>
                <a:gd name="T27" fmla="*/ 1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0" name="Freeform 9"/>
            <p:cNvSpPr>
              <a:spLocks/>
            </p:cNvSpPr>
            <p:nvPr/>
          </p:nvSpPr>
          <p:spPr bwMode="auto">
            <a:xfrm rot="179717" flipH="1">
              <a:off x="3173" y="1974"/>
              <a:ext cx="6" cy="5"/>
            </a:xfrm>
            <a:custGeom>
              <a:avLst/>
              <a:gdLst>
                <a:gd name="T0" fmla="*/ 1 w 39"/>
                <a:gd name="T1" fmla="*/ 1 h 23"/>
                <a:gd name="T2" fmla="*/ 1 w 39"/>
                <a:gd name="T3" fmla="*/ 1 h 23"/>
                <a:gd name="T4" fmla="*/ 0 w 39"/>
                <a:gd name="T5" fmla="*/ 1 h 23"/>
                <a:gd name="T6" fmla="*/ 0 w 39"/>
                <a:gd name="T7" fmla="*/ 0 h 23"/>
                <a:gd name="T8" fmla="*/ 0 w 39"/>
                <a:gd name="T9" fmla="*/ 0 h 23"/>
                <a:gd name="T10" fmla="*/ 0 w 39"/>
                <a:gd name="T11" fmla="*/ 0 h 23"/>
                <a:gd name="T12" fmla="*/ 0 w 39"/>
                <a:gd name="T13" fmla="*/ 0 h 23"/>
                <a:gd name="T14" fmla="*/ 0 w 39"/>
                <a:gd name="T15" fmla="*/ 0 h 23"/>
                <a:gd name="T16" fmla="*/ 0 w 39"/>
                <a:gd name="T17" fmla="*/ 0 h 23"/>
                <a:gd name="T18" fmla="*/ 0 w 39"/>
                <a:gd name="T19" fmla="*/ 0 h 23"/>
                <a:gd name="T20" fmla="*/ 0 w 39"/>
                <a:gd name="T21" fmla="*/ 0 h 23"/>
                <a:gd name="T22" fmla="*/ 1 w 39"/>
                <a:gd name="T23" fmla="*/ 0 h 23"/>
                <a:gd name="T24" fmla="*/ 1 w 39"/>
                <a:gd name="T25" fmla="*/ 0 h 23"/>
                <a:gd name="T26" fmla="*/ 1 w 39"/>
                <a:gd name="T27" fmla="*/ 1 h 23"/>
                <a:gd name="T28" fmla="*/ 1 w 39"/>
                <a:gd name="T29" fmla="*/ 1 h 23"/>
                <a:gd name="T30" fmla="*/ 1 w 39"/>
                <a:gd name="T31" fmla="*/ 1 h 23"/>
                <a:gd name="T32" fmla="*/ 1 w 39"/>
                <a:gd name="T33" fmla="*/ 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1" name="Freeform 10"/>
            <p:cNvSpPr>
              <a:spLocks/>
            </p:cNvSpPr>
            <p:nvPr/>
          </p:nvSpPr>
          <p:spPr bwMode="auto">
            <a:xfrm rot="179717" flipH="1">
              <a:off x="3171" y="1950"/>
              <a:ext cx="10" cy="4"/>
            </a:xfrm>
            <a:custGeom>
              <a:avLst/>
              <a:gdLst>
                <a:gd name="T0" fmla="*/ 0 w 62"/>
                <a:gd name="T1" fmla="*/ 1 h 18"/>
                <a:gd name="T2" fmla="*/ 0 w 62"/>
                <a:gd name="T3" fmla="*/ 1 h 18"/>
                <a:gd name="T4" fmla="*/ 0 w 62"/>
                <a:gd name="T5" fmla="*/ 1 h 18"/>
                <a:gd name="T6" fmla="*/ 0 w 62"/>
                <a:gd name="T7" fmla="*/ 1 h 18"/>
                <a:gd name="T8" fmla="*/ 0 w 62"/>
                <a:gd name="T9" fmla="*/ 1 h 18"/>
                <a:gd name="T10" fmla="*/ 0 w 62"/>
                <a:gd name="T11" fmla="*/ 0 h 18"/>
                <a:gd name="T12" fmla="*/ 0 w 62"/>
                <a:gd name="T13" fmla="*/ 0 h 18"/>
                <a:gd name="T14" fmla="*/ 0 w 62"/>
                <a:gd name="T15" fmla="*/ 0 h 18"/>
                <a:gd name="T16" fmla="*/ 1 w 62"/>
                <a:gd name="T17" fmla="*/ 0 h 18"/>
                <a:gd name="T18" fmla="*/ 1 w 62"/>
                <a:gd name="T19" fmla="*/ 0 h 18"/>
                <a:gd name="T20" fmla="*/ 1 w 62"/>
                <a:gd name="T21" fmla="*/ 0 h 18"/>
                <a:gd name="T22" fmla="*/ 1 w 62"/>
                <a:gd name="T23" fmla="*/ 0 h 18"/>
                <a:gd name="T24" fmla="*/ 2 w 62"/>
                <a:gd name="T25" fmla="*/ 0 h 18"/>
                <a:gd name="T26" fmla="*/ 2 w 62"/>
                <a:gd name="T27" fmla="*/ 1 h 18"/>
                <a:gd name="T28" fmla="*/ 2 w 62"/>
                <a:gd name="T29" fmla="*/ 1 h 18"/>
                <a:gd name="T30" fmla="*/ 1 w 62"/>
                <a:gd name="T31" fmla="*/ 1 h 18"/>
                <a:gd name="T32" fmla="*/ 1 w 62"/>
                <a:gd name="T33" fmla="*/ 1 h 18"/>
                <a:gd name="T34" fmla="*/ 1 w 62"/>
                <a:gd name="T35" fmla="*/ 1 h 18"/>
                <a:gd name="T36" fmla="*/ 1 w 62"/>
                <a:gd name="T37" fmla="*/ 1 h 18"/>
                <a:gd name="T38" fmla="*/ 1 w 62"/>
                <a:gd name="T39" fmla="*/ 1 h 18"/>
                <a:gd name="T40" fmla="*/ 1 w 62"/>
                <a:gd name="T41" fmla="*/ 1 h 18"/>
                <a:gd name="T42" fmla="*/ 1 w 62"/>
                <a:gd name="T43" fmla="*/ 0 h 18"/>
                <a:gd name="T44" fmla="*/ 1 w 62"/>
                <a:gd name="T45" fmla="*/ 0 h 18"/>
                <a:gd name="T46" fmla="*/ 0 w 62"/>
                <a:gd name="T47" fmla="*/ 0 h 18"/>
                <a:gd name="T48" fmla="*/ 0 w 62"/>
                <a:gd name="T49" fmla="*/ 1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2" name="Freeform 11"/>
            <p:cNvSpPr>
              <a:spLocks/>
            </p:cNvSpPr>
            <p:nvPr/>
          </p:nvSpPr>
          <p:spPr bwMode="auto">
            <a:xfrm rot="179717" flipH="1">
              <a:off x="3172" y="1957"/>
              <a:ext cx="7" cy="3"/>
            </a:xfrm>
            <a:custGeom>
              <a:avLst/>
              <a:gdLst>
                <a:gd name="T0" fmla="*/ 0 w 42"/>
                <a:gd name="T1" fmla="*/ 0 h 19"/>
                <a:gd name="T2" fmla="*/ 1 w 42"/>
                <a:gd name="T3" fmla="*/ 0 h 19"/>
                <a:gd name="T4" fmla="*/ 1 w 42"/>
                <a:gd name="T5" fmla="*/ 0 h 19"/>
                <a:gd name="T6" fmla="*/ 1 w 42"/>
                <a:gd name="T7" fmla="*/ 0 h 19"/>
                <a:gd name="T8" fmla="*/ 1 w 42"/>
                <a:gd name="T9" fmla="*/ 0 h 19"/>
                <a:gd name="T10" fmla="*/ 1 w 42"/>
                <a:gd name="T11" fmla="*/ 0 h 19"/>
                <a:gd name="T12" fmla="*/ 1 w 42"/>
                <a:gd name="T13" fmla="*/ 0 h 19"/>
                <a:gd name="T14" fmla="*/ 1 w 42"/>
                <a:gd name="T15" fmla="*/ 0 h 19"/>
                <a:gd name="T16" fmla="*/ 1 w 42"/>
                <a:gd name="T17" fmla="*/ 0 h 19"/>
                <a:gd name="T18" fmla="*/ 1 w 42"/>
                <a:gd name="T19" fmla="*/ 0 h 19"/>
                <a:gd name="T20" fmla="*/ 1 w 42"/>
                <a:gd name="T21" fmla="*/ 0 h 19"/>
                <a:gd name="T22" fmla="*/ 1 w 42"/>
                <a:gd name="T23" fmla="*/ 0 h 19"/>
                <a:gd name="T24" fmla="*/ 1 w 42"/>
                <a:gd name="T25" fmla="*/ 0 h 19"/>
                <a:gd name="T26" fmla="*/ 1 w 42"/>
                <a:gd name="T27" fmla="*/ 0 h 19"/>
                <a:gd name="T28" fmla="*/ 1 w 42"/>
                <a:gd name="T29" fmla="*/ 0 h 19"/>
                <a:gd name="T30" fmla="*/ 1 w 42"/>
                <a:gd name="T31" fmla="*/ 0 h 19"/>
                <a:gd name="T32" fmla="*/ 1 w 42"/>
                <a:gd name="T33" fmla="*/ 0 h 19"/>
                <a:gd name="T34" fmla="*/ 1 w 42"/>
                <a:gd name="T35" fmla="*/ 0 h 19"/>
                <a:gd name="T36" fmla="*/ 1 w 42"/>
                <a:gd name="T37" fmla="*/ 0 h 19"/>
                <a:gd name="T38" fmla="*/ 1 w 42"/>
                <a:gd name="T39" fmla="*/ 0 h 19"/>
                <a:gd name="T40" fmla="*/ 1 w 42"/>
                <a:gd name="T41" fmla="*/ 0 h 19"/>
                <a:gd name="T42" fmla="*/ 1 w 42"/>
                <a:gd name="T43" fmla="*/ 0 h 19"/>
                <a:gd name="T44" fmla="*/ 1 w 42"/>
                <a:gd name="T45" fmla="*/ 0 h 19"/>
                <a:gd name="T46" fmla="*/ 0 w 42"/>
                <a:gd name="T47" fmla="*/ 0 h 19"/>
                <a:gd name="T48" fmla="*/ 0 w 42"/>
                <a:gd name="T49" fmla="*/ 0 h 19"/>
                <a:gd name="T50" fmla="*/ 0 w 42"/>
                <a:gd name="T51" fmla="*/ 0 h 19"/>
                <a:gd name="T52" fmla="*/ 0 w 42"/>
                <a:gd name="T53" fmla="*/ 0 h 19"/>
                <a:gd name="T54" fmla="*/ 0 w 42"/>
                <a:gd name="T55" fmla="*/ 0 h 19"/>
                <a:gd name="T56" fmla="*/ 0 w 42"/>
                <a:gd name="T57" fmla="*/ 0 h 19"/>
                <a:gd name="T58" fmla="*/ 0 w 42"/>
                <a:gd name="T59" fmla="*/ 0 h 19"/>
                <a:gd name="T60" fmla="*/ 0 w 42"/>
                <a:gd name="T61" fmla="*/ 0 h 19"/>
                <a:gd name="T62" fmla="*/ 0 w 42"/>
                <a:gd name="T63" fmla="*/ 0 h 19"/>
                <a:gd name="T64" fmla="*/ 0 w 42"/>
                <a:gd name="T65" fmla="*/ 0 h 19"/>
                <a:gd name="T66" fmla="*/ 0 w 42"/>
                <a:gd name="T67" fmla="*/ 0 h 19"/>
                <a:gd name="T68" fmla="*/ 0 w 42"/>
                <a:gd name="T69" fmla="*/ 0 h 19"/>
                <a:gd name="T70" fmla="*/ 0 w 42"/>
                <a:gd name="T71" fmla="*/ 0 h 19"/>
                <a:gd name="T72" fmla="*/ 0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3" name="Freeform 12"/>
            <p:cNvSpPr>
              <a:spLocks/>
            </p:cNvSpPr>
            <p:nvPr/>
          </p:nvSpPr>
          <p:spPr bwMode="auto">
            <a:xfrm rot="179717" flipH="1">
              <a:off x="3170" y="1952"/>
              <a:ext cx="4" cy="15"/>
            </a:xfrm>
            <a:custGeom>
              <a:avLst/>
              <a:gdLst>
                <a:gd name="T0" fmla="*/ 0 w 29"/>
                <a:gd name="T1" fmla="*/ 2 h 79"/>
                <a:gd name="T2" fmla="*/ 0 w 29"/>
                <a:gd name="T3" fmla="*/ 2 h 79"/>
                <a:gd name="T4" fmla="*/ 0 w 29"/>
                <a:gd name="T5" fmla="*/ 1 h 79"/>
                <a:gd name="T6" fmla="*/ 0 w 29"/>
                <a:gd name="T7" fmla="*/ 1 h 79"/>
                <a:gd name="T8" fmla="*/ 0 w 29"/>
                <a:gd name="T9" fmla="*/ 1 h 79"/>
                <a:gd name="T10" fmla="*/ 0 w 29"/>
                <a:gd name="T11" fmla="*/ 1 h 79"/>
                <a:gd name="T12" fmla="*/ 0 w 29"/>
                <a:gd name="T13" fmla="*/ 1 h 79"/>
                <a:gd name="T14" fmla="*/ 0 w 29"/>
                <a:gd name="T15" fmla="*/ 0 h 79"/>
                <a:gd name="T16" fmla="*/ 0 w 29"/>
                <a:gd name="T17" fmla="*/ 0 h 79"/>
                <a:gd name="T18" fmla="*/ 0 w 29"/>
                <a:gd name="T19" fmla="*/ 0 h 79"/>
                <a:gd name="T20" fmla="*/ 0 w 29"/>
                <a:gd name="T21" fmla="*/ 0 h 79"/>
                <a:gd name="T22" fmla="*/ 1 w 29"/>
                <a:gd name="T23" fmla="*/ 0 h 79"/>
                <a:gd name="T24" fmla="*/ 1 w 29"/>
                <a:gd name="T25" fmla="*/ 0 h 79"/>
                <a:gd name="T26" fmla="*/ 1 w 29"/>
                <a:gd name="T27" fmla="*/ 1 h 79"/>
                <a:gd name="T28" fmla="*/ 0 w 29"/>
                <a:gd name="T29" fmla="*/ 2 h 79"/>
                <a:gd name="T30" fmla="*/ 0 w 29"/>
                <a:gd name="T31" fmla="*/ 2 h 79"/>
                <a:gd name="T32" fmla="*/ 0 w 29"/>
                <a:gd name="T33" fmla="*/ 3 h 79"/>
                <a:gd name="T34" fmla="*/ 0 w 29"/>
                <a:gd name="T35" fmla="*/ 3 h 79"/>
                <a:gd name="T36" fmla="*/ 0 w 29"/>
                <a:gd name="T37" fmla="*/ 3 h 79"/>
                <a:gd name="T38" fmla="*/ 0 w 29"/>
                <a:gd name="T39" fmla="*/ 3 h 79"/>
                <a:gd name="T40" fmla="*/ 0 w 29"/>
                <a:gd name="T41" fmla="*/ 2 h 79"/>
                <a:gd name="T42" fmla="*/ 0 w 29"/>
                <a:gd name="T43" fmla="*/ 2 h 79"/>
                <a:gd name="T44" fmla="*/ 0 w 29"/>
                <a:gd name="T45" fmla="*/ 2 h 79"/>
                <a:gd name="T46" fmla="*/ 0 w 29"/>
                <a:gd name="T47" fmla="*/ 2 h 79"/>
                <a:gd name="T48" fmla="*/ 0 w 29"/>
                <a:gd name="T49" fmla="*/ 2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4" name="Freeform 13"/>
            <p:cNvSpPr>
              <a:spLocks/>
            </p:cNvSpPr>
            <p:nvPr/>
          </p:nvSpPr>
          <p:spPr bwMode="auto">
            <a:xfrm rot="179717" flipH="1">
              <a:off x="3174" y="1952"/>
              <a:ext cx="24" cy="9"/>
            </a:xfrm>
            <a:custGeom>
              <a:avLst/>
              <a:gdLst>
                <a:gd name="T0" fmla="*/ 4 w 159"/>
                <a:gd name="T1" fmla="*/ 2 h 52"/>
                <a:gd name="T2" fmla="*/ 4 w 159"/>
                <a:gd name="T3" fmla="*/ 1 h 52"/>
                <a:gd name="T4" fmla="*/ 4 w 159"/>
                <a:gd name="T5" fmla="*/ 1 h 52"/>
                <a:gd name="T6" fmla="*/ 4 w 159"/>
                <a:gd name="T7" fmla="*/ 1 h 52"/>
                <a:gd name="T8" fmla="*/ 4 w 159"/>
                <a:gd name="T9" fmla="*/ 1 h 52"/>
                <a:gd name="T10" fmla="*/ 3 w 159"/>
                <a:gd name="T11" fmla="*/ 1 h 52"/>
                <a:gd name="T12" fmla="*/ 3 w 159"/>
                <a:gd name="T13" fmla="*/ 1 h 52"/>
                <a:gd name="T14" fmla="*/ 3 w 159"/>
                <a:gd name="T15" fmla="*/ 1 h 52"/>
                <a:gd name="T16" fmla="*/ 2 w 159"/>
                <a:gd name="T17" fmla="*/ 1 h 52"/>
                <a:gd name="T18" fmla="*/ 1 w 159"/>
                <a:gd name="T19" fmla="*/ 0 h 52"/>
                <a:gd name="T20" fmla="*/ 1 w 159"/>
                <a:gd name="T21" fmla="*/ 0 h 52"/>
                <a:gd name="T22" fmla="*/ 0 w 159"/>
                <a:gd name="T23" fmla="*/ 0 h 52"/>
                <a:gd name="T24" fmla="*/ 0 w 159"/>
                <a:gd name="T25" fmla="*/ 0 h 52"/>
                <a:gd name="T26" fmla="*/ 0 w 159"/>
                <a:gd name="T27" fmla="*/ 0 h 52"/>
                <a:gd name="T28" fmla="*/ 0 w 159"/>
                <a:gd name="T29" fmla="*/ 0 h 52"/>
                <a:gd name="T30" fmla="*/ 0 w 159"/>
                <a:gd name="T31" fmla="*/ 0 h 52"/>
                <a:gd name="T32" fmla="*/ 0 w 159"/>
                <a:gd name="T33" fmla="*/ 0 h 52"/>
                <a:gd name="T34" fmla="*/ 0 w 159"/>
                <a:gd name="T35" fmla="*/ 1 h 52"/>
                <a:gd name="T36" fmla="*/ 1 w 159"/>
                <a:gd name="T37" fmla="*/ 1 h 52"/>
                <a:gd name="T38" fmla="*/ 1 w 159"/>
                <a:gd name="T39" fmla="*/ 1 h 52"/>
                <a:gd name="T40" fmla="*/ 2 w 159"/>
                <a:gd name="T41" fmla="*/ 1 h 52"/>
                <a:gd name="T42" fmla="*/ 2 w 159"/>
                <a:gd name="T43" fmla="*/ 1 h 52"/>
                <a:gd name="T44" fmla="*/ 3 w 159"/>
                <a:gd name="T45" fmla="*/ 1 h 52"/>
                <a:gd name="T46" fmla="*/ 3 w 159"/>
                <a:gd name="T47" fmla="*/ 1 h 52"/>
                <a:gd name="T48" fmla="*/ 4 w 159"/>
                <a:gd name="T49" fmla="*/ 2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5" name="Freeform 14"/>
            <p:cNvSpPr>
              <a:spLocks/>
            </p:cNvSpPr>
            <p:nvPr/>
          </p:nvSpPr>
          <p:spPr bwMode="auto">
            <a:xfrm rot="179717" flipH="1">
              <a:off x="3170" y="1970"/>
              <a:ext cx="10" cy="8"/>
            </a:xfrm>
            <a:custGeom>
              <a:avLst/>
              <a:gdLst>
                <a:gd name="T0" fmla="*/ 0 w 67"/>
                <a:gd name="T1" fmla="*/ 0 h 40"/>
                <a:gd name="T2" fmla="*/ 0 w 67"/>
                <a:gd name="T3" fmla="*/ 0 h 40"/>
                <a:gd name="T4" fmla="*/ 0 w 67"/>
                <a:gd name="T5" fmla="*/ 1 h 40"/>
                <a:gd name="T6" fmla="*/ 0 w 67"/>
                <a:gd name="T7" fmla="*/ 1 h 40"/>
                <a:gd name="T8" fmla="*/ 0 w 67"/>
                <a:gd name="T9" fmla="*/ 1 h 40"/>
                <a:gd name="T10" fmla="*/ 0 w 67"/>
                <a:gd name="T11" fmla="*/ 1 h 40"/>
                <a:gd name="T12" fmla="*/ 1 w 67"/>
                <a:gd name="T13" fmla="*/ 1 h 40"/>
                <a:gd name="T14" fmla="*/ 1 w 67"/>
                <a:gd name="T15" fmla="*/ 1 h 40"/>
                <a:gd name="T16" fmla="*/ 1 w 67"/>
                <a:gd name="T17" fmla="*/ 1 h 40"/>
                <a:gd name="T18" fmla="*/ 1 w 67"/>
                <a:gd name="T19" fmla="*/ 2 h 40"/>
                <a:gd name="T20" fmla="*/ 1 w 67"/>
                <a:gd name="T21" fmla="*/ 2 h 40"/>
                <a:gd name="T22" fmla="*/ 1 w 67"/>
                <a:gd name="T23" fmla="*/ 1 h 40"/>
                <a:gd name="T24" fmla="*/ 1 w 67"/>
                <a:gd name="T25" fmla="*/ 1 h 40"/>
                <a:gd name="T26" fmla="*/ 1 w 67"/>
                <a:gd name="T27" fmla="*/ 1 h 40"/>
                <a:gd name="T28" fmla="*/ 1 w 67"/>
                <a:gd name="T29" fmla="*/ 1 h 40"/>
                <a:gd name="T30" fmla="*/ 1 w 67"/>
                <a:gd name="T31" fmla="*/ 0 h 40"/>
                <a:gd name="T32" fmla="*/ 1 w 67"/>
                <a:gd name="T33" fmla="*/ 0 h 40"/>
                <a:gd name="T34" fmla="*/ 1 w 67"/>
                <a:gd name="T35" fmla="*/ 0 h 40"/>
                <a:gd name="T36" fmla="*/ 1 w 67"/>
                <a:gd name="T37" fmla="*/ 0 h 40"/>
                <a:gd name="T38" fmla="*/ 1 w 67"/>
                <a:gd name="T39" fmla="*/ 0 h 40"/>
                <a:gd name="T40" fmla="*/ 1 w 67"/>
                <a:gd name="T41" fmla="*/ 0 h 40"/>
                <a:gd name="T42" fmla="*/ 1 w 67"/>
                <a:gd name="T43" fmla="*/ 0 h 40"/>
                <a:gd name="T44" fmla="*/ 0 w 67"/>
                <a:gd name="T45" fmla="*/ 0 h 40"/>
                <a:gd name="T46" fmla="*/ 0 w 67"/>
                <a:gd name="T47" fmla="*/ 0 h 40"/>
                <a:gd name="T48" fmla="*/ 0 w 67"/>
                <a:gd name="T49" fmla="*/ 0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6" name="Freeform 15"/>
            <p:cNvSpPr>
              <a:spLocks/>
            </p:cNvSpPr>
            <p:nvPr/>
          </p:nvSpPr>
          <p:spPr bwMode="auto">
            <a:xfrm rot="179717" flipH="1">
              <a:off x="3203" y="1942"/>
              <a:ext cx="6" cy="7"/>
            </a:xfrm>
            <a:custGeom>
              <a:avLst/>
              <a:gdLst>
                <a:gd name="T0" fmla="*/ 0 w 38"/>
                <a:gd name="T1" fmla="*/ 1 h 38"/>
                <a:gd name="T2" fmla="*/ 0 w 38"/>
                <a:gd name="T3" fmla="*/ 1 h 38"/>
                <a:gd name="T4" fmla="*/ 1 w 38"/>
                <a:gd name="T5" fmla="*/ 1 h 38"/>
                <a:gd name="T6" fmla="*/ 1 w 38"/>
                <a:gd name="T7" fmla="*/ 1 h 38"/>
                <a:gd name="T8" fmla="*/ 1 w 38"/>
                <a:gd name="T9" fmla="*/ 1 h 38"/>
                <a:gd name="T10" fmla="*/ 1 w 38"/>
                <a:gd name="T11" fmla="*/ 1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1 h 38"/>
                <a:gd name="T26" fmla="*/ 0 w 38"/>
                <a:gd name="T27" fmla="*/ 1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7" name="Freeform 16"/>
            <p:cNvSpPr>
              <a:spLocks/>
            </p:cNvSpPr>
            <p:nvPr/>
          </p:nvSpPr>
          <p:spPr bwMode="auto">
            <a:xfrm rot="179717" flipH="1">
              <a:off x="3191" y="1933"/>
              <a:ext cx="28" cy="43"/>
            </a:xfrm>
            <a:custGeom>
              <a:avLst/>
              <a:gdLst>
                <a:gd name="T0" fmla="*/ 1 w 179"/>
                <a:gd name="T1" fmla="*/ 0 h 237"/>
                <a:gd name="T2" fmla="*/ 1 w 179"/>
                <a:gd name="T3" fmla="*/ 1 h 237"/>
                <a:gd name="T4" fmla="*/ 0 w 179"/>
                <a:gd name="T5" fmla="*/ 1 h 237"/>
                <a:gd name="T6" fmla="*/ 0 w 179"/>
                <a:gd name="T7" fmla="*/ 2 h 237"/>
                <a:gd name="T8" fmla="*/ 0 w 179"/>
                <a:gd name="T9" fmla="*/ 2 h 237"/>
                <a:gd name="T10" fmla="*/ 0 w 179"/>
                <a:gd name="T11" fmla="*/ 3 h 237"/>
                <a:gd name="T12" fmla="*/ 0 w 179"/>
                <a:gd name="T13" fmla="*/ 4 h 237"/>
                <a:gd name="T14" fmla="*/ 0 w 179"/>
                <a:gd name="T15" fmla="*/ 4 h 237"/>
                <a:gd name="T16" fmla="*/ 0 w 179"/>
                <a:gd name="T17" fmla="*/ 5 h 237"/>
                <a:gd name="T18" fmla="*/ 1 w 179"/>
                <a:gd name="T19" fmla="*/ 6 h 237"/>
                <a:gd name="T20" fmla="*/ 1 w 179"/>
                <a:gd name="T21" fmla="*/ 6 h 237"/>
                <a:gd name="T22" fmla="*/ 1 w 179"/>
                <a:gd name="T23" fmla="*/ 7 h 237"/>
                <a:gd name="T24" fmla="*/ 1 w 179"/>
                <a:gd name="T25" fmla="*/ 7 h 237"/>
                <a:gd name="T26" fmla="*/ 1 w 179"/>
                <a:gd name="T27" fmla="*/ 7 h 237"/>
                <a:gd name="T28" fmla="*/ 1 w 179"/>
                <a:gd name="T29" fmla="*/ 8 h 237"/>
                <a:gd name="T30" fmla="*/ 1 w 179"/>
                <a:gd name="T31" fmla="*/ 8 h 237"/>
                <a:gd name="T32" fmla="*/ 1 w 179"/>
                <a:gd name="T33" fmla="*/ 8 h 237"/>
                <a:gd name="T34" fmla="*/ 2 w 179"/>
                <a:gd name="T35" fmla="*/ 8 h 237"/>
                <a:gd name="T36" fmla="*/ 2 w 179"/>
                <a:gd name="T37" fmla="*/ 7 h 237"/>
                <a:gd name="T38" fmla="*/ 2 w 179"/>
                <a:gd name="T39" fmla="*/ 7 h 237"/>
                <a:gd name="T40" fmla="*/ 2 w 179"/>
                <a:gd name="T41" fmla="*/ 7 h 237"/>
                <a:gd name="T42" fmla="*/ 2 w 179"/>
                <a:gd name="T43" fmla="*/ 7 h 237"/>
                <a:gd name="T44" fmla="*/ 2 w 179"/>
                <a:gd name="T45" fmla="*/ 7 h 237"/>
                <a:gd name="T46" fmla="*/ 2 w 179"/>
                <a:gd name="T47" fmla="*/ 7 h 237"/>
                <a:gd name="T48" fmla="*/ 2 w 179"/>
                <a:gd name="T49" fmla="*/ 7 h 237"/>
                <a:gd name="T50" fmla="*/ 2 w 179"/>
                <a:gd name="T51" fmla="*/ 6 h 237"/>
                <a:gd name="T52" fmla="*/ 2 w 179"/>
                <a:gd name="T53" fmla="*/ 5 h 237"/>
                <a:gd name="T54" fmla="*/ 2 w 179"/>
                <a:gd name="T55" fmla="*/ 5 h 237"/>
                <a:gd name="T56" fmla="*/ 3 w 179"/>
                <a:gd name="T57" fmla="*/ 5 h 237"/>
                <a:gd name="T58" fmla="*/ 3 w 179"/>
                <a:gd name="T59" fmla="*/ 4 h 237"/>
                <a:gd name="T60" fmla="*/ 3 w 179"/>
                <a:gd name="T61" fmla="*/ 5 h 237"/>
                <a:gd name="T62" fmla="*/ 3 w 179"/>
                <a:gd name="T63" fmla="*/ 5 h 237"/>
                <a:gd name="T64" fmla="*/ 4 w 179"/>
                <a:gd name="T65" fmla="*/ 5 h 237"/>
                <a:gd name="T66" fmla="*/ 4 w 179"/>
                <a:gd name="T67" fmla="*/ 6 h 237"/>
                <a:gd name="T68" fmla="*/ 4 w 179"/>
                <a:gd name="T69" fmla="*/ 6 h 237"/>
                <a:gd name="T70" fmla="*/ 4 w 179"/>
                <a:gd name="T71" fmla="*/ 6 h 237"/>
                <a:gd name="T72" fmla="*/ 4 w 179"/>
                <a:gd name="T73" fmla="*/ 6 h 237"/>
                <a:gd name="T74" fmla="*/ 4 w 179"/>
                <a:gd name="T75" fmla="*/ 5 h 237"/>
                <a:gd name="T76" fmla="*/ 4 w 179"/>
                <a:gd name="T77" fmla="*/ 4 h 237"/>
                <a:gd name="T78" fmla="*/ 4 w 179"/>
                <a:gd name="T79" fmla="*/ 3 h 237"/>
                <a:gd name="T80" fmla="*/ 4 w 179"/>
                <a:gd name="T81" fmla="*/ 3 h 237"/>
                <a:gd name="T82" fmla="*/ 4 w 179"/>
                <a:gd name="T83" fmla="*/ 3 h 237"/>
                <a:gd name="T84" fmla="*/ 4 w 179"/>
                <a:gd name="T85" fmla="*/ 2 h 237"/>
                <a:gd name="T86" fmla="*/ 3 w 179"/>
                <a:gd name="T87" fmla="*/ 2 h 237"/>
                <a:gd name="T88" fmla="*/ 3 w 179"/>
                <a:gd name="T89" fmla="*/ 2 h 237"/>
                <a:gd name="T90" fmla="*/ 3 w 179"/>
                <a:gd name="T91" fmla="*/ 2 h 237"/>
                <a:gd name="T92" fmla="*/ 2 w 179"/>
                <a:gd name="T93" fmla="*/ 1 h 237"/>
                <a:gd name="T94" fmla="*/ 2 w 179"/>
                <a:gd name="T95" fmla="*/ 1 h 237"/>
                <a:gd name="T96" fmla="*/ 2 w 179"/>
                <a:gd name="T97" fmla="*/ 1 h 237"/>
                <a:gd name="T98" fmla="*/ 1 w 179"/>
                <a:gd name="T99" fmla="*/ 1 h 237"/>
                <a:gd name="T100" fmla="*/ 1 w 179"/>
                <a:gd name="T101" fmla="*/ 1 h 237"/>
                <a:gd name="T102" fmla="*/ 1 w 179"/>
                <a:gd name="T103" fmla="*/ 1 h 237"/>
                <a:gd name="T104" fmla="*/ 1 w 179"/>
                <a:gd name="T105" fmla="*/ 0 h 237"/>
                <a:gd name="T106" fmla="*/ 1 w 179"/>
                <a:gd name="T107" fmla="*/ 0 h 237"/>
                <a:gd name="T108" fmla="*/ 1 w 179"/>
                <a:gd name="T109" fmla="*/ 0 h 237"/>
                <a:gd name="T110" fmla="*/ 1 w 179"/>
                <a:gd name="T111" fmla="*/ 0 h 237"/>
                <a:gd name="T112" fmla="*/ 1 w 179"/>
                <a:gd name="T113" fmla="*/ 0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8" name="Freeform 17"/>
            <p:cNvSpPr>
              <a:spLocks/>
            </p:cNvSpPr>
            <p:nvPr/>
          </p:nvSpPr>
          <p:spPr bwMode="auto">
            <a:xfrm rot="179717" flipH="1">
              <a:off x="3148" y="2162"/>
              <a:ext cx="52" cy="271"/>
            </a:xfrm>
            <a:custGeom>
              <a:avLst/>
              <a:gdLst>
                <a:gd name="T0" fmla="*/ 4 w 344"/>
                <a:gd name="T1" fmla="*/ 0 h 1488"/>
                <a:gd name="T2" fmla="*/ 5 w 344"/>
                <a:gd name="T3" fmla="*/ 0 h 1488"/>
                <a:gd name="T4" fmla="*/ 7 w 344"/>
                <a:gd name="T5" fmla="*/ 1 h 1488"/>
                <a:gd name="T6" fmla="*/ 7 w 344"/>
                <a:gd name="T7" fmla="*/ 2 h 1488"/>
                <a:gd name="T8" fmla="*/ 8 w 344"/>
                <a:gd name="T9" fmla="*/ 5 h 1488"/>
                <a:gd name="T10" fmla="*/ 8 w 344"/>
                <a:gd name="T11" fmla="*/ 10 h 1488"/>
                <a:gd name="T12" fmla="*/ 7 w 344"/>
                <a:gd name="T13" fmla="*/ 13 h 1488"/>
                <a:gd name="T14" fmla="*/ 7 w 344"/>
                <a:gd name="T15" fmla="*/ 15 h 1488"/>
                <a:gd name="T16" fmla="*/ 6 w 344"/>
                <a:gd name="T17" fmla="*/ 17 h 1488"/>
                <a:gd name="T18" fmla="*/ 5 w 344"/>
                <a:gd name="T19" fmla="*/ 20 h 1488"/>
                <a:gd name="T20" fmla="*/ 5 w 344"/>
                <a:gd name="T21" fmla="*/ 22 h 1488"/>
                <a:gd name="T22" fmla="*/ 4 w 344"/>
                <a:gd name="T23" fmla="*/ 25 h 1488"/>
                <a:gd name="T24" fmla="*/ 4 w 344"/>
                <a:gd name="T25" fmla="*/ 28 h 1488"/>
                <a:gd name="T26" fmla="*/ 5 w 344"/>
                <a:gd name="T27" fmla="*/ 32 h 1488"/>
                <a:gd name="T28" fmla="*/ 5 w 344"/>
                <a:gd name="T29" fmla="*/ 34 h 1488"/>
                <a:gd name="T30" fmla="*/ 4 w 344"/>
                <a:gd name="T31" fmla="*/ 36 h 1488"/>
                <a:gd name="T32" fmla="*/ 4 w 344"/>
                <a:gd name="T33" fmla="*/ 38 h 1488"/>
                <a:gd name="T34" fmla="*/ 3 w 344"/>
                <a:gd name="T35" fmla="*/ 41 h 1488"/>
                <a:gd name="T36" fmla="*/ 2 w 344"/>
                <a:gd name="T37" fmla="*/ 43 h 1488"/>
                <a:gd name="T38" fmla="*/ 2 w 344"/>
                <a:gd name="T39" fmla="*/ 44 h 1488"/>
                <a:gd name="T40" fmla="*/ 2 w 344"/>
                <a:gd name="T41" fmla="*/ 46 h 1488"/>
                <a:gd name="T42" fmla="*/ 2 w 344"/>
                <a:gd name="T43" fmla="*/ 47 h 1488"/>
                <a:gd name="T44" fmla="*/ 1 w 344"/>
                <a:gd name="T45" fmla="*/ 48 h 1488"/>
                <a:gd name="T46" fmla="*/ 1 w 344"/>
                <a:gd name="T47" fmla="*/ 49 h 1488"/>
                <a:gd name="T48" fmla="*/ 0 w 344"/>
                <a:gd name="T49" fmla="*/ 49 h 1488"/>
                <a:gd name="T50" fmla="*/ 0 w 344"/>
                <a:gd name="T51" fmla="*/ 48 h 1488"/>
                <a:gd name="T52" fmla="*/ 0 w 344"/>
                <a:gd name="T53" fmla="*/ 47 h 1488"/>
                <a:gd name="T54" fmla="*/ 0 w 344"/>
                <a:gd name="T55" fmla="*/ 46 h 1488"/>
                <a:gd name="T56" fmla="*/ 0 w 344"/>
                <a:gd name="T57" fmla="*/ 44 h 1488"/>
                <a:gd name="T58" fmla="*/ 1 w 344"/>
                <a:gd name="T59" fmla="*/ 39 h 1488"/>
                <a:gd name="T60" fmla="*/ 1 w 344"/>
                <a:gd name="T61" fmla="*/ 37 h 1488"/>
                <a:gd name="T62" fmla="*/ 1 w 344"/>
                <a:gd name="T63" fmla="*/ 34 h 1488"/>
                <a:gd name="T64" fmla="*/ 1 w 344"/>
                <a:gd name="T65" fmla="*/ 32 h 1488"/>
                <a:gd name="T66" fmla="*/ 1 w 344"/>
                <a:gd name="T67" fmla="*/ 28 h 1488"/>
                <a:gd name="T68" fmla="*/ 1 w 344"/>
                <a:gd name="T69" fmla="*/ 25 h 1488"/>
                <a:gd name="T70" fmla="*/ 1 w 344"/>
                <a:gd name="T71" fmla="*/ 23 h 1488"/>
                <a:gd name="T72" fmla="*/ 1 w 344"/>
                <a:gd name="T73" fmla="*/ 21 h 1488"/>
                <a:gd name="T74" fmla="*/ 2 w 344"/>
                <a:gd name="T75" fmla="*/ 20 h 1488"/>
                <a:gd name="T76" fmla="*/ 2 w 344"/>
                <a:gd name="T77" fmla="*/ 17 h 1488"/>
                <a:gd name="T78" fmla="*/ 1 w 344"/>
                <a:gd name="T79" fmla="*/ 9 h 1488"/>
                <a:gd name="T80" fmla="*/ 2 w 344"/>
                <a:gd name="T81" fmla="*/ 5 h 1488"/>
                <a:gd name="T82" fmla="*/ 2 w 344"/>
                <a:gd name="T83" fmla="*/ 3 h 1488"/>
                <a:gd name="T84" fmla="*/ 3 w 344"/>
                <a:gd name="T85" fmla="*/ 1 h 1488"/>
                <a:gd name="T86" fmla="*/ 3 w 344"/>
                <a:gd name="T87" fmla="*/ 0 h 14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4" h="1488">
                  <a:moveTo>
                    <a:pt x="167" y="6"/>
                  </a:moveTo>
                  <a:lnTo>
                    <a:pt x="191" y="2"/>
                  </a:lnTo>
                  <a:lnTo>
                    <a:pt x="215" y="0"/>
                  </a:lnTo>
                  <a:lnTo>
                    <a:pt x="240" y="5"/>
                  </a:lnTo>
                  <a:lnTo>
                    <a:pt x="265" y="14"/>
                  </a:lnTo>
                  <a:lnTo>
                    <a:pt x="288" y="28"/>
                  </a:lnTo>
                  <a:lnTo>
                    <a:pt x="308" y="46"/>
                  </a:lnTo>
                  <a:lnTo>
                    <a:pt x="324" y="71"/>
                  </a:lnTo>
                  <a:lnTo>
                    <a:pt x="336" y="100"/>
                  </a:lnTo>
                  <a:lnTo>
                    <a:pt x="344" y="165"/>
                  </a:lnTo>
                  <a:lnTo>
                    <a:pt x="341" y="237"/>
                  </a:lnTo>
                  <a:lnTo>
                    <a:pt x="330" y="306"/>
                  </a:lnTo>
                  <a:lnTo>
                    <a:pt x="320" y="355"/>
                  </a:lnTo>
                  <a:lnTo>
                    <a:pt x="314" y="377"/>
                  </a:lnTo>
                  <a:lnTo>
                    <a:pt x="303" y="409"/>
                  </a:lnTo>
                  <a:lnTo>
                    <a:pt x="291" y="446"/>
                  </a:lnTo>
                  <a:lnTo>
                    <a:pt x="277" y="486"/>
                  </a:lnTo>
                  <a:lnTo>
                    <a:pt x="262" y="526"/>
                  </a:lnTo>
                  <a:lnTo>
                    <a:pt x="249" y="561"/>
                  </a:lnTo>
                  <a:lnTo>
                    <a:pt x="238" y="592"/>
                  </a:lnTo>
                  <a:lnTo>
                    <a:pt x="231" y="612"/>
                  </a:lnTo>
                  <a:lnTo>
                    <a:pt x="218" y="655"/>
                  </a:lnTo>
                  <a:lnTo>
                    <a:pt x="204" y="713"/>
                  </a:lnTo>
                  <a:lnTo>
                    <a:pt x="194" y="770"/>
                  </a:lnTo>
                  <a:lnTo>
                    <a:pt x="187" y="806"/>
                  </a:lnTo>
                  <a:lnTo>
                    <a:pt x="191" y="839"/>
                  </a:lnTo>
                  <a:lnTo>
                    <a:pt x="197" y="892"/>
                  </a:lnTo>
                  <a:lnTo>
                    <a:pt x="201" y="949"/>
                  </a:lnTo>
                  <a:lnTo>
                    <a:pt x="201" y="992"/>
                  </a:lnTo>
                  <a:lnTo>
                    <a:pt x="198" y="1012"/>
                  </a:lnTo>
                  <a:lnTo>
                    <a:pt x="192" y="1039"/>
                  </a:lnTo>
                  <a:lnTo>
                    <a:pt x="184" y="1071"/>
                  </a:lnTo>
                  <a:lnTo>
                    <a:pt x="174" y="1108"/>
                  </a:lnTo>
                  <a:lnTo>
                    <a:pt x="161" y="1147"/>
                  </a:lnTo>
                  <a:lnTo>
                    <a:pt x="149" y="1185"/>
                  </a:lnTo>
                  <a:lnTo>
                    <a:pt x="135" y="1222"/>
                  </a:lnTo>
                  <a:lnTo>
                    <a:pt x="119" y="1254"/>
                  </a:lnTo>
                  <a:lnTo>
                    <a:pt x="106" y="1284"/>
                  </a:lnTo>
                  <a:lnTo>
                    <a:pt x="95" y="1313"/>
                  </a:lnTo>
                  <a:lnTo>
                    <a:pt x="87" y="1339"/>
                  </a:lnTo>
                  <a:lnTo>
                    <a:pt x="81" y="1364"/>
                  </a:lnTo>
                  <a:lnTo>
                    <a:pt x="75" y="1385"/>
                  </a:lnTo>
                  <a:lnTo>
                    <a:pt x="72" y="1405"/>
                  </a:lnTo>
                  <a:lnTo>
                    <a:pt x="67" y="1422"/>
                  </a:lnTo>
                  <a:lnTo>
                    <a:pt x="64" y="1436"/>
                  </a:lnTo>
                  <a:lnTo>
                    <a:pt x="56" y="1457"/>
                  </a:lnTo>
                  <a:lnTo>
                    <a:pt x="47" y="1476"/>
                  </a:lnTo>
                  <a:lnTo>
                    <a:pt x="38" y="1486"/>
                  </a:lnTo>
                  <a:lnTo>
                    <a:pt x="30" y="1488"/>
                  </a:lnTo>
                  <a:lnTo>
                    <a:pt x="22" y="1482"/>
                  </a:lnTo>
                  <a:lnTo>
                    <a:pt x="16" y="1471"/>
                  </a:lnTo>
                  <a:lnTo>
                    <a:pt x="10" y="1457"/>
                  </a:lnTo>
                  <a:lnTo>
                    <a:pt x="3" y="1442"/>
                  </a:lnTo>
                  <a:lnTo>
                    <a:pt x="0" y="1422"/>
                  </a:lnTo>
                  <a:lnTo>
                    <a:pt x="2" y="1397"/>
                  </a:lnTo>
                  <a:lnTo>
                    <a:pt x="5" y="1371"/>
                  </a:lnTo>
                  <a:lnTo>
                    <a:pt x="10" y="1348"/>
                  </a:lnTo>
                  <a:lnTo>
                    <a:pt x="17" y="1310"/>
                  </a:lnTo>
                  <a:lnTo>
                    <a:pt x="27" y="1247"/>
                  </a:lnTo>
                  <a:lnTo>
                    <a:pt x="33" y="1181"/>
                  </a:lnTo>
                  <a:lnTo>
                    <a:pt x="34" y="1136"/>
                  </a:lnTo>
                  <a:lnTo>
                    <a:pt x="30" y="1105"/>
                  </a:lnTo>
                  <a:lnTo>
                    <a:pt x="27" y="1068"/>
                  </a:lnTo>
                  <a:lnTo>
                    <a:pt x="24" y="1032"/>
                  </a:lnTo>
                  <a:lnTo>
                    <a:pt x="27" y="999"/>
                  </a:lnTo>
                  <a:lnTo>
                    <a:pt x="36" y="955"/>
                  </a:lnTo>
                  <a:lnTo>
                    <a:pt x="45" y="895"/>
                  </a:lnTo>
                  <a:lnTo>
                    <a:pt x="55" y="839"/>
                  </a:lnTo>
                  <a:lnTo>
                    <a:pt x="61" y="807"/>
                  </a:lnTo>
                  <a:lnTo>
                    <a:pt x="56" y="766"/>
                  </a:lnTo>
                  <a:lnTo>
                    <a:pt x="55" y="720"/>
                  </a:lnTo>
                  <a:lnTo>
                    <a:pt x="53" y="680"/>
                  </a:lnTo>
                  <a:lnTo>
                    <a:pt x="56" y="652"/>
                  </a:lnTo>
                  <a:lnTo>
                    <a:pt x="62" y="633"/>
                  </a:lnTo>
                  <a:lnTo>
                    <a:pt x="67" y="615"/>
                  </a:lnTo>
                  <a:lnTo>
                    <a:pt x="70" y="597"/>
                  </a:lnTo>
                  <a:lnTo>
                    <a:pt x="72" y="580"/>
                  </a:lnTo>
                  <a:lnTo>
                    <a:pt x="67" y="517"/>
                  </a:lnTo>
                  <a:lnTo>
                    <a:pt x="59" y="394"/>
                  </a:lnTo>
                  <a:lnTo>
                    <a:pt x="53" y="266"/>
                  </a:lnTo>
                  <a:lnTo>
                    <a:pt x="56" y="185"/>
                  </a:lnTo>
                  <a:lnTo>
                    <a:pt x="67" y="143"/>
                  </a:lnTo>
                  <a:lnTo>
                    <a:pt x="81" y="109"/>
                  </a:lnTo>
                  <a:lnTo>
                    <a:pt x="95" y="80"/>
                  </a:lnTo>
                  <a:lnTo>
                    <a:pt x="110" y="56"/>
                  </a:lnTo>
                  <a:lnTo>
                    <a:pt x="126" y="37"/>
                  </a:lnTo>
                  <a:lnTo>
                    <a:pt x="141" y="22"/>
                  </a:lnTo>
                  <a:lnTo>
                    <a:pt x="155" y="13"/>
                  </a:lnTo>
                  <a:lnTo>
                    <a:pt x="167" y="6"/>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49" name="Freeform 18"/>
            <p:cNvSpPr>
              <a:spLocks/>
            </p:cNvSpPr>
            <p:nvPr/>
          </p:nvSpPr>
          <p:spPr bwMode="auto">
            <a:xfrm rot="179717" flipH="1">
              <a:off x="3169" y="2177"/>
              <a:ext cx="5" cy="7"/>
            </a:xfrm>
            <a:custGeom>
              <a:avLst/>
              <a:gdLst>
                <a:gd name="T0" fmla="*/ 0 w 39"/>
                <a:gd name="T1" fmla="*/ 1 h 39"/>
                <a:gd name="T2" fmla="*/ 0 w 39"/>
                <a:gd name="T3" fmla="*/ 1 h 39"/>
                <a:gd name="T4" fmla="*/ 0 w 39"/>
                <a:gd name="T5" fmla="*/ 0 h 39"/>
                <a:gd name="T6" fmla="*/ 0 w 39"/>
                <a:gd name="T7" fmla="*/ 0 h 39"/>
                <a:gd name="T8" fmla="*/ 0 w 39"/>
                <a:gd name="T9" fmla="*/ 0 h 39"/>
                <a:gd name="T10" fmla="*/ 0 w 39"/>
                <a:gd name="T11" fmla="*/ 0 h 39"/>
                <a:gd name="T12" fmla="*/ 1 w 39"/>
                <a:gd name="T13" fmla="*/ 0 h 39"/>
                <a:gd name="T14" fmla="*/ 1 w 39"/>
                <a:gd name="T15" fmla="*/ 0 h 39"/>
                <a:gd name="T16" fmla="*/ 1 w 39"/>
                <a:gd name="T17" fmla="*/ 1 h 39"/>
                <a:gd name="T18" fmla="*/ 1 w 39"/>
                <a:gd name="T19" fmla="*/ 1 h 39"/>
                <a:gd name="T20" fmla="*/ 1 w 39"/>
                <a:gd name="T21" fmla="*/ 1 h 39"/>
                <a:gd name="T22" fmla="*/ 1 w 39"/>
                <a:gd name="T23" fmla="*/ 1 h 39"/>
                <a:gd name="T24" fmla="*/ 0 w 39"/>
                <a:gd name="T25" fmla="*/ 1 h 39"/>
                <a:gd name="T26" fmla="*/ 0 w 39"/>
                <a:gd name="T27" fmla="*/ 1 h 39"/>
                <a:gd name="T28" fmla="*/ 0 w 39"/>
                <a:gd name="T29" fmla="*/ 1 h 39"/>
                <a:gd name="T30" fmla="*/ 0 w 39"/>
                <a:gd name="T31" fmla="*/ 1 h 39"/>
                <a:gd name="T32" fmla="*/ 0 w 39"/>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9">
                  <a:moveTo>
                    <a:pt x="0" y="25"/>
                  </a:moveTo>
                  <a:lnTo>
                    <a:pt x="0" y="17"/>
                  </a:lnTo>
                  <a:lnTo>
                    <a:pt x="2" y="11"/>
                  </a:lnTo>
                  <a:lnTo>
                    <a:pt x="6" y="5"/>
                  </a:lnTo>
                  <a:lnTo>
                    <a:pt x="14" y="2"/>
                  </a:lnTo>
                  <a:lnTo>
                    <a:pt x="22" y="0"/>
                  </a:lnTo>
                  <a:lnTo>
                    <a:pt x="28" y="3"/>
                  </a:lnTo>
                  <a:lnTo>
                    <a:pt x="34" y="8"/>
                  </a:lnTo>
                  <a:lnTo>
                    <a:pt x="37" y="14"/>
                  </a:lnTo>
                  <a:lnTo>
                    <a:pt x="39" y="22"/>
                  </a:lnTo>
                  <a:lnTo>
                    <a:pt x="37" y="30"/>
                  </a:lnTo>
                  <a:lnTo>
                    <a:pt x="33" y="36"/>
                  </a:lnTo>
                  <a:lnTo>
                    <a:pt x="25" y="39"/>
                  </a:lnTo>
                  <a:lnTo>
                    <a:pt x="17" y="39"/>
                  </a:lnTo>
                  <a:lnTo>
                    <a:pt x="9" y="37"/>
                  </a:lnTo>
                  <a:lnTo>
                    <a:pt x="3" y="33"/>
                  </a:lnTo>
                  <a:lnTo>
                    <a:pt x="0" y="25"/>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0" name="Freeform 19"/>
            <p:cNvSpPr>
              <a:spLocks/>
            </p:cNvSpPr>
            <p:nvPr/>
          </p:nvSpPr>
          <p:spPr bwMode="auto">
            <a:xfrm rot="179717" flipH="1">
              <a:off x="3185" y="2416"/>
              <a:ext cx="7" cy="8"/>
            </a:xfrm>
            <a:custGeom>
              <a:avLst/>
              <a:gdLst>
                <a:gd name="T0" fmla="*/ 0 w 38"/>
                <a:gd name="T1" fmla="*/ 1 h 38"/>
                <a:gd name="T2" fmla="*/ 0 w 38"/>
                <a:gd name="T3" fmla="*/ 1 h 38"/>
                <a:gd name="T4" fmla="*/ 0 w 38"/>
                <a:gd name="T5" fmla="*/ 0 h 38"/>
                <a:gd name="T6" fmla="*/ 0 w 38"/>
                <a:gd name="T7" fmla="*/ 0 h 38"/>
                <a:gd name="T8" fmla="*/ 1 w 38"/>
                <a:gd name="T9" fmla="*/ 0 h 38"/>
                <a:gd name="T10" fmla="*/ 1 w 38"/>
                <a:gd name="T11" fmla="*/ 0 h 38"/>
                <a:gd name="T12" fmla="*/ 1 w 38"/>
                <a:gd name="T13" fmla="*/ 0 h 38"/>
                <a:gd name="T14" fmla="*/ 1 w 38"/>
                <a:gd name="T15" fmla="*/ 0 h 38"/>
                <a:gd name="T16" fmla="*/ 1 w 38"/>
                <a:gd name="T17" fmla="*/ 1 h 38"/>
                <a:gd name="T18" fmla="*/ 1 w 38"/>
                <a:gd name="T19" fmla="*/ 1 h 38"/>
                <a:gd name="T20" fmla="*/ 1 w 38"/>
                <a:gd name="T21" fmla="*/ 1 h 38"/>
                <a:gd name="T22" fmla="*/ 1 w 38"/>
                <a:gd name="T23" fmla="*/ 1 h 38"/>
                <a:gd name="T24" fmla="*/ 1 w 38"/>
                <a:gd name="T25" fmla="*/ 2 h 38"/>
                <a:gd name="T26" fmla="*/ 1 w 38"/>
                <a:gd name="T27" fmla="*/ 2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0" y="24"/>
                  </a:moveTo>
                  <a:lnTo>
                    <a:pt x="0" y="17"/>
                  </a:lnTo>
                  <a:lnTo>
                    <a:pt x="1" y="9"/>
                  </a:lnTo>
                  <a:lnTo>
                    <a:pt x="6" y="3"/>
                  </a:lnTo>
                  <a:lnTo>
                    <a:pt x="14" y="0"/>
                  </a:lnTo>
                  <a:lnTo>
                    <a:pt x="21" y="0"/>
                  </a:lnTo>
                  <a:lnTo>
                    <a:pt x="28" y="1"/>
                  </a:lnTo>
                  <a:lnTo>
                    <a:pt x="34" y="6"/>
                  </a:lnTo>
                  <a:lnTo>
                    <a:pt x="37" y="13"/>
                  </a:lnTo>
                  <a:lnTo>
                    <a:pt x="38" y="21"/>
                  </a:lnTo>
                  <a:lnTo>
                    <a:pt x="35" y="27"/>
                  </a:lnTo>
                  <a:lnTo>
                    <a:pt x="31" y="33"/>
                  </a:lnTo>
                  <a:lnTo>
                    <a:pt x="25" y="37"/>
                  </a:lnTo>
                  <a:lnTo>
                    <a:pt x="17" y="38"/>
                  </a:lnTo>
                  <a:lnTo>
                    <a:pt x="9" y="35"/>
                  </a:lnTo>
                  <a:lnTo>
                    <a:pt x="3" y="30"/>
                  </a:lnTo>
                  <a:lnTo>
                    <a:pt x="0" y="24"/>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1" name="Freeform 20"/>
            <p:cNvSpPr>
              <a:spLocks/>
            </p:cNvSpPr>
            <p:nvPr/>
          </p:nvSpPr>
          <p:spPr bwMode="auto">
            <a:xfrm rot="179717" flipH="1">
              <a:off x="3161" y="2408"/>
              <a:ext cx="38" cy="44"/>
            </a:xfrm>
            <a:custGeom>
              <a:avLst/>
              <a:gdLst>
                <a:gd name="T0" fmla="*/ 2 w 243"/>
                <a:gd name="T1" fmla="*/ 0 h 241"/>
                <a:gd name="T2" fmla="*/ 1 w 243"/>
                <a:gd name="T3" fmla="*/ 1 h 241"/>
                <a:gd name="T4" fmla="*/ 1 w 243"/>
                <a:gd name="T5" fmla="*/ 1 h 241"/>
                <a:gd name="T6" fmla="*/ 1 w 243"/>
                <a:gd name="T7" fmla="*/ 2 h 241"/>
                <a:gd name="T8" fmla="*/ 0 w 243"/>
                <a:gd name="T9" fmla="*/ 3 h 241"/>
                <a:gd name="T10" fmla="*/ 0 w 243"/>
                <a:gd name="T11" fmla="*/ 4 h 241"/>
                <a:gd name="T12" fmla="*/ 0 w 243"/>
                <a:gd name="T13" fmla="*/ 5 h 241"/>
                <a:gd name="T14" fmla="*/ 1 w 243"/>
                <a:gd name="T15" fmla="*/ 5 h 241"/>
                <a:gd name="T16" fmla="*/ 1 w 243"/>
                <a:gd name="T17" fmla="*/ 5 h 241"/>
                <a:gd name="T18" fmla="*/ 1 w 243"/>
                <a:gd name="T19" fmla="*/ 5 h 241"/>
                <a:gd name="T20" fmla="*/ 2 w 243"/>
                <a:gd name="T21" fmla="*/ 6 h 241"/>
                <a:gd name="T22" fmla="*/ 2 w 243"/>
                <a:gd name="T23" fmla="*/ 7 h 241"/>
                <a:gd name="T24" fmla="*/ 3 w 243"/>
                <a:gd name="T25" fmla="*/ 7 h 241"/>
                <a:gd name="T26" fmla="*/ 3 w 243"/>
                <a:gd name="T27" fmla="*/ 8 h 241"/>
                <a:gd name="T28" fmla="*/ 4 w 243"/>
                <a:gd name="T29" fmla="*/ 8 h 241"/>
                <a:gd name="T30" fmla="*/ 5 w 243"/>
                <a:gd name="T31" fmla="*/ 8 h 241"/>
                <a:gd name="T32" fmla="*/ 5 w 243"/>
                <a:gd name="T33" fmla="*/ 8 h 241"/>
                <a:gd name="T34" fmla="*/ 6 w 243"/>
                <a:gd name="T35" fmla="*/ 8 h 241"/>
                <a:gd name="T36" fmla="*/ 6 w 243"/>
                <a:gd name="T37" fmla="*/ 7 h 241"/>
                <a:gd name="T38" fmla="*/ 6 w 243"/>
                <a:gd name="T39" fmla="*/ 7 h 241"/>
                <a:gd name="T40" fmla="*/ 5 w 243"/>
                <a:gd name="T41" fmla="*/ 6 h 241"/>
                <a:gd name="T42" fmla="*/ 5 w 243"/>
                <a:gd name="T43" fmla="*/ 6 h 241"/>
                <a:gd name="T44" fmla="*/ 5 w 243"/>
                <a:gd name="T45" fmla="*/ 5 h 241"/>
                <a:gd name="T46" fmla="*/ 5 w 243"/>
                <a:gd name="T47" fmla="*/ 5 h 241"/>
                <a:gd name="T48" fmla="*/ 4 w 243"/>
                <a:gd name="T49" fmla="*/ 5 h 241"/>
                <a:gd name="T50" fmla="*/ 4 w 243"/>
                <a:gd name="T51" fmla="*/ 4 h 241"/>
                <a:gd name="T52" fmla="*/ 3 w 243"/>
                <a:gd name="T53" fmla="*/ 4 h 241"/>
                <a:gd name="T54" fmla="*/ 3 w 243"/>
                <a:gd name="T55" fmla="*/ 3 h 241"/>
                <a:gd name="T56" fmla="*/ 3 w 243"/>
                <a:gd name="T57" fmla="*/ 3 h 241"/>
                <a:gd name="T58" fmla="*/ 3 w 243"/>
                <a:gd name="T59" fmla="*/ 2 h 241"/>
                <a:gd name="T60" fmla="*/ 3 w 243"/>
                <a:gd name="T61" fmla="*/ 1 h 241"/>
                <a:gd name="T62" fmla="*/ 2 w 243"/>
                <a:gd name="T63" fmla="*/ 0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1">
                  <a:moveTo>
                    <a:pt x="78" y="0"/>
                  </a:moveTo>
                  <a:lnTo>
                    <a:pt x="67" y="3"/>
                  </a:lnTo>
                  <a:lnTo>
                    <a:pt x="55" y="11"/>
                  </a:lnTo>
                  <a:lnTo>
                    <a:pt x="42" y="22"/>
                  </a:lnTo>
                  <a:lnTo>
                    <a:pt x="34" y="32"/>
                  </a:lnTo>
                  <a:lnTo>
                    <a:pt x="30" y="45"/>
                  </a:lnTo>
                  <a:lnTo>
                    <a:pt x="27" y="55"/>
                  </a:lnTo>
                  <a:lnTo>
                    <a:pt x="24" y="66"/>
                  </a:lnTo>
                  <a:lnTo>
                    <a:pt x="17" y="77"/>
                  </a:lnTo>
                  <a:lnTo>
                    <a:pt x="10" y="94"/>
                  </a:lnTo>
                  <a:lnTo>
                    <a:pt x="3" y="115"/>
                  </a:lnTo>
                  <a:lnTo>
                    <a:pt x="0" y="134"/>
                  </a:lnTo>
                  <a:lnTo>
                    <a:pt x="7" y="146"/>
                  </a:lnTo>
                  <a:lnTo>
                    <a:pt x="13" y="148"/>
                  </a:lnTo>
                  <a:lnTo>
                    <a:pt x="20" y="151"/>
                  </a:lnTo>
                  <a:lnTo>
                    <a:pt x="27" y="152"/>
                  </a:lnTo>
                  <a:lnTo>
                    <a:pt x="33" y="155"/>
                  </a:lnTo>
                  <a:lnTo>
                    <a:pt x="39" y="158"/>
                  </a:lnTo>
                  <a:lnTo>
                    <a:pt x="44" y="162"/>
                  </a:lnTo>
                  <a:lnTo>
                    <a:pt x="50" y="166"/>
                  </a:lnTo>
                  <a:lnTo>
                    <a:pt x="56" y="171"/>
                  </a:lnTo>
                  <a:lnTo>
                    <a:pt x="64" y="177"/>
                  </a:lnTo>
                  <a:lnTo>
                    <a:pt x="73" y="188"/>
                  </a:lnTo>
                  <a:lnTo>
                    <a:pt x="85" y="198"/>
                  </a:lnTo>
                  <a:lnTo>
                    <a:pt x="98" y="211"/>
                  </a:lnTo>
                  <a:lnTo>
                    <a:pt x="112" y="221"/>
                  </a:lnTo>
                  <a:lnTo>
                    <a:pt x="126" y="231"/>
                  </a:lnTo>
                  <a:lnTo>
                    <a:pt x="138" y="238"/>
                  </a:lnTo>
                  <a:lnTo>
                    <a:pt x="152" y="241"/>
                  </a:lnTo>
                  <a:lnTo>
                    <a:pt x="164" y="241"/>
                  </a:lnTo>
                  <a:lnTo>
                    <a:pt x="178" y="241"/>
                  </a:lnTo>
                  <a:lnTo>
                    <a:pt x="192" y="241"/>
                  </a:lnTo>
                  <a:lnTo>
                    <a:pt x="206" y="240"/>
                  </a:lnTo>
                  <a:lnTo>
                    <a:pt x="218" y="238"/>
                  </a:lnTo>
                  <a:lnTo>
                    <a:pt x="228" y="235"/>
                  </a:lnTo>
                  <a:lnTo>
                    <a:pt x="235" y="232"/>
                  </a:lnTo>
                  <a:lnTo>
                    <a:pt x="240" y="229"/>
                  </a:lnTo>
                  <a:lnTo>
                    <a:pt x="243" y="220"/>
                  </a:lnTo>
                  <a:lnTo>
                    <a:pt x="240" y="209"/>
                  </a:lnTo>
                  <a:lnTo>
                    <a:pt x="234" y="198"/>
                  </a:lnTo>
                  <a:lnTo>
                    <a:pt x="229" y="189"/>
                  </a:lnTo>
                  <a:lnTo>
                    <a:pt x="226" y="185"/>
                  </a:lnTo>
                  <a:lnTo>
                    <a:pt x="220" y="180"/>
                  </a:lnTo>
                  <a:lnTo>
                    <a:pt x="215" y="174"/>
                  </a:lnTo>
                  <a:lnTo>
                    <a:pt x="208" y="168"/>
                  </a:lnTo>
                  <a:lnTo>
                    <a:pt x="201" y="162"/>
                  </a:lnTo>
                  <a:lnTo>
                    <a:pt x="194" y="155"/>
                  </a:lnTo>
                  <a:lnTo>
                    <a:pt x="187" y="151"/>
                  </a:lnTo>
                  <a:lnTo>
                    <a:pt x="181" y="146"/>
                  </a:lnTo>
                  <a:lnTo>
                    <a:pt x="174" y="140"/>
                  </a:lnTo>
                  <a:lnTo>
                    <a:pt x="164" y="134"/>
                  </a:lnTo>
                  <a:lnTo>
                    <a:pt x="155" y="128"/>
                  </a:lnTo>
                  <a:lnTo>
                    <a:pt x="146" y="120"/>
                  </a:lnTo>
                  <a:lnTo>
                    <a:pt x="138" y="112"/>
                  </a:lnTo>
                  <a:lnTo>
                    <a:pt x="132" y="105"/>
                  </a:lnTo>
                  <a:lnTo>
                    <a:pt x="127" y="99"/>
                  </a:lnTo>
                  <a:lnTo>
                    <a:pt x="124" y="92"/>
                  </a:lnTo>
                  <a:lnTo>
                    <a:pt x="121" y="83"/>
                  </a:lnTo>
                  <a:lnTo>
                    <a:pt x="118" y="72"/>
                  </a:lnTo>
                  <a:lnTo>
                    <a:pt x="115" y="57"/>
                  </a:lnTo>
                  <a:lnTo>
                    <a:pt x="110" y="42"/>
                  </a:lnTo>
                  <a:lnTo>
                    <a:pt x="104" y="28"/>
                  </a:lnTo>
                  <a:lnTo>
                    <a:pt x="96" y="16"/>
                  </a:lnTo>
                  <a:lnTo>
                    <a:pt x="89" y="5"/>
                  </a:lnTo>
                  <a:lnTo>
                    <a:pt x="78"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2" name="Freeform 21"/>
            <p:cNvSpPr>
              <a:spLocks/>
            </p:cNvSpPr>
            <p:nvPr/>
          </p:nvSpPr>
          <p:spPr bwMode="auto">
            <a:xfrm rot="179717" flipH="1">
              <a:off x="3185" y="2416"/>
              <a:ext cx="7" cy="8"/>
            </a:xfrm>
            <a:custGeom>
              <a:avLst/>
              <a:gdLst>
                <a:gd name="T0" fmla="*/ 1 w 38"/>
                <a:gd name="T1" fmla="*/ 2 h 38"/>
                <a:gd name="T2" fmla="*/ 1 w 38"/>
                <a:gd name="T3" fmla="*/ 2 h 38"/>
                <a:gd name="T4" fmla="*/ 1 w 38"/>
                <a:gd name="T5" fmla="*/ 1 h 38"/>
                <a:gd name="T6" fmla="*/ 1 w 38"/>
                <a:gd name="T7" fmla="*/ 1 h 38"/>
                <a:gd name="T8" fmla="*/ 1 w 38"/>
                <a:gd name="T9" fmla="*/ 1 h 38"/>
                <a:gd name="T10" fmla="*/ 1 w 38"/>
                <a:gd name="T11" fmla="*/ 1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1 h 38"/>
                <a:gd name="T26" fmla="*/ 0 w 38"/>
                <a:gd name="T27" fmla="*/ 1 h 38"/>
                <a:gd name="T28" fmla="*/ 0 w 38"/>
                <a:gd name="T29" fmla="*/ 1 h 38"/>
                <a:gd name="T30" fmla="*/ 0 w 38"/>
                <a:gd name="T31" fmla="*/ 1 h 38"/>
                <a:gd name="T32" fmla="*/ 1 w 38"/>
                <a:gd name="T33" fmla="*/ 2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7" y="38"/>
                  </a:moveTo>
                  <a:lnTo>
                    <a:pt x="25" y="37"/>
                  </a:lnTo>
                  <a:lnTo>
                    <a:pt x="31" y="33"/>
                  </a:lnTo>
                  <a:lnTo>
                    <a:pt x="35" y="27"/>
                  </a:lnTo>
                  <a:lnTo>
                    <a:pt x="38" y="20"/>
                  </a:lnTo>
                  <a:lnTo>
                    <a:pt x="37" y="12"/>
                  </a:lnTo>
                  <a:lnTo>
                    <a:pt x="34" y="6"/>
                  </a:lnTo>
                  <a:lnTo>
                    <a:pt x="28" y="1"/>
                  </a:lnTo>
                  <a:lnTo>
                    <a:pt x="20" y="0"/>
                  </a:lnTo>
                  <a:lnTo>
                    <a:pt x="12" y="0"/>
                  </a:lnTo>
                  <a:lnTo>
                    <a:pt x="6" y="3"/>
                  </a:lnTo>
                  <a:lnTo>
                    <a:pt x="1" y="9"/>
                  </a:lnTo>
                  <a:lnTo>
                    <a:pt x="0" y="17"/>
                  </a:lnTo>
                  <a:lnTo>
                    <a:pt x="0" y="24"/>
                  </a:lnTo>
                  <a:lnTo>
                    <a:pt x="4" y="30"/>
                  </a:lnTo>
                  <a:lnTo>
                    <a:pt x="11" y="35"/>
                  </a:lnTo>
                  <a:lnTo>
                    <a:pt x="17"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3" name="Freeform 22"/>
            <p:cNvSpPr>
              <a:spLocks/>
            </p:cNvSpPr>
            <p:nvPr/>
          </p:nvSpPr>
          <p:spPr bwMode="auto">
            <a:xfrm rot="179717" flipH="1">
              <a:off x="3160" y="2417"/>
              <a:ext cx="39" cy="37"/>
            </a:xfrm>
            <a:custGeom>
              <a:avLst/>
              <a:gdLst>
                <a:gd name="T0" fmla="*/ 1 w 256"/>
                <a:gd name="T1" fmla="*/ 0 h 205"/>
                <a:gd name="T2" fmla="*/ 0 w 256"/>
                <a:gd name="T3" fmla="*/ 1 h 205"/>
                <a:gd name="T4" fmla="*/ 0 w 256"/>
                <a:gd name="T5" fmla="*/ 2 h 205"/>
                <a:gd name="T6" fmla="*/ 0 w 256"/>
                <a:gd name="T7" fmla="*/ 3 h 205"/>
                <a:gd name="T8" fmla="*/ 0 w 256"/>
                <a:gd name="T9" fmla="*/ 3 h 205"/>
                <a:gd name="T10" fmla="*/ 0 w 256"/>
                <a:gd name="T11" fmla="*/ 3 h 205"/>
                <a:gd name="T12" fmla="*/ 0 w 256"/>
                <a:gd name="T13" fmla="*/ 3 h 205"/>
                <a:gd name="T14" fmla="*/ 0 w 256"/>
                <a:gd name="T15" fmla="*/ 3 h 205"/>
                <a:gd name="T16" fmla="*/ 1 w 256"/>
                <a:gd name="T17" fmla="*/ 4 h 205"/>
                <a:gd name="T18" fmla="*/ 1 w 256"/>
                <a:gd name="T19" fmla="*/ 4 h 205"/>
                <a:gd name="T20" fmla="*/ 1 w 256"/>
                <a:gd name="T21" fmla="*/ 4 h 205"/>
                <a:gd name="T22" fmla="*/ 1 w 256"/>
                <a:gd name="T23" fmla="*/ 4 h 205"/>
                <a:gd name="T24" fmla="*/ 1 w 256"/>
                <a:gd name="T25" fmla="*/ 4 h 205"/>
                <a:gd name="T26" fmla="*/ 2 w 256"/>
                <a:gd name="T27" fmla="*/ 5 h 205"/>
                <a:gd name="T28" fmla="*/ 2 w 256"/>
                <a:gd name="T29" fmla="*/ 5 h 205"/>
                <a:gd name="T30" fmla="*/ 2 w 256"/>
                <a:gd name="T31" fmla="*/ 5 h 205"/>
                <a:gd name="T32" fmla="*/ 2 w 256"/>
                <a:gd name="T33" fmla="*/ 6 h 205"/>
                <a:gd name="T34" fmla="*/ 3 w 256"/>
                <a:gd name="T35" fmla="*/ 6 h 205"/>
                <a:gd name="T36" fmla="*/ 3 w 256"/>
                <a:gd name="T37" fmla="*/ 6 h 205"/>
                <a:gd name="T38" fmla="*/ 3 w 256"/>
                <a:gd name="T39" fmla="*/ 6 h 205"/>
                <a:gd name="T40" fmla="*/ 4 w 256"/>
                <a:gd name="T41" fmla="*/ 7 h 205"/>
                <a:gd name="T42" fmla="*/ 4 w 256"/>
                <a:gd name="T43" fmla="*/ 7 h 205"/>
                <a:gd name="T44" fmla="*/ 4 w 256"/>
                <a:gd name="T45" fmla="*/ 7 h 205"/>
                <a:gd name="T46" fmla="*/ 5 w 256"/>
                <a:gd name="T47" fmla="*/ 7 h 205"/>
                <a:gd name="T48" fmla="*/ 5 w 256"/>
                <a:gd name="T49" fmla="*/ 6 h 205"/>
                <a:gd name="T50" fmla="*/ 5 w 256"/>
                <a:gd name="T51" fmla="*/ 6 h 205"/>
                <a:gd name="T52" fmla="*/ 6 w 256"/>
                <a:gd name="T53" fmla="*/ 6 h 205"/>
                <a:gd name="T54" fmla="*/ 6 w 256"/>
                <a:gd name="T55" fmla="*/ 6 h 205"/>
                <a:gd name="T56" fmla="*/ 6 w 256"/>
                <a:gd name="T57" fmla="*/ 6 h 205"/>
                <a:gd name="T58" fmla="*/ 6 w 256"/>
                <a:gd name="T59" fmla="*/ 5 h 205"/>
                <a:gd name="T60" fmla="*/ 6 w 256"/>
                <a:gd name="T61" fmla="*/ 5 h 205"/>
                <a:gd name="T62" fmla="*/ 5 w 256"/>
                <a:gd name="T63" fmla="*/ 4 h 205"/>
                <a:gd name="T64" fmla="*/ 5 w 256"/>
                <a:gd name="T65" fmla="*/ 4 h 205"/>
                <a:gd name="T66" fmla="*/ 5 w 256"/>
                <a:gd name="T67" fmla="*/ 4 h 205"/>
                <a:gd name="T68" fmla="*/ 5 w 256"/>
                <a:gd name="T69" fmla="*/ 3 h 205"/>
                <a:gd name="T70" fmla="*/ 5 w 256"/>
                <a:gd name="T71" fmla="*/ 3 h 205"/>
                <a:gd name="T72" fmla="*/ 4 w 256"/>
                <a:gd name="T73" fmla="*/ 3 h 205"/>
                <a:gd name="T74" fmla="*/ 4 w 256"/>
                <a:gd name="T75" fmla="*/ 3 h 205"/>
                <a:gd name="T76" fmla="*/ 4 w 256"/>
                <a:gd name="T77" fmla="*/ 2 h 205"/>
                <a:gd name="T78" fmla="*/ 4 w 256"/>
                <a:gd name="T79" fmla="*/ 2 h 205"/>
                <a:gd name="T80" fmla="*/ 3 w 256"/>
                <a:gd name="T81" fmla="*/ 2 h 205"/>
                <a:gd name="T82" fmla="*/ 3 w 256"/>
                <a:gd name="T83" fmla="*/ 1 h 205"/>
                <a:gd name="T84" fmla="*/ 3 w 256"/>
                <a:gd name="T85" fmla="*/ 1 h 205"/>
                <a:gd name="T86" fmla="*/ 3 w 256"/>
                <a:gd name="T87" fmla="*/ 1 h 205"/>
                <a:gd name="T88" fmla="*/ 3 w 256"/>
                <a:gd name="T89" fmla="*/ 1 h 205"/>
                <a:gd name="T90" fmla="*/ 3 w 256"/>
                <a:gd name="T91" fmla="*/ 1 h 205"/>
                <a:gd name="T92" fmla="*/ 3 w 256"/>
                <a:gd name="T93" fmla="*/ 1 h 205"/>
                <a:gd name="T94" fmla="*/ 2 w 256"/>
                <a:gd name="T95" fmla="*/ 1 h 205"/>
                <a:gd name="T96" fmla="*/ 2 w 256"/>
                <a:gd name="T97" fmla="*/ 1 h 205"/>
                <a:gd name="T98" fmla="*/ 2 w 256"/>
                <a:gd name="T99" fmla="*/ 1 h 205"/>
                <a:gd name="T100" fmla="*/ 1 w 256"/>
                <a:gd name="T101" fmla="*/ 1 h 205"/>
                <a:gd name="T102" fmla="*/ 1 w 256"/>
                <a:gd name="T103" fmla="*/ 1 h 205"/>
                <a:gd name="T104" fmla="*/ 1 w 256"/>
                <a:gd name="T105" fmla="*/ 0 h 2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56" h="205">
                  <a:moveTo>
                    <a:pt x="24" y="0"/>
                  </a:moveTo>
                  <a:lnTo>
                    <a:pt x="15" y="23"/>
                  </a:lnTo>
                  <a:lnTo>
                    <a:pt x="6" y="51"/>
                  </a:lnTo>
                  <a:lnTo>
                    <a:pt x="0" y="76"/>
                  </a:lnTo>
                  <a:lnTo>
                    <a:pt x="1" y="94"/>
                  </a:lnTo>
                  <a:lnTo>
                    <a:pt x="6" y="99"/>
                  </a:lnTo>
                  <a:lnTo>
                    <a:pt x="11" y="103"/>
                  </a:lnTo>
                  <a:lnTo>
                    <a:pt x="18" y="108"/>
                  </a:lnTo>
                  <a:lnTo>
                    <a:pt x="26" y="111"/>
                  </a:lnTo>
                  <a:lnTo>
                    <a:pt x="34" y="116"/>
                  </a:lnTo>
                  <a:lnTo>
                    <a:pt x="41" y="119"/>
                  </a:lnTo>
                  <a:lnTo>
                    <a:pt x="51" y="123"/>
                  </a:lnTo>
                  <a:lnTo>
                    <a:pt x="57" y="129"/>
                  </a:lnTo>
                  <a:lnTo>
                    <a:pt x="65" y="137"/>
                  </a:lnTo>
                  <a:lnTo>
                    <a:pt x="74" y="148"/>
                  </a:lnTo>
                  <a:lnTo>
                    <a:pt x="88" y="160"/>
                  </a:lnTo>
                  <a:lnTo>
                    <a:pt x="102" y="172"/>
                  </a:lnTo>
                  <a:lnTo>
                    <a:pt x="116" y="185"/>
                  </a:lnTo>
                  <a:lnTo>
                    <a:pt x="131" y="194"/>
                  </a:lnTo>
                  <a:lnTo>
                    <a:pt x="147" y="202"/>
                  </a:lnTo>
                  <a:lnTo>
                    <a:pt x="161" y="205"/>
                  </a:lnTo>
                  <a:lnTo>
                    <a:pt x="174" y="205"/>
                  </a:lnTo>
                  <a:lnTo>
                    <a:pt x="191" y="205"/>
                  </a:lnTo>
                  <a:lnTo>
                    <a:pt x="207" y="203"/>
                  </a:lnTo>
                  <a:lnTo>
                    <a:pt x="222" y="202"/>
                  </a:lnTo>
                  <a:lnTo>
                    <a:pt x="236" y="199"/>
                  </a:lnTo>
                  <a:lnTo>
                    <a:pt x="247" y="194"/>
                  </a:lnTo>
                  <a:lnTo>
                    <a:pt x="255" y="188"/>
                  </a:lnTo>
                  <a:lnTo>
                    <a:pt x="256" y="180"/>
                  </a:lnTo>
                  <a:lnTo>
                    <a:pt x="252" y="160"/>
                  </a:lnTo>
                  <a:lnTo>
                    <a:pt x="242" y="142"/>
                  </a:lnTo>
                  <a:lnTo>
                    <a:pt x="233" y="126"/>
                  </a:lnTo>
                  <a:lnTo>
                    <a:pt x="222" y="117"/>
                  </a:lnTo>
                  <a:lnTo>
                    <a:pt x="216" y="113"/>
                  </a:lnTo>
                  <a:lnTo>
                    <a:pt x="207" y="106"/>
                  </a:lnTo>
                  <a:lnTo>
                    <a:pt x="195" y="97"/>
                  </a:lnTo>
                  <a:lnTo>
                    <a:pt x="182" y="88"/>
                  </a:lnTo>
                  <a:lnTo>
                    <a:pt x="170" y="79"/>
                  </a:lnTo>
                  <a:lnTo>
                    <a:pt x="159" y="69"/>
                  </a:lnTo>
                  <a:lnTo>
                    <a:pt x="151" y="62"/>
                  </a:lnTo>
                  <a:lnTo>
                    <a:pt x="145" y="54"/>
                  </a:lnTo>
                  <a:lnTo>
                    <a:pt x="139" y="43"/>
                  </a:lnTo>
                  <a:lnTo>
                    <a:pt x="136" y="37"/>
                  </a:lnTo>
                  <a:lnTo>
                    <a:pt x="133" y="33"/>
                  </a:lnTo>
                  <a:lnTo>
                    <a:pt x="133" y="31"/>
                  </a:lnTo>
                  <a:lnTo>
                    <a:pt x="123" y="39"/>
                  </a:lnTo>
                  <a:lnTo>
                    <a:pt x="113" y="43"/>
                  </a:lnTo>
                  <a:lnTo>
                    <a:pt x="100" y="45"/>
                  </a:lnTo>
                  <a:lnTo>
                    <a:pt x="86" y="45"/>
                  </a:lnTo>
                  <a:lnTo>
                    <a:pt x="72" y="40"/>
                  </a:lnTo>
                  <a:lnTo>
                    <a:pt x="57" y="31"/>
                  </a:lnTo>
                  <a:lnTo>
                    <a:pt x="40" y="19"/>
                  </a:lnTo>
                  <a:lnTo>
                    <a:pt x="24" y="0"/>
                  </a:lnTo>
                  <a:close/>
                </a:path>
              </a:pathLst>
            </a:custGeom>
            <a:solidFill>
              <a:srgbClr val="66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4" name="Freeform 23"/>
            <p:cNvSpPr>
              <a:spLocks/>
            </p:cNvSpPr>
            <p:nvPr/>
          </p:nvSpPr>
          <p:spPr bwMode="auto">
            <a:xfrm rot="179717" flipH="1">
              <a:off x="3159" y="2434"/>
              <a:ext cx="39" cy="23"/>
            </a:xfrm>
            <a:custGeom>
              <a:avLst/>
              <a:gdLst>
                <a:gd name="T0" fmla="*/ 6 w 257"/>
                <a:gd name="T1" fmla="*/ 3 h 125"/>
                <a:gd name="T2" fmla="*/ 6 w 257"/>
                <a:gd name="T3" fmla="*/ 3 h 125"/>
                <a:gd name="T4" fmla="*/ 6 w 257"/>
                <a:gd name="T5" fmla="*/ 3 h 125"/>
                <a:gd name="T6" fmla="*/ 5 w 257"/>
                <a:gd name="T7" fmla="*/ 3 h 125"/>
                <a:gd name="T8" fmla="*/ 5 w 257"/>
                <a:gd name="T9" fmla="*/ 4 h 125"/>
                <a:gd name="T10" fmla="*/ 5 w 257"/>
                <a:gd name="T11" fmla="*/ 4 h 125"/>
                <a:gd name="T12" fmla="*/ 4 w 257"/>
                <a:gd name="T13" fmla="*/ 4 h 125"/>
                <a:gd name="T14" fmla="*/ 4 w 257"/>
                <a:gd name="T15" fmla="*/ 4 h 125"/>
                <a:gd name="T16" fmla="*/ 4 w 257"/>
                <a:gd name="T17" fmla="*/ 4 h 125"/>
                <a:gd name="T18" fmla="*/ 3 w 257"/>
                <a:gd name="T19" fmla="*/ 4 h 125"/>
                <a:gd name="T20" fmla="*/ 3 w 257"/>
                <a:gd name="T21" fmla="*/ 3 h 125"/>
                <a:gd name="T22" fmla="*/ 3 w 257"/>
                <a:gd name="T23" fmla="*/ 3 h 125"/>
                <a:gd name="T24" fmla="*/ 2 w 257"/>
                <a:gd name="T25" fmla="*/ 3 h 125"/>
                <a:gd name="T26" fmla="*/ 2 w 257"/>
                <a:gd name="T27" fmla="*/ 2 h 125"/>
                <a:gd name="T28" fmla="*/ 2 w 257"/>
                <a:gd name="T29" fmla="*/ 2 h 125"/>
                <a:gd name="T30" fmla="*/ 2 w 257"/>
                <a:gd name="T31" fmla="*/ 1 h 125"/>
                <a:gd name="T32" fmla="*/ 1 w 257"/>
                <a:gd name="T33" fmla="*/ 1 h 125"/>
                <a:gd name="T34" fmla="*/ 1 w 257"/>
                <a:gd name="T35" fmla="*/ 1 h 125"/>
                <a:gd name="T36" fmla="*/ 1 w 257"/>
                <a:gd name="T37" fmla="*/ 1 h 125"/>
                <a:gd name="T38" fmla="*/ 1 w 257"/>
                <a:gd name="T39" fmla="*/ 1 h 125"/>
                <a:gd name="T40" fmla="*/ 1 w 257"/>
                <a:gd name="T41" fmla="*/ 1 h 125"/>
                <a:gd name="T42" fmla="*/ 0 w 257"/>
                <a:gd name="T43" fmla="*/ 1 h 125"/>
                <a:gd name="T44" fmla="*/ 0 w 257"/>
                <a:gd name="T45" fmla="*/ 0 h 125"/>
                <a:gd name="T46" fmla="*/ 0 w 257"/>
                <a:gd name="T47" fmla="*/ 0 h 125"/>
                <a:gd name="T48" fmla="*/ 0 w 257"/>
                <a:gd name="T49" fmla="*/ 0 h 125"/>
                <a:gd name="T50" fmla="*/ 0 w 257"/>
                <a:gd name="T51" fmla="*/ 0 h 125"/>
                <a:gd name="T52" fmla="*/ 0 w 257"/>
                <a:gd name="T53" fmla="*/ 0 h 125"/>
                <a:gd name="T54" fmla="*/ 0 w 257"/>
                <a:gd name="T55" fmla="*/ 0 h 125"/>
                <a:gd name="T56" fmla="*/ 0 w 257"/>
                <a:gd name="T57" fmla="*/ 1 h 125"/>
                <a:gd name="T58" fmla="*/ 0 w 257"/>
                <a:gd name="T59" fmla="*/ 1 h 125"/>
                <a:gd name="T60" fmla="*/ 0 w 257"/>
                <a:gd name="T61" fmla="*/ 1 h 125"/>
                <a:gd name="T62" fmla="*/ 1 w 257"/>
                <a:gd name="T63" fmla="*/ 1 h 125"/>
                <a:gd name="T64" fmla="*/ 1 w 257"/>
                <a:gd name="T65" fmla="*/ 1 h 125"/>
                <a:gd name="T66" fmla="*/ 1 w 257"/>
                <a:gd name="T67" fmla="*/ 2 h 125"/>
                <a:gd name="T68" fmla="*/ 2 w 257"/>
                <a:gd name="T69" fmla="*/ 2 h 125"/>
                <a:gd name="T70" fmla="*/ 2 w 257"/>
                <a:gd name="T71" fmla="*/ 2 h 125"/>
                <a:gd name="T72" fmla="*/ 2 w 257"/>
                <a:gd name="T73" fmla="*/ 3 h 125"/>
                <a:gd name="T74" fmla="*/ 3 w 257"/>
                <a:gd name="T75" fmla="*/ 3 h 125"/>
                <a:gd name="T76" fmla="*/ 3 w 257"/>
                <a:gd name="T77" fmla="*/ 4 h 125"/>
                <a:gd name="T78" fmla="*/ 3 w 257"/>
                <a:gd name="T79" fmla="*/ 4 h 125"/>
                <a:gd name="T80" fmla="*/ 4 w 257"/>
                <a:gd name="T81" fmla="*/ 4 h 125"/>
                <a:gd name="T82" fmla="*/ 4 w 257"/>
                <a:gd name="T83" fmla="*/ 4 h 125"/>
                <a:gd name="T84" fmla="*/ 4 w 257"/>
                <a:gd name="T85" fmla="*/ 4 h 125"/>
                <a:gd name="T86" fmla="*/ 5 w 257"/>
                <a:gd name="T87" fmla="*/ 4 h 125"/>
                <a:gd name="T88" fmla="*/ 5 w 257"/>
                <a:gd name="T89" fmla="*/ 4 h 125"/>
                <a:gd name="T90" fmla="*/ 5 w 257"/>
                <a:gd name="T91" fmla="*/ 4 h 125"/>
                <a:gd name="T92" fmla="*/ 6 w 257"/>
                <a:gd name="T93" fmla="*/ 4 h 125"/>
                <a:gd name="T94" fmla="*/ 6 w 257"/>
                <a:gd name="T95" fmla="*/ 3 h 125"/>
                <a:gd name="T96" fmla="*/ 6 w 257"/>
                <a:gd name="T97" fmla="*/ 3 h 12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57" h="125">
                  <a:moveTo>
                    <a:pt x="255" y="86"/>
                  </a:moveTo>
                  <a:lnTo>
                    <a:pt x="254" y="94"/>
                  </a:lnTo>
                  <a:lnTo>
                    <a:pt x="246" y="100"/>
                  </a:lnTo>
                  <a:lnTo>
                    <a:pt x="235" y="105"/>
                  </a:lnTo>
                  <a:lnTo>
                    <a:pt x="221" y="108"/>
                  </a:lnTo>
                  <a:lnTo>
                    <a:pt x="206" y="109"/>
                  </a:lnTo>
                  <a:lnTo>
                    <a:pt x="190" y="111"/>
                  </a:lnTo>
                  <a:lnTo>
                    <a:pt x="173" y="111"/>
                  </a:lnTo>
                  <a:lnTo>
                    <a:pt x="160" y="111"/>
                  </a:lnTo>
                  <a:lnTo>
                    <a:pt x="146" y="108"/>
                  </a:lnTo>
                  <a:lnTo>
                    <a:pt x="130" y="100"/>
                  </a:lnTo>
                  <a:lnTo>
                    <a:pt x="115" y="91"/>
                  </a:lnTo>
                  <a:lnTo>
                    <a:pt x="101" y="78"/>
                  </a:lnTo>
                  <a:lnTo>
                    <a:pt x="87" y="66"/>
                  </a:lnTo>
                  <a:lnTo>
                    <a:pt x="73" y="54"/>
                  </a:lnTo>
                  <a:lnTo>
                    <a:pt x="64" y="43"/>
                  </a:lnTo>
                  <a:lnTo>
                    <a:pt x="56" y="35"/>
                  </a:lnTo>
                  <a:lnTo>
                    <a:pt x="50" y="29"/>
                  </a:lnTo>
                  <a:lnTo>
                    <a:pt x="40" y="25"/>
                  </a:lnTo>
                  <a:lnTo>
                    <a:pt x="33" y="22"/>
                  </a:lnTo>
                  <a:lnTo>
                    <a:pt x="25" y="17"/>
                  </a:lnTo>
                  <a:lnTo>
                    <a:pt x="17" y="14"/>
                  </a:lnTo>
                  <a:lnTo>
                    <a:pt x="10" y="9"/>
                  </a:lnTo>
                  <a:lnTo>
                    <a:pt x="5" y="5"/>
                  </a:lnTo>
                  <a:lnTo>
                    <a:pt x="0" y="0"/>
                  </a:lnTo>
                  <a:lnTo>
                    <a:pt x="0" y="5"/>
                  </a:lnTo>
                  <a:lnTo>
                    <a:pt x="0" y="8"/>
                  </a:lnTo>
                  <a:lnTo>
                    <a:pt x="2" y="12"/>
                  </a:lnTo>
                  <a:lnTo>
                    <a:pt x="5" y="17"/>
                  </a:lnTo>
                  <a:lnTo>
                    <a:pt x="11" y="22"/>
                  </a:lnTo>
                  <a:lnTo>
                    <a:pt x="20" y="28"/>
                  </a:lnTo>
                  <a:lnTo>
                    <a:pt x="33" y="35"/>
                  </a:lnTo>
                  <a:lnTo>
                    <a:pt x="50" y="43"/>
                  </a:lnTo>
                  <a:lnTo>
                    <a:pt x="56" y="48"/>
                  </a:lnTo>
                  <a:lnTo>
                    <a:pt x="65" y="57"/>
                  </a:lnTo>
                  <a:lnTo>
                    <a:pt x="79" y="69"/>
                  </a:lnTo>
                  <a:lnTo>
                    <a:pt x="95" y="85"/>
                  </a:lnTo>
                  <a:lnTo>
                    <a:pt x="112" y="98"/>
                  </a:lnTo>
                  <a:lnTo>
                    <a:pt x="129" y="112"/>
                  </a:lnTo>
                  <a:lnTo>
                    <a:pt x="144" y="121"/>
                  </a:lnTo>
                  <a:lnTo>
                    <a:pt x="160" y="125"/>
                  </a:lnTo>
                  <a:lnTo>
                    <a:pt x="175" y="125"/>
                  </a:lnTo>
                  <a:lnTo>
                    <a:pt x="192" y="125"/>
                  </a:lnTo>
                  <a:lnTo>
                    <a:pt x="209" y="123"/>
                  </a:lnTo>
                  <a:lnTo>
                    <a:pt x="226" y="120"/>
                  </a:lnTo>
                  <a:lnTo>
                    <a:pt x="240" y="115"/>
                  </a:lnTo>
                  <a:lnTo>
                    <a:pt x="251" y="108"/>
                  </a:lnTo>
                  <a:lnTo>
                    <a:pt x="257" y="98"/>
                  </a:lnTo>
                  <a:lnTo>
                    <a:pt x="255" y="86"/>
                  </a:lnTo>
                  <a:close/>
                </a:path>
              </a:pathLst>
            </a:custGeom>
            <a:solidFill>
              <a:srgbClr val="757C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5" name="Freeform 24"/>
            <p:cNvSpPr>
              <a:spLocks/>
            </p:cNvSpPr>
            <p:nvPr/>
          </p:nvSpPr>
          <p:spPr bwMode="auto">
            <a:xfrm rot="179717" flipH="1">
              <a:off x="3170" y="2433"/>
              <a:ext cx="8" cy="5"/>
            </a:xfrm>
            <a:custGeom>
              <a:avLst/>
              <a:gdLst>
                <a:gd name="T0" fmla="*/ 0 w 51"/>
                <a:gd name="T1" fmla="*/ 1 h 28"/>
                <a:gd name="T2" fmla="*/ 1 w 51"/>
                <a:gd name="T3" fmla="*/ 1 h 28"/>
                <a:gd name="T4" fmla="*/ 1 w 51"/>
                <a:gd name="T5" fmla="*/ 1 h 28"/>
                <a:gd name="T6" fmla="*/ 1 w 51"/>
                <a:gd name="T7" fmla="*/ 1 h 28"/>
                <a:gd name="T8" fmla="*/ 1 w 51"/>
                <a:gd name="T9" fmla="*/ 0 h 28"/>
                <a:gd name="T10" fmla="*/ 1 w 51"/>
                <a:gd name="T11" fmla="*/ 0 h 28"/>
                <a:gd name="T12" fmla="*/ 1 w 51"/>
                <a:gd name="T13" fmla="*/ 0 h 28"/>
                <a:gd name="T14" fmla="*/ 0 w 51"/>
                <a:gd name="T15" fmla="*/ 0 h 28"/>
                <a:gd name="T16" fmla="*/ 0 w 51"/>
                <a:gd name="T17" fmla="*/ 0 h 28"/>
                <a:gd name="T18" fmla="*/ 0 w 51"/>
                <a:gd name="T19" fmla="*/ 0 h 28"/>
                <a:gd name="T20" fmla="*/ 0 w 51"/>
                <a:gd name="T21" fmla="*/ 1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28">
                  <a:moveTo>
                    <a:pt x="14" y="28"/>
                  </a:moveTo>
                  <a:lnTo>
                    <a:pt x="24" y="20"/>
                  </a:lnTo>
                  <a:lnTo>
                    <a:pt x="33" y="15"/>
                  </a:lnTo>
                  <a:lnTo>
                    <a:pt x="42" y="14"/>
                  </a:lnTo>
                  <a:lnTo>
                    <a:pt x="51" y="12"/>
                  </a:lnTo>
                  <a:lnTo>
                    <a:pt x="34" y="0"/>
                  </a:lnTo>
                  <a:lnTo>
                    <a:pt x="31" y="1"/>
                  </a:lnTo>
                  <a:lnTo>
                    <a:pt x="22" y="3"/>
                  </a:lnTo>
                  <a:lnTo>
                    <a:pt x="10" y="6"/>
                  </a:lnTo>
                  <a:lnTo>
                    <a:pt x="0" y="11"/>
                  </a:lnTo>
                  <a:lnTo>
                    <a:pt x="14"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6" name="Freeform 25"/>
            <p:cNvSpPr>
              <a:spLocks/>
            </p:cNvSpPr>
            <p:nvPr/>
          </p:nvSpPr>
          <p:spPr bwMode="auto">
            <a:xfrm rot="179717" flipH="1">
              <a:off x="3174" y="2428"/>
              <a:ext cx="8" cy="5"/>
            </a:xfrm>
            <a:custGeom>
              <a:avLst/>
              <a:gdLst>
                <a:gd name="T0" fmla="*/ 0 w 51"/>
                <a:gd name="T1" fmla="*/ 1 h 26"/>
                <a:gd name="T2" fmla="*/ 1 w 51"/>
                <a:gd name="T3" fmla="*/ 1 h 26"/>
                <a:gd name="T4" fmla="*/ 1 w 51"/>
                <a:gd name="T5" fmla="*/ 1 h 26"/>
                <a:gd name="T6" fmla="*/ 1 w 51"/>
                <a:gd name="T7" fmla="*/ 0 h 26"/>
                <a:gd name="T8" fmla="*/ 1 w 51"/>
                <a:gd name="T9" fmla="*/ 0 h 26"/>
                <a:gd name="T10" fmla="*/ 1 w 51"/>
                <a:gd name="T11" fmla="*/ 0 h 26"/>
                <a:gd name="T12" fmla="*/ 1 w 51"/>
                <a:gd name="T13" fmla="*/ 0 h 26"/>
                <a:gd name="T14" fmla="*/ 0 w 51"/>
                <a:gd name="T15" fmla="*/ 0 h 26"/>
                <a:gd name="T16" fmla="*/ 0 w 51"/>
                <a:gd name="T17" fmla="*/ 0 h 26"/>
                <a:gd name="T18" fmla="*/ 0 w 51"/>
                <a:gd name="T19" fmla="*/ 0 h 26"/>
                <a:gd name="T20" fmla="*/ 0 w 51"/>
                <a:gd name="T21" fmla="*/ 1 h 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26">
                  <a:moveTo>
                    <a:pt x="12" y="26"/>
                  </a:moveTo>
                  <a:lnTo>
                    <a:pt x="23" y="20"/>
                  </a:lnTo>
                  <a:lnTo>
                    <a:pt x="33" y="15"/>
                  </a:lnTo>
                  <a:lnTo>
                    <a:pt x="42" y="12"/>
                  </a:lnTo>
                  <a:lnTo>
                    <a:pt x="51" y="12"/>
                  </a:lnTo>
                  <a:lnTo>
                    <a:pt x="33" y="0"/>
                  </a:lnTo>
                  <a:lnTo>
                    <a:pt x="29" y="0"/>
                  </a:lnTo>
                  <a:lnTo>
                    <a:pt x="20" y="3"/>
                  </a:lnTo>
                  <a:lnTo>
                    <a:pt x="9" y="6"/>
                  </a:lnTo>
                  <a:lnTo>
                    <a:pt x="0" y="11"/>
                  </a:lnTo>
                  <a:lnTo>
                    <a:pt x="12"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7" name="Freeform 26"/>
            <p:cNvSpPr>
              <a:spLocks/>
            </p:cNvSpPr>
            <p:nvPr/>
          </p:nvSpPr>
          <p:spPr bwMode="auto">
            <a:xfrm rot="179717" flipH="1">
              <a:off x="3147" y="2159"/>
              <a:ext cx="59" cy="271"/>
            </a:xfrm>
            <a:custGeom>
              <a:avLst/>
              <a:gdLst>
                <a:gd name="T0" fmla="*/ 0 w 389"/>
                <a:gd name="T1" fmla="*/ 47 h 1486"/>
                <a:gd name="T2" fmla="*/ 1 w 389"/>
                <a:gd name="T3" fmla="*/ 48 h 1486"/>
                <a:gd name="T4" fmla="*/ 2 w 389"/>
                <a:gd name="T5" fmla="*/ 49 h 1486"/>
                <a:gd name="T6" fmla="*/ 3 w 389"/>
                <a:gd name="T7" fmla="*/ 49 h 1486"/>
                <a:gd name="T8" fmla="*/ 4 w 389"/>
                <a:gd name="T9" fmla="*/ 48 h 1486"/>
                <a:gd name="T10" fmla="*/ 4 w 389"/>
                <a:gd name="T11" fmla="*/ 44 h 1486"/>
                <a:gd name="T12" fmla="*/ 5 w 389"/>
                <a:gd name="T13" fmla="*/ 42 h 1486"/>
                <a:gd name="T14" fmla="*/ 5 w 389"/>
                <a:gd name="T15" fmla="*/ 40 h 1486"/>
                <a:gd name="T16" fmla="*/ 5 w 389"/>
                <a:gd name="T17" fmla="*/ 39 h 1486"/>
                <a:gd name="T18" fmla="*/ 6 w 389"/>
                <a:gd name="T19" fmla="*/ 37 h 1486"/>
                <a:gd name="T20" fmla="*/ 6 w 389"/>
                <a:gd name="T21" fmla="*/ 34 h 1486"/>
                <a:gd name="T22" fmla="*/ 6 w 389"/>
                <a:gd name="T23" fmla="*/ 33 h 1486"/>
                <a:gd name="T24" fmla="*/ 6 w 389"/>
                <a:gd name="T25" fmla="*/ 31 h 1486"/>
                <a:gd name="T26" fmla="*/ 6 w 389"/>
                <a:gd name="T27" fmla="*/ 30 h 1486"/>
                <a:gd name="T28" fmla="*/ 6 w 389"/>
                <a:gd name="T29" fmla="*/ 28 h 1486"/>
                <a:gd name="T30" fmla="*/ 6 w 389"/>
                <a:gd name="T31" fmla="*/ 27 h 1486"/>
                <a:gd name="T32" fmla="*/ 7 w 389"/>
                <a:gd name="T33" fmla="*/ 26 h 1486"/>
                <a:gd name="T34" fmla="*/ 7 w 389"/>
                <a:gd name="T35" fmla="*/ 24 h 1486"/>
                <a:gd name="T36" fmla="*/ 7 w 389"/>
                <a:gd name="T37" fmla="*/ 22 h 1486"/>
                <a:gd name="T38" fmla="*/ 7 w 389"/>
                <a:gd name="T39" fmla="*/ 20 h 1486"/>
                <a:gd name="T40" fmla="*/ 7 w 389"/>
                <a:gd name="T41" fmla="*/ 19 h 1486"/>
                <a:gd name="T42" fmla="*/ 8 w 389"/>
                <a:gd name="T43" fmla="*/ 18 h 1486"/>
                <a:gd name="T44" fmla="*/ 8 w 389"/>
                <a:gd name="T45" fmla="*/ 17 h 1486"/>
                <a:gd name="T46" fmla="*/ 8 w 389"/>
                <a:gd name="T47" fmla="*/ 14 h 1486"/>
                <a:gd name="T48" fmla="*/ 9 w 389"/>
                <a:gd name="T49" fmla="*/ 10 h 1486"/>
                <a:gd name="T50" fmla="*/ 9 w 389"/>
                <a:gd name="T51" fmla="*/ 7 h 1486"/>
                <a:gd name="T52" fmla="*/ 9 w 389"/>
                <a:gd name="T53" fmla="*/ 4 h 1486"/>
                <a:gd name="T54" fmla="*/ 8 w 389"/>
                <a:gd name="T55" fmla="*/ 2 h 1486"/>
                <a:gd name="T56" fmla="*/ 7 w 389"/>
                <a:gd name="T57" fmla="*/ 1 h 1486"/>
                <a:gd name="T58" fmla="*/ 6 w 389"/>
                <a:gd name="T59" fmla="*/ 0 h 1486"/>
                <a:gd name="T60" fmla="*/ 5 w 389"/>
                <a:gd name="T61" fmla="*/ 0 h 1486"/>
                <a:gd name="T62" fmla="*/ 4 w 389"/>
                <a:gd name="T63" fmla="*/ 1 h 1486"/>
                <a:gd name="T64" fmla="*/ 3 w 389"/>
                <a:gd name="T65" fmla="*/ 3 h 1486"/>
                <a:gd name="T66" fmla="*/ 2 w 389"/>
                <a:gd name="T67" fmla="*/ 5 h 1486"/>
                <a:gd name="T68" fmla="*/ 2 w 389"/>
                <a:gd name="T69" fmla="*/ 9 h 1486"/>
                <a:gd name="T70" fmla="*/ 2 w 389"/>
                <a:gd name="T71" fmla="*/ 15 h 1486"/>
                <a:gd name="T72" fmla="*/ 2 w 389"/>
                <a:gd name="T73" fmla="*/ 17 h 1486"/>
                <a:gd name="T74" fmla="*/ 2 w 389"/>
                <a:gd name="T75" fmla="*/ 20 h 1486"/>
                <a:gd name="T76" fmla="*/ 2 w 389"/>
                <a:gd name="T77" fmla="*/ 22 h 1486"/>
                <a:gd name="T78" fmla="*/ 2 w 389"/>
                <a:gd name="T79" fmla="*/ 25 h 1486"/>
                <a:gd name="T80" fmla="*/ 2 w 389"/>
                <a:gd name="T81" fmla="*/ 27 h 1486"/>
                <a:gd name="T82" fmla="*/ 2 w 389"/>
                <a:gd name="T83" fmla="*/ 28 h 1486"/>
                <a:gd name="T84" fmla="*/ 1 w 389"/>
                <a:gd name="T85" fmla="*/ 30 h 1486"/>
                <a:gd name="T86" fmla="*/ 1 w 389"/>
                <a:gd name="T87" fmla="*/ 33 h 1486"/>
                <a:gd name="T88" fmla="*/ 1 w 389"/>
                <a:gd name="T89" fmla="*/ 36 h 1486"/>
                <a:gd name="T90" fmla="*/ 1 w 389"/>
                <a:gd name="T91" fmla="*/ 40 h 1486"/>
                <a:gd name="T92" fmla="*/ 0 w 389"/>
                <a:gd name="T93" fmla="*/ 43 h 1486"/>
                <a:gd name="T94" fmla="*/ 0 w 389"/>
                <a:gd name="T95" fmla="*/ 46 h 148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89" h="1486">
                  <a:moveTo>
                    <a:pt x="3" y="1412"/>
                  </a:moveTo>
                  <a:lnTo>
                    <a:pt x="7" y="1418"/>
                  </a:lnTo>
                  <a:lnTo>
                    <a:pt x="17" y="1431"/>
                  </a:lnTo>
                  <a:lnTo>
                    <a:pt x="31" y="1446"/>
                  </a:lnTo>
                  <a:lnTo>
                    <a:pt x="48" y="1462"/>
                  </a:lnTo>
                  <a:lnTo>
                    <a:pt x="69" y="1475"/>
                  </a:lnTo>
                  <a:lnTo>
                    <a:pt x="94" y="1485"/>
                  </a:lnTo>
                  <a:lnTo>
                    <a:pt x="125" y="1486"/>
                  </a:lnTo>
                  <a:lnTo>
                    <a:pt x="161" y="1478"/>
                  </a:lnTo>
                  <a:lnTo>
                    <a:pt x="165" y="1443"/>
                  </a:lnTo>
                  <a:lnTo>
                    <a:pt x="174" y="1394"/>
                  </a:lnTo>
                  <a:lnTo>
                    <a:pt x="185" y="1340"/>
                  </a:lnTo>
                  <a:lnTo>
                    <a:pt x="198" y="1294"/>
                  </a:lnTo>
                  <a:lnTo>
                    <a:pt x="205" y="1272"/>
                  </a:lnTo>
                  <a:lnTo>
                    <a:pt x="215" y="1246"/>
                  </a:lnTo>
                  <a:lnTo>
                    <a:pt x="222" y="1219"/>
                  </a:lnTo>
                  <a:lnTo>
                    <a:pt x="232" y="1191"/>
                  </a:lnTo>
                  <a:lnTo>
                    <a:pt x="239" y="1162"/>
                  </a:lnTo>
                  <a:lnTo>
                    <a:pt x="246" y="1133"/>
                  </a:lnTo>
                  <a:lnTo>
                    <a:pt x="249" y="1105"/>
                  </a:lnTo>
                  <a:lnTo>
                    <a:pt x="250" y="1079"/>
                  </a:lnTo>
                  <a:lnTo>
                    <a:pt x="252" y="1036"/>
                  </a:lnTo>
                  <a:lnTo>
                    <a:pt x="256" y="1004"/>
                  </a:lnTo>
                  <a:lnTo>
                    <a:pt x="261" y="979"/>
                  </a:lnTo>
                  <a:lnTo>
                    <a:pt x="266" y="960"/>
                  </a:lnTo>
                  <a:lnTo>
                    <a:pt x="267" y="944"/>
                  </a:lnTo>
                  <a:lnTo>
                    <a:pt x="263" y="922"/>
                  </a:lnTo>
                  <a:lnTo>
                    <a:pt x="255" y="899"/>
                  </a:lnTo>
                  <a:lnTo>
                    <a:pt x="250" y="874"/>
                  </a:lnTo>
                  <a:lnTo>
                    <a:pt x="250" y="853"/>
                  </a:lnTo>
                  <a:lnTo>
                    <a:pt x="256" y="834"/>
                  </a:lnTo>
                  <a:lnTo>
                    <a:pt x="267" y="821"/>
                  </a:lnTo>
                  <a:lnTo>
                    <a:pt x="280" y="808"/>
                  </a:lnTo>
                  <a:lnTo>
                    <a:pt x="289" y="788"/>
                  </a:lnTo>
                  <a:lnTo>
                    <a:pt x="295" y="756"/>
                  </a:lnTo>
                  <a:lnTo>
                    <a:pt x="297" y="718"/>
                  </a:lnTo>
                  <a:lnTo>
                    <a:pt x="295" y="679"/>
                  </a:lnTo>
                  <a:lnTo>
                    <a:pt x="297" y="658"/>
                  </a:lnTo>
                  <a:lnTo>
                    <a:pt x="300" y="636"/>
                  </a:lnTo>
                  <a:lnTo>
                    <a:pt x="306" y="612"/>
                  </a:lnTo>
                  <a:lnTo>
                    <a:pt x="314" y="589"/>
                  </a:lnTo>
                  <a:lnTo>
                    <a:pt x="321" y="567"/>
                  </a:lnTo>
                  <a:lnTo>
                    <a:pt x="329" y="547"/>
                  </a:lnTo>
                  <a:lnTo>
                    <a:pt x="337" y="532"/>
                  </a:lnTo>
                  <a:lnTo>
                    <a:pt x="345" y="519"/>
                  </a:lnTo>
                  <a:lnTo>
                    <a:pt x="351" y="501"/>
                  </a:lnTo>
                  <a:lnTo>
                    <a:pt x="358" y="467"/>
                  </a:lnTo>
                  <a:lnTo>
                    <a:pt x="368" y="421"/>
                  </a:lnTo>
                  <a:lnTo>
                    <a:pt x="375" y="369"/>
                  </a:lnTo>
                  <a:lnTo>
                    <a:pt x="382" y="312"/>
                  </a:lnTo>
                  <a:lnTo>
                    <a:pt x="386" y="257"/>
                  </a:lnTo>
                  <a:lnTo>
                    <a:pt x="389" y="206"/>
                  </a:lnTo>
                  <a:lnTo>
                    <a:pt x="388" y="164"/>
                  </a:lnTo>
                  <a:lnTo>
                    <a:pt x="382" y="123"/>
                  </a:lnTo>
                  <a:lnTo>
                    <a:pt x="371" y="87"/>
                  </a:lnTo>
                  <a:lnTo>
                    <a:pt x="355" y="58"/>
                  </a:lnTo>
                  <a:lnTo>
                    <a:pt x="335" y="35"/>
                  </a:lnTo>
                  <a:lnTo>
                    <a:pt x="314" y="17"/>
                  </a:lnTo>
                  <a:lnTo>
                    <a:pt x="290" y="6"/>
                  </a:lnTo>
                  <a:lnTo>
                    <a:pt x="266" y="0"/>
                  </a:lnTo>
                  <a:lnTo>
                    <a:pt x="239" y="0"/>
                  </a:lnTo>
                  <a:lnTo>
                    <a:pt x="213" y="5"/>
                  </a:lnTo>
                  <a:lnTo>
                    <a:pt x="188" y="15"/>
                  </a:lnTo>
                  <a:lnTo>
                    <a:pt x="164" y="32"/>
                  </a:lnTo>
                  <a:lnTo>
                    <a:pt x="142" y="54"/>
                  </a:lnTo>
                  <a:lnTo>
                    <a:pt x="123" y="81"/>
                  </a:lnTo>
                  <a:lnTo>
                    <a:pt x="106" y="114"/>
                  </a:lnTo>
                  <a:lnTo>
                    <a:pt x="96" y="152"/>
                  </a:lnTo>
                  <a:lnTo>
                    <a:pt x="88" y="195"/>
                  </a:lnTo>
                  <a:lnTo>
                    <a:pt x="82" y="280"/>
                  </a:lnTo>
                  <a:lnTo>
                    <a:pt x="82" y="367"/>
                  </a:lnTo>
                  <a:lnTo>
                    <a:pt x="83" y="444"/>
                  </a:lnTo>
                  <a:lnTo>
                    <a:pt x="86" y="492"/>
                  </a:lnTo>
                  <a:lnTo>
                    <a:pt x="88" y="522"/>
                  </a:lnTo>
                  <a:lnTo>
                    <a:pt x="88" y="555"/>
                  </a:lnTo>
                  <a:lnTo>
                    <a:pt x="85" y="590"/>
                  </a:lnTo>
                  <a:lnTo>
                    <a:pt x="79" y="627"/>
                  </a:lnTo>
                  <a:lnTo>
                    <a:pt x="71" y="667"/>
                  </a:lnTo>
                  <a:lnTo>
                    <a:pt x="66" y="707"/>
                  </a:lnTo>
                  <a:lnTo>
                    <a:pt x="65" y="744"/>
                  </a:lnTo>
                  <a:lnTo>
                    <a:pt x="68" y="778"/>
                  </a:lnTo>
                  <a:lnTo>
                    <a:pt x="69" y="802"/>
                  </a:lnTo>
                  <a:lnTo>
                    <a:pt x="69" y="821"/>
                  </a:lnTo>
                  <a:lnTo>
                    <a:pt x="65" y="839"/>
                  </a:lnTo>
                  <a:lnTo>
                    <a:pt x="57" y="864"/>
                  </a:lnTo>
                  <a:lnTo>
                    <a:pt x="49" y="899"/>
                  </a:lnTo>
                  <a:lnTo>
                    <a:pt x="43" y="940"/>
                  </a:lnTo>
                  <a:lnTo>
                    <a:pt x="41" y="985"/>
                  </a:lnTo>
                  <a:lnTo>
                    <a:pt x="43" y="1030"/>
                  </a:lnTo>
                  <a:lnTo>
                    <a:pt x="43" y="1083"/>
                  </a:lnTo>
                  <a:lnTo>
                    <a:pt x="37" y="1150"/>
                  </a:lnTo>
                  <a:lnTo>
                    <a:pt x="29" y="1214"/>
                  </a:lnTo>
                  <a:lnTo>
                    <a:pt x="20" y="1260"/>
                  </a:lnTo>
                  <a:lnTo>
                    <a:pt x="11" y="1299"/>
                  </a:lnTo>
                  <a:lnTo>
                    <a:pt x="3" y="1342"/>
                  </a:lnTo>
                  <a:lnTo>
                    <a:pt x="0" y="1382"/>
                  </a:lnTo>
                  <a:lnTo>
                    <a:pt x="3" y="141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8" name="Freeform 27"/>
            <p:cNvSpPr>
              <a:spLocks/>
            </p:cNvSpPr>
            <p:nvPr/>
          </p:nvSpPr>
          <p:spPr bwMode="auto">
            <a:xfrm rot="179717" flipH="1">
              <a:off x="3188" y="2167"/>
              <a:ext cx="51" cy="248"/>
            </a:xfrm>
            <a:custGeom>
              <a:avLst/>
              <a:gdLst>
                <a:gd name="T0" fmla="*/ 6 w 335"/>
                <a:gd name="T1" fmla="*/ 0 h 1357"/>
                <a:gd name="T2" fmla="*/ 7 w 335"/>
                <a:gd name="T3" fmla="*/ 1 h 1357"/>
                <a:gd name="T4" fmla="*/ 7 w 335"/>
                <a:gd name="T5" fmla="*/ 2 h 1357"/>
                <a:gd name="T6" fmla="*/ 7 w 335"/>
                <a:gd name="T7" fmla="*/ 3 h 1357"/>
                <a:gd name="T8" fmla="*/ 8 w 335"/>
                <a:gd name="T9" fmla="*/ 4 h 1357"/>
                <a:gd name="T10" fmla="*/ 8 w 335"/>
                <a:gd name="T11" fmla="*/ 7 h 1357"/>
                <a:gd name="T12" fmla="*/ 7 w 335"/>
                <a:gd name="T13" fmla="*/ 10 h 1357"/>
                <a:gd name="T14" fmla="*/ 7 w 335"/>
                <a:gd name="T15" fmla="*/ 12 h 1357"/>
                <a:gd name="T16" fmla="*/ 7 w 335"/>
                <a:gd name="T17" fmla="*/ 14 h 1357"/>
                <a:gd name="T18" fmla="*/ 6 w 335"/>
                <a:gd name="T19" fmla="*/ 16 h 1357"/>
                <a:gd name="T20" fmla="*/ 6 w 335"/>
                <a:gd name="T21" fmla="*/ 17 h 1357"/>
                <a:gd name="T22" fmla="*/ 6 w 335"/>
                <a:gd name="T23" fmla="*/ 18 h 1357"/>
                <a:gd name="T24" fmla="*/ 5 w 335"/>
                <a:gd name="T25" fmla="*/ 19 h 1357"/>
                <a:gd name="T26" fmla="*/ 5 w 335"/>
                <a:gd name="T27" fmla="*/ 21 h 1357"/>
                <a:gd name="T28" fmla="*/ 5 w 335"/>
                <a:gd name="T29" fmla="*/ 22 h 1357"/>
                <a:gd name="T30" fmla="*/ 5 w 335"/>
                <a:gd name="T31" fmla="*/ 24 h 1357"/>
                <a:gd name="T32" fmla="*/ 5 w 335"/>
                <a:gd name="T33" fmla="*/ 25 h 1357"/>
                <a:gd name="T34" fmla="*/ 4 w 335"/>
                <a:gd name="T35" fmla="*/ 25 h 1357"/>
                <a:gd name="T36" fmla="*/ 4 w 335"/>
                <a:gd name="T37" fmla="*/ 26 h 1357"/>
                <a:gd name="T38" fmla="*/ 4 w 335"/>
                <a:gd name="T39" fmla="*/ 28 h 1357"/>
                <a:gd name="T40" fmla="*/ 4 w 335"/>
                <a:gd name="T41" fmla="*/ 30 h 1357"/>
                <a:gd name="T42" fmla="*/ 4 w 335"/>
                <a:gd name="T43" fmla="*/ 31 h 1357"/>
                <a:gd name="T44" fmla="*/ 4 w 335"/>
                <a:gd name="T45" fmla="*/ 33 h 1357"/>
                <a:gd name="T46" fmla="*/ 3 w 335"/>
                <a:gd name="T47" fmla="*/ 35 h 1357"/>
                <a:gd name="T48" fmla="*/ 2 w 335"/>
                <a:gd name="T49" fmla="*/ 38 h 1357"/>
                <a:gd name="T50" fmla="*/ 2 w 335"/>
                <a:gd name="T51" fmla="*/ 43 h 1357"/>
                <a:gd name="T52" fmla="*/ 2 w 335"/>
                <a:gd name="T53" fmla="*/ 44 h 1357"/>
                <a:gd name="T54" fmla="*/ 1 w 335"/>
                <a:gd name="T55" fmla="*/ 45 h 1357"/>
                <a:gd name="T56" fmla="*/ 1 w 335"/>
                <a:gd name="T57" fmla="*/ 45 h 1357"/>
                <a:gd name="T58" fmla="*/ 0 w 335"/>
                <a:gd name="T59" fmla="*/ 43 h 1357"/>
                <a:gd name="T60" fmla="*/ 0 w 335"/>
                <a:gd name="T61" fmla="*/ 41 h 1357"/>
                <a:gd name="T62" fmla="*/ 0 w 335"/>
                <a:gd name="T63" fmla="*/ 38 h 1357"/>
                <a:gd name="T64" fmla="*/ 0 w 335"/>
                <a:gd name="T65" fmla="*/ 33 h 1357"/>
                <a:gd name="T66" fmla="*/ 0 w 335"/>
                <a:gd name="T67" fmla="*/ 29 h 1357"/>
                <a:gd name="T68" fmla="*/ 0 w 335"/>
                <a:gd name="T69" fmla="*/ 27 h 1357"/>
                <a:gd name="T70" fmla="*/ 1 w 335"/>
                <a:gd name="T71" fmla="*/ 25 h 1357"/>
                <a:gd name="T72" fmla="*/ 1 w 335"/>
                <a:gd name="T73" fmla="*/ 24 h 1357"/>
                <a:gd name="T74" fmla="*/ 1 w 335"/>
                <a:gd name="T75" fmla="*/ 23 h 1357"/>
                <a:gd name="T76" fmla="*/ 2 w 335"/>
                <a:gd name="T77" fmla="*/ 20 h 1357"/>
                <a:gd name="T78" fmla="*/ 1 w 335"/>
                <a:gd name="T79" fmla="*/ 10 h 1357"/>
                <a:gd name="T80" fmla="*/ 2 w 335"/>
                <a:gd name="T81" fmla="*/ 4 h 1357"/>
                <a:gd name="T82" fmla="*/ 2 w 335"/>
                <a:gd name="T83" fmla="*/ 2 h 1357"/>
                <a:gd name="T84" fmla="*/ 3 w 335"/>
                <a:gd name="T85" fmla="*/ 1 h 1357"/>
                <a:gd name="T86" fmla="*/ 5 w 335"/>
                <a:gd name="T87" fmla="*/ 0 h 13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5" h="1357">
                  <a:moveTo>
                    <a:pt x="264" y="9"/>
                  </a:moveTo>
                  <a:lnTo>
                    <a:pt x="274" y="13"/>
                  </a:lnTo>
                  <a:lnTo>
                    <a:pt x="281" y="21"/>
                  </a:lnTo>
                  <a:lnTo>
                    <a:pt x="291" y="32"/>
                  </a:lnTo>
                  <a:lnTo>
                    <a:pt x="300" y="44"/>
                  </a:lnTo>
                  <a:lnTo>
                    <a:pt x="308" y="58"/>
                  </a:lnTo>
                  <a:lnTo>
                    <a:pt x="315" y="72"/>
                  </a:lnTo>
                  <a:lnTo>
                    <a:pt x="321" y="86"/>
                  </a:lnTo>
                  <a:lnTo>
                    <a:pt x="328" y="98"/>
                  </a:lnTo>
                  <a:lnTo>
                    <a:pt x="334" y="126"/>
                  </a:lnTo>
                  <a:lnTo>
                    <a:pt x="335" y="161"/>
                  </a:lnTo>
                  <a:lnTo>
                    <a:pt x="334" y="201"/>
                  </a:lnTo>
                  <a:lnTo>
                    <a:pt x="328" y="242"/>
                  </a:lnTo>
                  <a:lnTo>
                    <a:pt x="320" y="286"/>
                  </a:lnTo>
                  <a:lnTo>
                    <a:pt x="311" y="325"/>
                  </a:lnTo>
                  <a:lnTo>
                    <a:pt x="303" y="364"/>
                  </a:lnTo>
                  <a:lnTo>
                    <a:pt x="295" y="396"/>
                  </a:lnTo>
                  <a:lnTo>
                    <a:pt x="289" y="422"/>
                  </a:lnTo>
                  <a:lnTo>
                    <a:pt x="281" y="445"/>
                  </a:lnTo>
                  <a:lnTo>
                    <a:pt x="275" y="465"/>
                  </a:lnTo>
                  <a:lnTo>
                    <a:pt x="267" y="482"/>
                  </a:lnTo>
                  <a:lnTo>
                    <a:pt x="261" y="498"/>
                  </a:lnTo>
                  <a:lnTo>
                    <a:pt x="255" y="513"/>
                  </a:lnTo>
                  <a:lnTo>
                    <a:pt x="249" y="527"/>
                  </a:lnTo>
                  <a:lnTo>
                    <a:pt x="243" y="542"/>
                  </a:lnTo>
                  <a:lnTo>
                    <a:pt x="235" y="570"/>
                  </a:lnTo>
                  <a:lnTo>
                    <a:pt x="233" y="596"/>
                  </a:lnTo>
                  <a:lnTo>
                    <a:pt x="232" y="622"/>
                  </a:lnTo>
                  <a:lnTo>
                    <a:pt x="229" y="654"/>
                  </a:lnTo>
                  <a:lnTo>
                    <a:pt x="224" y="673"/>
                  </a:lnTo>
                  <a:lnTo>
                    <a:pt x="219" y="690"/>
                  </a:lnTo>
                  <a:lnTo>
                    <a:pt x="213" y="705"/>
                  </a:lnTo>
                  <a:lnTo>
                    <a:pt x="205" y="720"/>
                  </a:lnTo>
                  <a:lnTo>
                    <a:pt x="198" y="736"/>
                  </a:lnTo>
                  <a:lnTo>
                    <a:pt x="190" y="748"/>
                  </a:lnTo>
                  <a:lnTo>
                    <a:pt x="184" y="759"/>
                  </a:lnTo>
                  <a:lnTo>
                    <a:pt x="179" y="768"/>
                  </a:lnTo>
                  <a:lnTo>
                    <a:pt x="173" y="787"/>
                  </a:lnTo>
                  <a:lnTo>
                    <a:pt x="173" y="813"/>
                  </a:lnTo>
                  <a:lnTo>
                    <a:pt x="173" y="842"/>
                  </a:lnTo>
                  <a:lnTo>
                    <a:pt x="176" y="874"/>
                  </a:lnTo>
                  <a:lnTo>
                    <a:pt x="176" y="891"/>
                  </a:lnTo>
                  <a:lnTo>
                    <a:pt x="171" y="913"/>
                  </a:lnTo>
                  <a:lnTo>
                    <a:pt x="165" y="934"/>
                  </a:lnTo>
                  <a:lnTo>
                    <a:pt x="158" y="959"/>
                  </a:lnTo>
                  <a:lnTo>
                    <a:pt x="148" y="985"/>
                  </a:lnTo>
                  <a:lnTo>
                    <a:pt x="137" y="1011"/>
                  </a:lnTo>
                  <a:lnTo>
                    <a:pt x="128" y="1039"/>
                  </a:lnTo>
                  <a:lnTo>
                    <a:pt x="117" y="1065"/>
                  </a:lnTo>
                  <a:lnTo>
                    <a:pt x="102" y="1131"/>
                  </a:lnTo>
                  <a:lnTo>
                    <a:pt x="93" y="1208"/>
                  </a:lnTo>
                  <a:lnTo>
                    <a:pt x="86" y="1275"/>
                  </a:lnTo>
                  <a:lnTo>
                    <a:pt x="82" y="1312"/>
                  </a:lnTo>
                  <a:lnTo>
                    <a:pt x="74" y="1328"/>
                  </a:lnTo>
                  <a:lnTo>
                    <a:pt x="66" y="1341"/>
                  </a:lnTo>
                  <a:lnTo>
                    <a:pt x="59" y="1352"/>
                  </a:lnTo>
                  <a:lnTo>
                    <a:pt x="49" y="1357"/>
                  </a:lnTo>
                  <a:lnTo>
                    <a:pt x="39" y="1349"/>
                  </a:lnTo>
                  <a:lnTo>
                    <a:pt x="26" y="1329"/>
                  </a:lnTo>
                  <a:lnTo>
                    <a:pt x="15" y="1301"/>
                  </a:lnTo>
                  <a:lnTo>
                    <a:pt x="11" y="1274"/>
                  </a:lnTo>
                  <a:lnTo>
                    <a:pt x="14" y="1240"/>
                  </a:lnTo>
                  <a:lnTo>
                    <a:pt x="17" y="1191"/>
                  </a:lnTo>
                  <a:lnTo>
                    <a:pt x="17" y="1129"/>
                  </a:lnTo>
                  <a:lnTo>
                    <a:pt x="9" y="1059"/>
                  </a:lnTo>
                  <a:lnTo>
                    <a:pt x="0" y="989"/>
                  </a:lnTo>
                  <a:lnTo>
                    <a:pt x="0" y="928"/>
                  </a:lnTo>
                  <a:lnTo>
                    <a:pt x="5" y="876"/>
                  </a:lnTo>
                  <a:lnTo>
                    <a:pt x="12" y="831"/>
                  </a:lnTo>
                  <a:lnTo>
                    <a:pt x="18" y="810"/>
                  </a:lnTo>
                  <a:lnTo>
                    <a:pt x="25" y="787"/>
                  </a:lnTo>
                  <a:lnTo>
                    <a:pt x="32" y="762"/>
                  </a:lnTo>
                  <a:lnTo>
                    <a:pt x="40" y="737"/>
                  </a:lnTo>
                  <a:lnTo>
                    <a:pt x="48" y="716"/>
                  </a:lnTo>
                  <a:lnTo>
                    <a:pt x="56" y="696"/>
                  </a:lnTo>
                  <a:lnTo>
                    <a:pt x="60" y="680"/>
                  </a:lnTo>
                  <a:lnTo>
                    <a:pt x="63" y="670"/>
                  </a:lnTo>
                  <a:lnTo>
                    <a:pt x="63" y="599"/>
                  </a:lnTo>
                  <a:lnTo>
                    <a:pt x="56" y="464"/>
                  </a:lnTo>
                  <a:lnTo>
                    <a:pt x="52" y="301"/>
                  </a:lnTo>
                  <a:lnTo>
                    <a:pt x="68" y="146"/>
                  </a:lnTo>
                  <a:lnTo>
                    <a:pt x="74" y="118"/>
                  </a:lnTo>
                  <a:lnTo>
                    <a:pt x="83" y="90"/>
                  </a:lnTo>
                  <a:lnTo>
                    <a:pt x="97" y="61"/>
                  </a:lnTo>
                  <a:lnTo>
                    <a:pt x="116" y="37"/>
                  </a:lnTo>
                  <a:lnTo>
                    <a:pt x="142" y="17"/>
                  </a:lnTo>
                  <a:lnTo>
                    <a:pt x="175" y="3"/>
                  </a:lnTo>
                  <a:lnTo>
                    <a:pt x="215" y="0"/>
                  </a:lnTo>
                  <a:lnTo>
                    <a:pt x="264" y="9"/>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59" name="Freeform 28"/>
            <p:cNvSpPr>
              <a:spLocks/>
            </p:cNvSpPr>
            <p:nvPr/>
          </p:nvSpPr>
          <p:spPr bwMode="auto">
            <a:xfrm rot="179717" flipH="1">
              <a:off x="3223" y="2400"/>
              <a:ext cx="6" cy="7"/>
            </a:xfrm>
            <a:custGeom>
              <a:avLst/>
              <a:gdLst>
                <a:gd name="T0" fmla="*/ 1 w 40"/>
                <a:gd name="T1" fmla="*/ 1 h 40"/>
                <a:gd name="T2" fmla="*/ 1 w 40"/>
                <a:gd name="T3" fmla="*/ 1 h 40"/>
                <a:gd name="T4" fmla="*/ 1 w 40"/>
                <a:gd name="T5" fmla="*/ 0 h 40"/>
                <a:gd name="T6" fmla="*/ 1 w 40"/>
                <a:gd name="T7" fmla="*/ 0 h 40"/>
                <a:gd name="T8" fmla="*/ 1 w 40"/>
                <a:gd name="T9" fmla="*/ 0 h 40"/>
                <a:gd name="T10" fmla="*/ 0 w 40"/>
                <a:gd name="T11" fmla="*/ 0 h 40"/>
                <a:gd name="T12" fmla="*/ 0 w 40"/>
                <a:gd name="T13" fmla="*/ 0 h 40"/>
                <a:gd name="T14" fmla="*/ 0 w 40"/>
                <a:gd name="T15" fmla="*/ 0 h 40"/>
                <a:gd name="T16" fmla="*/ 0 w 40"/>
                <a:gd name="T17" fmla="*/ 0 h 40"/>
                <a:gd name="T18" fmla="*/ 0 w 40"/>
                <a:gd name="T19" fmla="*/ 1 h 40"/>
                <a:gd name="T20" fmla="*/ 0 w 40"/>
                <a:gd name="T21" fmla="*/ 1 h 40"/>
                <a:gd name="T22" fmla="*/ 0 w 40"/>
                <a:gd name="T23" fmla="*/ 1 h 40"/>
                <a:gd name="T24" fmla="*/ 0 w 40"/>
                <a:gd name="T25" fmla="*/ 1 h 40"/>
                <a:gd name="T26" fmla="*/ 0 w 40"/>
                <a:gd name="T27" fmla="*/ 1 h 40"/>
                <a:gd name="T28" fmla="*/ 1 w 40"/>
                <a:gd name="T29" fmla="*/ 1 h 40"/>
                <a:gd name="T30" fmla="*/ 1 w 40"/>
                <a:gd name="T31" fmla="*/ 1 h 40"/>
                <a:gd name="T32" fmla="*/ 1 w 40"/>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 h="40">
                  <a:moveTo>
                    <a:pt x="38" y="27"/>
                  </a:moveTo>
                  <a:lnTo>
                    <a:pt x="40" y="20"/>
                  </a:lnTo>
                  <a:lnTo>
                    <a:pt x="38" y="12"/>
                  </a:lnTo>
                  <a:lnTo>
                    <a:pt x="34" y="6"/>
                  </a:lnTo>
                  <a:lnTo>
                    <a:pt x="28" y="1"/>
                  </a:lnTo>
                  <a:lnTo>
                    <a:pt x="20" y="0"/>
                  </a:lnTo>
                  <a:lnTo>
                    <a:pt x="12" y="1"/>
                  </a:lnTo>
                  <a:lnTo>
                    <a:pt x="6" y="6"/>
                  </a:lnTo>
                  <a:lnTo>
                    <a:pt x="1" y="12"/>
                  </a:lnTo>
                  <a:lnTo>
                    <a:pt x="0" y="20"/>
                  </a:lnTo>
                  <a:lnTo>
                    <a:pt x="3" y="27"/>
                  </a:lnTo>
                  <a:lnTo>
                    <a:pt x="6" y="34"/>
                  </a:lnTo>
                  <a:lnTo>
                    <a:pt x="12" y="38"/>
                  </a:lnTo>
                  <a:lnTo>
                    <a:pt x="20" y="40"/>
                  </a:lnTo>
                  <a:lnTo>
                    <a:pt x="28" y="37"/>
                  </a:lnTo>
                  <a:lnTo>
                    <a:pt x="34" y="34"/>
                  </a:lnTo>
                  <a:lnTo>
                    <a:pt x="38" y="2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0" name="Freeform 29"/>
            <p:cNvSpPr>
              <a:spLocks/>
            </p:cNvSpPr>
            <p:nvPr/>
          </p:nvSpPr>
          <p:spPr bwMode="auto">
            <a:xfrm rot="179717" flipH="1">
              <a:off x="3213" y="2180"/>
              <a:ext cx="6" cy="7"/>
            </a:xfrm>
            <a:custGeom>
              <a:avLst/>
              <a:gdLst>
                <a:gd name="T0" fmla="*/ 1 w 40"/>
                <a:gd name="T1" fmla="*/ 1 h 38"/>
                <a:gd name="T2" fmla="*/ 1 w 40"/>
                <a:gd name="T3" fmla="*/ 1 h 38"/>
                <a:gd name="T4" fmla="*/ 1 w 40"/>
                <a:gd name="T5" fmla="*/ 0 h 38"/>
                <a:gd name="T6" fmla="*/ 1 w 40"/>
                <a:gd name="T7" fmla="*/ 0 h 38"/>
                <a:gd name="T8" fmla="*/ 1 w 40"/>
                <a:gd name="T9" fmla="*/ 0 h 38"/>
                <a:gd name="T10" fmla="*/ 0 w 40"/>
                <a:gd name="T11" fmla="*/ 0 h 38"/>
                <a:gd name="T12" fmla="*/ 0 w 40"/>
                <a:gd name="T13" fmla="*/ 0 h 38"/>
                <a:gd name="T14" fmla="*/ 0 w 40"/>
                <a:gd name="T15" fmla="*/ 0 h 38"/>
                <a:gd name="T16" fmla="*/ 0 w 40"/>
                <a:gd name="T17" fmla="*/ 0 h 38"/>
                <a:gd name="T18" fmla="*/ 0 w 40"/>
                <a:gd name="T19" fmla="*/ 1 h 38"/>
                <a:gd name="T20" fmla="*/ 0 w 40"/>
                <a:gd name="T21" fmla="*/ 1 h 38"/>
                <a:gd name="T22" fmla="*/ 0 w 40"/>
                <a:gd name="T23" fmla="*/ 1 h 38"/>
                <a:gd name="T24" fmla="*/ 0 w 40"/>
                <a:gd name="T25" fmla="*/ 1 h 38"/>
                <a:gd name="T26" fmla="*/ 0 w 40"/>
                <a:gd name="T27" fmla="*/ 1 h 38"/>
                <a:gd name="T28" fmla="*/ 1 w 40"/>
                <a:gd name="T29" fmla="*/ 1 h 38"/>
                <a:gd name="T30" fmla="*/ 1 w 40"/>
                <a:gd name="T31" fmla="*/ 1 h 38"/>
                <a:gd name="T32" fmla="*/ 1 w 40"/>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 h="38">
                  <a:moveTo>
                    <a:pt x="38" y="26"/>
                  </a:moveTo>
                  <a:lnTo>
                    <a:pt x="40" y="18"/>
                  </a:lnTo>
                  <a:lnTo>
                    <a:pt x="38" y="11"/>
                  </a:lnTo>
                  <a:lnTo>
                    <a:pt x="34" y="4"/>
                  </a:lnTo>
                  <a:lnTo>
                    <a:pt x="28" y="1"/>
                  </a:lnTo>
                  <a:lnTo>
                    <a:pt x="20" y="0"/>
                  </a:lnTo>
                  <a:lnTo>
                    <a:pt x="12" y="1"/>
                  </a:lnTo>
                  <a:lnTo>
                    <a:pt x="6" y="4"/>
                  </a:lnTo>
                  <a:lnTo>
                    <a:pt x="1" y="11"/>
                  </a:lnTo>
                  <a:lnTo>
                    <a:pt x="0" y="18"/>
                  </a:lnTo>
                  <a:lnTo>
                    <a:pt x="3" y="26"/>
                  </a:lnTo>
                  <a:lnTo>
                    <a:pt x="6" y="32"/>
                  </a:lnTo>
                  <a:lnTo>
                    <a:pt x="12" y="37"/>
                  </a:lnTo>
                  <a:lnTo>
                    <a:pt x="20" y="38"/>
                  </a:lnTo>
                  <a:lnTo>
                    <a:pt x="28" y="37"/>
                  </a:lnTo>
                  <a:lnTo>
                    <a:pt x="34" y="32"/>
                  </a:lnTo>
                  <a:lnTo>
                    <a:pt x="38" y="26"/>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1" name="Freeform 30"/>
            <p:cNvSpPr>
              <a:spLocks/>
            </p:cNvSpPr>
            <p:nvPr/>
          </p:nvSpPr>
          <p:spPr bwMode="auto">
            <a:xfrm rot="179717" flipH="1">
              <a:off x="3216" y="2389"/>
              <a:ext cx="25" cy="51"/>
            </a:xfrm>
            <a:custGeom>
              <a:avLst/>
              <a:gdLst>
                <a:gd name="T0" fmla="*/ 3 w 162"/>
                <a:gd name="T1" fmla="*/ 0 h 278"/>
                <a:gd name="T2" fmla="*/ 3 w 162"/>
                <a:gd name="T3" fmla="*/ 0 h 278"/>
                <a:gd name="T4" fmla="*/ 2 w 162"/>
                <a:gd name="T5" fmla="*/ 0 h 278"/>
                <a:gd name="T6" fmla="*/ 2 w 162"/>
                <a:gd name="T7" fmla="*/ 0 h 278"/>
                <a:gd name="T8" fmla="*/ 2 w 162"/>
                <a:gd name="T9" fmla="*/ 1 h 278"/>
                <a:gd name="T10" fmla="*/ 2 w 162"/>
                <a:gd name="T11" fmla="*/ 1 h 278"/>
                <a:gd name="T12" fmla="*/ 2 w 162"/>
                <a:gd name="T13" fmla="*/ 1 h 278"/>
                <a:gd name="T14" fmla="*/ 2 w 162"/>
                <a:gd name="T15" fmla="*/ 2 h 278"/>
                <a:gd name="T16" fmla="*/ 2 w 162"/>
                <a:gd name="T17" fmla="*/ 2 h 278"/>
                <a:gd name="T18" fmla="*/ 2 w 162"/>
                <a:gd name="T19" fmla="*/ 3 h 278"/>
                <a:gd name="T20" fmla="*/ 2 w 162"/>
                <a:gd name="T21" fmla="*/ 3 h 278"/>
                <a:gd name="T22" fmla="*/ 1 w 162"/>
                <a:gd name="T23" fmla="*/ 4 h 278"/>
                <a:gd name="T24" fmla="*/ 1 w 162"/>
                <a:gd name="T25" fmla="*/ 4 h 278"/>
                <a:gd name="T26" fmla="*/ 1 w 162"/>
                <a:gd name="T27" fmla="*/ 4 h 278"/>
                <a:gd name="T28" fmla="*/ 1 w 162"/>
                <a:gd name="T29" fmla="*/ 5 h 278"/>
                <a:gd name="T30" fmla="*/ 1 w 162"/>
                <a:gd name="T31" fmla="*/ 6 h 278"/>
                <a:gd name="T32" fmla="*/ 0 w 162"/>
                <a:gd name="T33" fmla="*/ 6 h 278"/>
                <a:gd name="T34" fmla="*/ 0 w 162"/>
                <a:gd name="T35" fmla="*/ 7 h 278"/>
                <a:gd name="T36" fmla="*/ 0 w 162"/>
                <a:gd name="T37" fmla="*/ 8 h 278"/>
                <a:gd name="T38" fmla="*/ 0 w 162"/>
                <a:gd name="T39" fmla="*/ 8 h 278"/>
                <a:gd name="T40" fmla="*/ 0 w 162"/>
                <a:gd name="T41" fmla="*/ 9 h 278"/>
                <a:gd name="T42" fmla="*/ 0 w 162"/>
                <a:gd name="T43" fmla="*/ 9 h 278"/>
                <a:gd name="T44" fmla="*/ 0 w 162"/>
                <a:gd name="T45" fmla="*/ 9 h 278"/>
                <a:gd name="T46" fmla="*/ 0 w 162"/>
                <a:gd name="T47" fmla="*/ 9 h 278"/>
                <a:gd name="T48" fmla="*/ 1 w 162"/>
                <a:gd name="T49" fmla="*/ 9 h 278"/>
                <a:gd name="T50" fmla="*/ 1 w 162"/>
                <a:gd name="T51" fmla="*/ 9 h 278"/>
                <a:gd name="T52" fmla="*/ 1 w 162"/>
                <a:gd name="T53" fmla="*/ 9 h 278"/>
                <a:gd name="T54" fmla="*/ 1 w 162"/>
                <a:gd name="T55" fmla="*/ 9 h 278"/>
                <a:gd name="T56" fmla="*/ 1 w 162"/>
                <a:gd name="T57" fmla="*/ 9 h 278"/>
                <a:gd name="T58" fmla="*/ 2 w 162"/>
                <a:gd name="T59" fmla="*/ 9 h 278"/>
                <a:gd name="T60" fmla="*/ 2 w 162"/>
                <a:gd name="T61" fmla="*/ 9 h 278"/>
                <a:gd name="T62" fmla="*/ 2 w 162"/>
                <a:gd name="T63" fmla="*/ 9 h 278"/>
                <a:gd name="T64" fmla="*/ 2 w 162"/>
                <a:gd name="T65" fmla="*/ 9 h 278"/>
                <a:gd name="T66" fmla="*/ 2 w 162"/>
                <a:gd name="T67" fmla="*/ 9 h 278"/>
                <a:gd name="T68" fmla="*/ 2 w 162"/>
                <a:gd name="T69" fmla="*/ 9 h 278"/>
                <a:gd name="T70" fmla="*/ 3 w 162"/>
                <a:gd name="T71" fmla="*/ 9 h 278"/>
                <a:gd name="T72" fmla="*/ 3 w 162"/>
                <a:gd name="T73" fmla="*/ 8 h 278"/>
                <a:gd name="T74" fmla="*/ 3 w 162"/>
                <a:gd name="T75" fmla="*/ 7 h 278"/>
                <a:gd name="T76" fmla="*/ 3 w 162"/>
                <a:gd name="T77" fmla="*/ 6 h 278"/>
                <a:gd name="T78" fmla="*/ 3 w 162"/>
                <a:gd name="T79" fmla="*/ 6 h 278"/>
                <a:gd name="T80" fmla="*/ 3 w 162"/>
                <a:gd name="T81" fmla="*/ 5 h 278"/>
                <a:gd name="T82" fmla="*/ 3 w 162"/>
                <a:gd name="T83" fmla="*/ 5 h 278"/>
                <a:gd name="T84" fmla="*/ 4 w 162"/>
                <a:gd name="T85" fmla="*/ 4 h 278"/>
                <a:gd name="T86" fmla="*/ 4 w 162"/>
                <a:gd name="T87" fmla="*/ 3 h 278"/>
                <a:gd name="T88" fmla="*/ 4 w 162"/>
                <a:gd name="T89" fmla="*/ 3 h 278"/>
                <a:gd name="T90" fmla="*/ 4 w 162"/>
                <a:gd name="T91" fmla="*/ 3 h 278"/>
                <a:gd name="T92" fmla="*/ 4 w 162"/>
                <a:gd name="T93" fmla="*/ 2 h 278"/>
                <a:gd name="T94" fmla="*/ 3 w 162"/>
                <a:gd name="T95" fmla="*/ 2 h 278"/>
                <a:gd name="T96" fmla="*/ 3 w 162"/>
                <a:gd name="T97" fmla="*/ 1 h 278"/>
                <a:gd name="T98" fmla="*/ 3 w 162"/>
                <a:gd name="T99" fmla="*/ 1 h 278"/>
                <a:gd name="T100" fmla="*/ 3 w 162"/>
                <a:gd name="T101" fmla="*/ 0 h 278"/>
                <a:gd name="T102" fmla="*/ 3 w 162"/>
                <a:gd name="T103" fmla="*/ 0 h 278"/>
                <a:gd name="T104" fmla="*/ 3 w 162"/>
                <a:gd name="T105" fmla="*/ 0 h 2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62" h="278">
                  <a:moveTo>
                    <a:pt x="114" y="0"/>
                  </a:moveTo>
                  <a:lnTo>
                    <a:pt x="108" y="1"/>
                  </a:lnTo>
                  <a:lnTo>
                    <a:pt x="100" y="4"/>
                  </a:lnTo>
                  <a:lnTo>
                    <a:pt x="93" y="12"/>
                  </a:lnTo>
                  <a:lnTo>
                    <a:pt x="85" y="20"/>
                  </a:lnTo>
                  <a:lnTo>
                    <a:pt x="79" y="30"/>
                  </a:lnTo>
                  <a:lnTo>
                    <a:pt x="72" y="40"/>
                  </a:lnTo>
                  <a:lnTo>
                    <a:pt x="68" y="50"/>
                  </a:lnTo>
                  <a:lnTo>
                    <a:pt x="66" y="61"/>
                  </a:lnTo>
                  <a:lnTo>
                    <a:pt x="65" y="78"/>
                  </a:lnTo>
                  <a:lnTo>
                    <a:pt x="62" y="93"/>
                  </a:lnTo>
                  <a:lnTo>
                    <a:pt x="57" y="109"/>
                  </a:lnTo>
                  <a:lnTo>
                    <a:pt x="51" y="121"/>
                  </a:lnTo>
                  <a:lnTo>
                    <a:pt x="46" y="132"/>
                  </a:lnTo>
                  <a:lnTo>
                    <a:pt x="38" y="149"/>
                  </a:lnTo>
                  <a:lnTo>
                    <a:pt x="29" y="170"/>
                  </a:lnTo>
                  <a:lnTo>
                    <a:pt x="20" y="193"/>
                  </a:lnTo>
                  <a:lnTo>
                    <a:pt x="11" y="216"/>
                  </a:lnTo>
                  <a:lnTo>
                    <a:pt x="3" y="236"/>
                  </a:lnTo>
                  <a:lnTo>
                    <a:pt x="0" y="252"/>
                  </a:lnTo>
                  <a:lnTo>
                    <a:pt x="0" y="259"/>
                  </a:lnTo>
                  <a:lnTo>
                    <a:pt x="3" y="263"/>
                  </a:lnTo>
                  <a:lnTo>
                    <a:pt x="9" y="266"/>
                  </a:lnTo>
                  <a:lnTo>
                    <a:pt x="17" y="269"/>
                  </a:lnTo>
                  <a:lnTo>
                    <a:pt x="24" y="270"/>
                  </a:lnTo>
                  <a:lnTo>
                    <a:pt x="32" y="273"/>
                  </a:lnTo>
                  <a:lnTo>
                    <a:pt x="41" y="275"/>
                  </a:lnTo>
                  <a:lnTo>
                    <a:pt x="49" y="276"/>
                  </a:lnTo>
                  <a:lnTo>
                    <a:pt x="55" y="278"/>
                  </a:lnTo>
                  <a:lnTo>
                    <a:pt x="62" y="278"/>
                  </a:lnTo>
                  <a:lnTo>
                    <a:pt x="69" y="276"/>
                  </a:lnTo>
                  <a:lnTo>
                    <a:pt x="79" y="273"/>
                  </a:lnTo>
                  <a:lnTo>
                    <a:pt x="86" y="270"/>
                  </a:lnTo>
                  <a:lnTo>
                    <a:pt x="96" y="266"/>
                  </a:lnTo>
                  <a:lnTo>
                    <a:pt x="103" y="261"/>
                  </a:lnTo>
                  <a:lnTo>
                    <a:pt x="110" y="255"/>
                  </a:lnTo>
                  <a:lnTo>
                    <a:pt x="114" y="247"/>
                  </a:lnTo>
                  <a:lnTo>
                    <a:pt x="127" y="220"/>
                  </a:lnTo>
                  <a:lnTo>
                    <a:pt x="133" y="189"/>
                  </a:lnTo>
                  <a:lnTo>
                    <a:pt x="136" y="163"/>
                  </a:lnTo>
                  <a:lnTo>
                    <a:pt x="139" y="147"/>
                  </a:lnTo>
                  <a:lnTo>
                    <a:pt x="145" y="137"/>
                  </a:lnTo>
                  <a:lnTo>
                    <a:pt x="153" y="120"/>
                  </a:lnTo>
                  <a:lnTo>
                    <a:pt x="161" y="104"/>
                  </a:lnTo>
                  <a:lnTo>
                    <a:pt x="162" y="92"/>
                  </a:lnTo>
                  <a:lnTo>
                    <a:pt x="157" y="81"/>
                  </a:lnTo>
                  <a:lnTo>
                    <a:pt x="150" y="66"/>
                  </a:lnTo>
                  <a:lnTo>
                    <a:pt x="142" y="49"/>
                  </a:lnTo>
                  <a:lnTo>
                    <a:pt x="136" y="35"/>
                  </a:lnTo>
                  <a:lnTo>
                    <a:pt x="133" y="21"/>
                  </a:lnTo>
                  <a:lnTo>
                    <a:pt x="130" y="10"/>
                  </a:lnTo>
                  <a:lnTo>
                    <a:pt x="123" y="3"/>
                  </a:lnTo>
                  <a:lnTo>
                    <a:pt x="114"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2" name="Freeform 31"/>
            <p:cNvSpPr>
              <a:spLocks/>
            </p:cNvSpPr>
            <p:nvPr/>
          </p:nvSpPr>
          <p:spPr bwMode="auto">
            <a:xfrm rot="179717" flipH="1">
              <a:off x="3223" y="2400"/>
              <a:ext cx="6" cy="7"/>
            </a:xfrm>
            <a:custGeom>
              <a:avLst/>
              <a:gdLst>
                <a:gd name="T0" fmla="*/ 0 w 38"/>
                <a:gd name="T1" fmla="*/ 1 h 40"/>
                <a:gd name="T2" fmla="*/ 1 w 38"/>
                <a:gd name="T3" fmla="*/ 1 h 40"/>
                <a:gd name="T4" fmla="*/ 1 w 38"/>
                <a:gd name="T5" fmla="*/ 1 h 40"/>
                <a:gd name="T6" fmla="*/ 1 w 38"/>
                <a:gd name="T7" fmla="*/ 1 h 40"/>
                <a:gd name="T8" fmla="*/ 1 w 38"/>
                <a:gd name="T9" fmla="*/ 1 h 40"/>
                <a:gd name="T10" fmla="*/ 1 w 38"/>
                <a:gd name="T11" fmla="*/ 0 h 40"/>
                <a:gd name="T12" fmla="*/ 1 w 38"/>
                <a:gd name="T13" fmla="*/ 0 h 40"/>
                <a:gd name="T14" fmla="*/ 1 w 38"/>
                <a:gd name="T15" fmla="*/ 0 h 40"/>
                <a:gd name="T16" fmla="*/ 0 w 38"/>
                <a:gd name="T17" fmla="*/ 0 h 40"/>
                <a:gd name="T18" fmla="*/ 0 w 38"/>
                <a:gd name="T19" fmla="*/ 0 h 40"/>
                <a:gd name="T20" fmla="*/ 0 w 38"/>
                <a:gd name="T21" fmla="*/ 0 h 40"/>
                <a:gd name="T22" fmla="*/ 0 w 38"/>
                <a:gd name="T23" fmla="*/ 0 h 40"/>
                <a:gd name="T24" fmla="*/ 0 w 38"/>
                <a:gd name="T25" fmla="*/ 1 h 40"/>
                <a:gd name="T26" fmla="*/ 0 w 38"/>
                <a:gd name="T27" fmla="*/ 1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18" y="40"/>
                  </a:moveTo>
                  <a:lnTo>
                    <a:pt x="26" y="38"/>
                  </a:lnTo>
                  <a:lnTo>
                    <a:pt x="32" y="35"/>
                  </a:lnTo>
                  <a:lnTo>
                    <a:pt x="37" y="29"/>
                  </a:lnTo>
                  <a:lnTo>
                    <a:pt x="38" y="21"/>
                  </a:lnTo>
                  <a:lnTo>
                    <a:pt x="38" y="14"/>
                  </a:lnTo>
                  <a:lnTo>
                    <a:pt x="34" y="7"/>
                  </a:lnTo>
                  <a:lnTo>
                    <a:pt x="28" y="3"/>
                  </a:lnTo>
                  <a:lnTo>
                    <a:pt x="21" y="0"/>
                  </a:lnTo>
                  <a:lnTo>
                    <a:pt x="14" y="1"/>
                  </a:lnTo>
                  <a:lnTo>
                    <a:pt x="7" y="4"/>
                  </a:lnTo>
                  <a:lnTo>
                    <a:pt x="3" y="11"/>
                  </a:lnTo>
                  <a:lnTo>
                    <a:pt x="0" y="18"/>
                  </a:lnTo>
                  <a:lnTo>
                    <a:pt x="1" y="26"/>
                  </a:lnTo>
                  <a:lnTo>
                    <a:pt x="4" y="32"/>
                  </a:lnTo>
                  <a:lnTo>
                    <a:pt x="11" y="37"/>
                  </a:lnTo>
                  <a:lnTo>
                    <a:pt x="18"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3" name="Freeform 32"/>
            <p:cNvSpPr>
              <a:spLocks/>
            </p:cNvSpPr>
            <p:nvPr/>
          </p:nvSpPr>
          <p:spPr bwMode="auto">
            <a:xfrm rot="179717" flipH="1">
              <a:off x="3216" y="2396"/>
              <a:ext cx="26" cy="45"/>
            </a:xfrm>
            <a:custGeom>
              <a:avLst/>
              <a:gdLst>
                <a:gd name="T0" fmla="*/ 0 w 171"/>
                <a:gd name="T1" fmla="*/ 6 h 247"/>
                <a:gd name="T2" fmla="*/ 0 w 171"/>
                <a:gd name="T3" fmla="*/ 7 h 247"/>
                <a:gd name="T4" fmla="*/ 0 w 171"/>
                <a:gd name="T5" fmla="*/ 7 h 247"/>
                <a:gd name="T6" fmla="*/ 0 w 171"/>
                <a:gd name="T7" fmla="*/ 8 h 247"/>
                <a:gd name="T8" fmla="*/ 0 w 171"/>
                <a:gd name="T9" fmla="*/ 8 h 247"/>
                <a:gd name="T10" fmla="*/ 1 w 171"/>
                <a:gd name="T11" fmla="*/ 8 h 247"/>
                <a:gd name="T12" fmla="*/ 1 w 171"/>
                <a:gd name="T13" fmla="*/ 8 h 247"/>
                <a:gd name="T14" fmla="*/ 1 w 171"/>
                <a:gd name="T15" fmla="*/ 8 h 247"/>
                <a:gd name="T16" fmla="*/ 2 w 171"/>
                <a:gd name="T17" fmla="*/ 8 h 247"/>
                <a:gd name="T18" fmla="*/ 2 w 171"/>
                <a:gd name="T19" fmla="*/ 8 h 247"/>
                <a:gd name="T20" fmla="*/ 2 w 171"/>
                <a:gd name="T21" fmla="*/ 8 h 247"/>
                <a:gd name="T22" fmla="*/ 3 w 171"/>
                <a:gd name="T23" fmla="*/ 8 h 247"/>
                <a:gd name="T24" fmla="*/ 3 w 171"/>
                <a:gd name="T25" fmla="*/ 7 h 247"/>
                <a:gd name="T26" fmla="*/ 3 w 171"/>
                <a:gd name="T27" fmla="*/ 6 h 247"/>
                <a:gd name="T28" fmla="*/ 3 w 171"/>
                <a:gd name="T29" fmla="*/ 5 h 247"/>
                <a:gd name="T30" fmla="*/ 3 w 171"/>
                <a:gd name="T31" fmla="*/ 4 h 247"/>
                <a:gd name="T32" fmla="*/ 3 w 171"/>
                <a:gd name="T33" fmla="*/ 4 h 247"/>
                <a:gd name="T34" fmla="*/ 4 w 171"/>
                <a:gd name="T35" fmla="*/ 3 h 247"/>
                <a:gd name="T36" fmla="*/ 4 w 171"/>
                <a:gd name="T37" fmla="*/ 3 h 247"/>
                <a:gd name="T38" fmla="*/ 4 w 171"/>
                <a:gd name="T39" fmla="*/ 2 h 247"/>
                <a:gd name="T40" fmla="*/ 4 w 171"/>
                <a:gd name="T41" fmla="*/ 2 h 247"/>
                <a:gd name="T42" fmla="*/ 4 w 171"/>
                <a:gd name="T43" fmla="*/ 1 h 247"/>
                <a:gd name="T44" fmla="*/ 4 w 171"/>
                <a:gd name="T45" fmla="*/ 1 h 247"/>
                <a:gd name="T46" fmla="*/ 4 w 171"/>
                <a:gd name="T47" fmla="*/ 0 h 247"/>
                <a:gd name="T48" fmla="*/ 4 w 171"/>
                <a:gd name="T49" fmla="*/ 0 h 247"/>
                <a:gd name="T50" fmla="*/ 3 w 171"/>
                <a:gd name="T51" fmla="*/ 0 h 247"/>
                <a:gd name="T52" fmla="*/ 3 w 171"/>
                <a:gd name="T53" fmla="*/ 1 h 247"/>
                <a:gd name="T54" fmla="*/ 3 w 171"/>
                <a:gd name="T55" fmla="*/ 1 h 247"/>
                <a:gd name="T56" fmla="*/ 3 w 171"/>
                <a:gd name="T57" fmla="*/ 1 h 247"/>
                <a:gd name="T58" fmla="*/ 2 w 171"/>
                <a:gd name="T59" fmla="*/ 1 h 247"/>
                <a:gd name="T60" fmla="*/ 2 w 171"/>
                <a:gd name="T61" fmla="*/ 1 h 247"/>
                <a:gd name="T62" fmla="*/ 2 w 171"/>
                <a:gd name="T63" fmla="*/ 1 h 247"/>
                <a:gd name="T64" fmla="*/ 2 w 171"/>
                <a:gd name="T65" fmla="*/ 1 h 247"/>
                <a:gd name="T66" fmla="*/ 2 w 171"/>
                <a:gd name="T67" fmla="*/ 1 h 247"/>
                <a:gd name="T68" fmla="*/ 1 w 171"/>
                <a:gd name="T69" fmla="*/ 2 h 247"/>
                <a:gd name="T70" fmla="*/ 1 w 171"/>
                <a:gd name="T71" fmla="*/ 3 h 247"/>
                <a:gd name="T72" fmla="*/ 1 w 171"/>
                <a:gd name="T73" fmla="*/ 4 h 247"/>
                <a:gd name="T74" fmla="*/ 1 w 171"/>
                <a:gd name="T75" fmla="*/ 5 h 247"/>
                <a:gd name="T76" fmla="*/ 0 w 171"/>
                <a:gd name="T77" fmla="*/ 5 h 247"/>
                <a:gd name="T78" fmla="*/ 0 w 171"/>
                <a:gd name="T79" fmla="*/ 6 h 247"/>
                <a:gd name="T80" fmla="*/ 0 w 171"/>
                <a:gd name="T81" fmla="*/ 6 h 24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1" h="247">
                  <a:moveTo>
                    <a:pt x="6" y="193"/>
                  </a:moveTo>
                  <a:lnTo>
                    <a:pt x="1" y="206"/>
                  </a:lnTo>
                  <a:lnTo>
                    <a:pt x="0" y="218"/>
                  </a:lnTo>
                  <a:lnTo>
                    <a:pt x="4" y="230"/>
                  </a:lnTo>
                  <a:lnTo>
                    <a:pt x="18" y="238"/>
                  </a:lnTo>
                  <a:lnTo>
                    <a:pt x="27" y="241"/>
                  </a:lnTo>
                  <a:lnTo>
                    <a:pt x="40" y="244"/>
                  </a:lnTo>
                  <a:lnTo>
                    <a:pt x="54" y="246"/>
                  </a:lnTo>
                  <a:lnTo>
                    <a:pt x="69" y="247"/>
                  </a:lnTo>
                  <a:lnTo>
                    <a:pt x="85" y="246"/>
                  </a:lnTo>
                  <a:lnTo>
                    <a:pt x="99" y="239"/>
                  </a:lnTo>
                  <a:lnTo>
                    <a:pt x="114" y="230"/>
                  </a:lnTo>
                  <a:lnTo>
                    <a:pt x="126" y="216"/>
                  </a:lnTo>
                  <a:lnTo>
                    <a:pt x="142" y="184"/>
                  </a:lnTo>
                  <a:lnTo>
                    <a:pt x="148" y="155"/>
                  </a:lnTo>
                  <a:lnTo>
                    <a:pt x="148" y="130"/>
                  </a:lnTo>
                  <a:lnTo>
                    <a:pt x="151" y="112"/>
                  </a:lnTo>
                  <a:lnTo>
                    <a:pt x="157" y="96"/>
                  </a:lnTo>
                  <a:lnTo>
                    <a:pt x="165" y="83"/>
                  </a:lnTo>
                  <a:lnTo>
                    <a:pt x="170" y="69"/>
                  </a:lnTo>
                  <a:lnTo>
                    <a:pt x="171" y="55"/>
                  </a:lnTo>
                  <a:lnTo>
                    <a:pt x="168" y="40"/>
                  </a:lnTo>
                  <a:lnTo>
                    <a:pt x="165" y="24"/>
                  </a:lnTo>
                  <a:lnTo>
                    <a:pt x="160" y="10"/>
                  </a:lnTo>
                  <a:lnTo>
                    <a:pt x="157" y="0"/>
                  </a:lnTo>
                  <a:lnTo>
                    <a:pt x="148" y="10"/>
                  </a:lnTo>
                  <a:lnTo>
                    <a:pt x="139" y="20"/>
                  </a:lnTo>
                  <a:lnTo>
                    <a:pt x="126" y="27"/>
                  </a:lnTo>
                  <a:lnTo>
                    <a:pt x="116" y="33"/>
                  </a:lnTo>
                  <a:lnTo>
                    <a:pt x="103" y="35"/>
                  </a:lnTo>
                  <a:lnTo>
                    <a:pt x="92" y="35"/>
                  </a:lnTo>
                  <a:lnTo>
                    <a:pt x="80" y="32"/>
                  </a:lnTo>
                  <a:lnTo>
                    <a:pt x="71" y="26"/>
                  </a:lnTo>
                  <a:lnTo>
                    <a:pt x="66" y="40"/>
                  </a:lnTo>
                  <a:lnTo>
                    <a:pt x="58" y="60"/>
                  </a:lnTo>
                  <a:lnTo>
                    <a:pt x="49" y="86"/>
                  </a:lnTo>
                  <a:lnTo>
                    <a:pt x="38" y="113"/>
                  </a:lnTo>
                  <a:lnTo>
                    <a:pt x="27" y="139"/>
                  </a:lnTo>
                  <a:lnTo>
                    <a:pt x="18" y="164"/>
                  </a:lnTo>
                  <a:lnTo>
                    <a:pt x="10" y="183"/>
                  </a:lnTo>
                  <a:lnTo>
                    <a:pt x="6" y="193"/>
                  </a:lnTo>
                  <a:close/>
                </a:path>
              </a:pathLst>
            </a:custGeom>
            <a:solidFill>
              <a:srgbClr val="663300"/>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64" name="Freeform 33"/>
            <p:cNvSpPr>
              <a:spLocks/>
            </p:cNvSpPr>
            <p:nvPr/>
          </p:nvSpPr>
          <p:spPr bwMode="auto">
            <a:xfrm rot="179717" flipH="1">
              <a:off x="3215" y="2405"/>
              <a:ext cx="26" cy="38"/>
            </a:xfrm>
            <a:custGeom>
              <a:avLst/>
              <a:gdLst>
                <a:gd name="T0" fmla="*/ 0 w 173"/>
                <a:gd name="T1" fmla="*/ 5 h 203"/>
                <a:gd name="T2" fmla="*/ 0 w 173"/>
                <a:gd name="T3" fmla="*/ 5 h 203"/>
                <a:gd name="T4" fmla="*/ 0 w 173"/>
                <a:gd name="T5" fmla="*/ 6 h 203"/>
                <a:gd name="T6" fmla="*/ 0 w 173"/>
                <a:gd name="T7" fmla="*/ 6 h 203"/>
                <a:gd name="T8" fmla="*/ 0 w 173"/>
                <a:gd name="T9" fmla="*/ 6 h 203"/>
                <a:gd name="T10" fmla="*/ 1 w 173"/>
                <a:gd name="T11" fmla="*/ 7 h 203"/>
                <a:gd name="T12" fmla="*/ 1 w 173"/>
                <a:gd name="T13" fmla="*/ 7 h 203"/>
                <a:gd name="T14" fmla="*/ 1 w 173"/>
                <a:gd name="T15" fmla="*/ 7 h 203"/>
                <a:gd name="T16" fmla="*/ 2 w 173"/>
                <a:gd name="T17" fmla="*/ 7 h 203"/>
                <a:gd name="T18" fmla="*/ 2 w 173"/>
                <a:gd name="T19" fmla="*/ 7 h 203"/>
                <a:gd name="T20" fmla="*/ 2 w 173"/>
                <a:gd name="T21" fmla="*/ 6 h 203"/>
                <a:gd name="T22" fmla="*/ 3 w 173"/>
                <a:gd name="T23" fmla="*/ 6 h 203"/>
                <a:gd name="T24" fmla="*/ 3 w 173"/>
                <a:gd name="T25" fmla="*/ 6 h 203"/>
                <a:gd name="T26" fmla="*/ 3 w 173"/>
                <a:gd name="T27" fmla="*/ 4 h 203"/>
                <a:gd name="T28" fmla="*/ 3 w 173"/>
                <a:gd name="T29" fmla="*/ 4 h 203"/>
                <a:gd name="T30" fmla="*/ 3 w 173"/>
                <a:gd name="T31" fmla="*/ 3 h 203"/>
                <a:gd name="T32" fmla="*/ 3 w 173"/>
                <a:gd name="T33" fmla="*/ 2 h 203"/>
                <a:gd name="T34" fmla="*/ 4 w 173"/>
                <a:gd name="T35" fmla="*/ 1 h 203"/>
                <a:gd name="T36" fmla="*/ 4 w 173"/>
                <a:gd name="T37" fmla="*/ 1 h 203"/>
                <a:gd name="T38" fmla="*/ 4 w 173"/>
                <a:gd name="T39" fmla="*/ 1 h 203"/>
                <a:gd name="T40" fmla="*/ 4 w 173"/>
                <a:gd name="T41" fmla="*/ 0 h 203"/>
                <a:gd name="T42" fmla="*/ 4 w 173"/>
                <a:gd name="T43" fmla="*/ 0 h 203"/>
                <a:gd name="T44" fmla="*/ 4 w 173"/>
                <a:gd name="T45" fmla="*/ 1 h 203"/>
                <a:gd name="T46" fmla="*/ 4 w 173"/>
                <a:gd name="T47" fmla="*/ 1 h 203"/>
                <a:gd name="T48" fmla="*/ 4 w 173"/>
                <a:gd name="T49" fmla="*/ 1 h 203"/>
                <a:gd name="T50" fmla="*/ 4 w 173"/>
                <a:gd name="T51" fmla="*/ 1 h 203"/>
                <a:gd name="T52" fmla="*/ 4 w 173"/>
                <a:gd name="T53" fmla="*/ 2 h 203"/>
                <a:gd name="T54" fmla="*/ 4 w 173"/>
                <a:gd name="T55" fmla="*/ 2 h 203"/>
                <a:gd name="T56" fmla="*/ 3 w 173"/>
                <a:gd name="T57" fmla="*/ 3 h 203"/>
                <a:gd name="T58" fmla="*/ 3 w 173"/>
                <a:gd name="T59" fmla="*/ 3 h 203"/>
                <a:gd name="T60" fmla="*/ 3 w 173"/>
                <a:gd name="T61" fmla="*/ 4 h 203"/>
                <a:gd name="T62" fmla="*/ 3 w 173"/>
                <a:gd name="T63" fmla="*/ 5 h 203"/>
                <a:gd name="T64" fmla="*/ 3 w 173"/>
                <a:gd name="T65" fmla="*/ 6 h 203"/>
                <a:gd name="T66" fmla="*/ 3 w 173"/>
                <a:gd name="T67" fmla="*/ 6 h 203"/>
                <a:gd name="T68" fmla="*/ 3 w 173"/>
                <a:gd name="T69" fmla="*/ 7 h 203"/>
                <a:gd name="T70" fmla="*/ 2 w 173"/>
                <a:gd name="T71" fmla="*/ 7 h 203"/>
                <a:gd name="T72" fmla="*/ 2 w 173"/>
                <a:gd name="T73" fmla="*/ 7 h 203"/>
                <a:gd name="T74" fmla="*/ 2 w 173"/>
                <a:gd name="T75" fmla="*/ 7 h 203"/>
                <a:gd name="T76" fmla="*/ 1 w 173"/>
                <a:gd name="T77" fmla="*/ 7 h 203"/>
                <a:gd name="T78" fmla="*/ 1 w 173"/>
                <a:gd name="T79" fmla="*/ 7 h 203"/>
                <a:gd name="T80" fmla="*/ 0 w 173"/>
                <a:gd name="T81" fmla="*/ 7 h 203"/>
                <a:gd name="T82" fmla="*/ 0 w 173"/>
                <a:gd name="T83" fmla="*/ 7 h 203"/>
                <a:gd name="T84" fmla="*/ 0 w 173"/>
                <a:gd name="T85" fmla="*/ 6 h 203"/>
                <a:gd name="T86" fmla="*/ 0 w 173"/>
                <a:gd name="T87" fmla="*/ 6 h 203"/>
                <a:gd name="T88" fmla="*/ 0 w 173"/>
                <a:gd name="T89" fmla="*/ 5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3" h="203">
                  <a:moveTo>
                    <a:pt x="6" y="138"/>
                  </a:moveTo>
                  <a:lnTo>
                    <a:pt x="1" y="151"/>
                  </a:lnTo>
                  <a:lnTo>
                    <a:pt x="0" y="163"/>
                  </a:lnTo>
                  <a:lnTo>
                    <a:pt x="4" y="175"/>
                  </a:lnTo>
                  <a:lnTo>
                    <a:pt x="18" y="183"/>
                  </a:lnTo>
                  <a:lnTo>
                    <a:pt x="27" y="186"/>
                  </a:lnTo>
                  <a:lnTo>
                    <a:pt x="40" y="189"/>
                  </a:lnTo>
                  <a:lnTo>
                    <a:pt x="54" y="191"/>
                  </a:lnTo>
                  <a:lnTo>
                    <a:pt x="69" y="192"/>
                  </a:lnTo>
                  <a:lnTo>
                    <a:pt x="85" y="191"/>
                  </a:lnTo>
                  <a:lnTo>
                    <a:pt x="99" y="184"/>
                  </a:lnTo>
                  <a:lnTo>
                    <a:pt x="114" y="175"/>
                  </a:lnTo>
                  <a:lnTo>
                    <a:pt x="126" y="161"/>
                  </a:lnTo>
                  <a:lnTo>
                    <a:pt x="142" y="129"/>
                  </a:lnTo>
                  <a:lnTo>
                    <a:pt x="148" y="100"/>
                  </a:lnTo>
                  <a:lnTo>
                    <a:pt x="148" y="75"/>
                  </a:lnTo>
                  <a:lnTo>
                    <a:pt x="151" y="57"/>
                  </a:lnTo>
                  <a:lnTo>
                    <a:pt x="157" y="41"/>
                  </a:lnTo>
                  <a:lnTo>
                    <a:pt x="165" y="28"/>
                  </a:lnTo>
                  <a:lnTo>
                    <a:pt x="170" y="14"/>
                  </a:lnTo>
                  <a:lnTo>
                    <a:pt x="171" y="0"/>
                  </a:lnTo>
                  <a:lnTo>
                    <a:pt x="173" y="11"/>
                  </a:lnTo>
                  <a:lnTo>
                    <a:pt x="173" y="20"/>
                  </a:lnTo>
                  <a:lnTo>
                    <a:pt x="171" y="29"/>
                  </a:lnTo>
                  <a:lnTo>
                    <a:pt x="170" y="37"/>
                  </a:lnTo>
                  <a:lnTo>
                    <a:pt x="167" y="45"/>
                  </a:lnTo>
                  <a:lnTo>
                    <a:pt x="162" y="54"/>
                  </a:lnTo>
                  <a:lnTo>
                    <a:pt x="159" y="64"/>
                  </a:lnTo>
                  <a:lnTo>
                    <a:pt x="156" y="74"/>
                  </a:lnTo>
                  <a:lnTo>
                    <a:pt x="154" y="92"/>
                  </a:lnTo>
                  <a:lnTo>
                    <a:pt x="151" y="121"/>
                  </a:lnTo>
                  <a:lnTo>
                    <a:pt x="143" y="154"/>
                  </a:lnTo>
                  <a:lnTo>
                    <a:pt x="129" y="175"/>
                  </a:lnTo>
                  <a:lnTo>
                    <a:pt x="120" y="183"/>
                  </a:lnTo>
                  <a:lnTo>
                    <a:pt x="112" y="189"/>
                  </a:lnTo>
                  <a:lnTo>
                    <a:pt x="102" y="195"/>
                  </a:lnTo>
                  <a:lnTo>
                    <a:pt x="91" y="200"/>
                  </a:lnTo>
                  <a:lnTo>
                    <a:pt x="77" y="203"/>
                  </a:lnTo>
                  <a:lnTo>
                    <a:pt x="58" y="201"/>
                  </a:lnTo>
                  <a:lnTo>
                    <a:pt x="38" y="198"/>
                  </a:lnTo>
                  <a:lnTo>
                    <a:pt x="12" y="192"/>
                  </a:lnTo>
                  <a:lnTo>
                    <a:pt x="4" y="187"/>
                  </a:lnTo>
                  <a:lnTo>
                    <a:pt x="0" y="177"/>
                  </a:lnTo>
                  <a:lnTo>
                    <a:pt x="0" y="161"/>
                  </a:lnTo>
                  <a:lnTo>
                    <a:pt x="6" y="138"/>
                  </a:lnTo>
                  <a:close/>
                </a:path>
              </a:pathLst>
            </a:custGeom>
            <a:solidFill>
              <a:srgbClr val="663300"/>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65" name="Freeform 34"/>
            <p:cNvSpPr>
              <a:spLocks/>
            </p:cNvSpPr>
            <p:nvPr/>
          </p:nvSpPr>
          <p:spPr bwMode="auto">
            <a:xfrm rot="179717" flipH="1">
              <a:off x="3225" y="2411"/>
              <a:ext cx="8" cy="5"/>
            </a:xfrm>
            <a:custGeom>
              <a:avLst/>
              <a:gdLst>
                <a:gd name="T0" fmla="*/ 1 w 53"/>
                <a:gd name="T1" fmla="*/ 0 h 26"/>
                <a:gd name="T2" fmla="*/ 1 w 53"/>
                <a:gd name="T3" fmla="*/ 0 h 26"/>
                <a:gd name="T4" fmla="*/ 1 w 53"/>
                <a:gd name="T5" fmla="*/ 0 h 26"/>
                <a:gd name="T6" fmla="*/ 1 w 53"/>
                <a:gd name="T7" fmla="*/ 0 h 26"/>
                <a:gd name="T8" fmla="*/ 1 w 53"/>
                <a:gd name="T9" fmla="*/ 0 h 26"/>
                <a:gd name="T10" fmla="*/ 0 w 53"/>
                <a:gd name="T11" fmla="*/ 0 h 26"/>
                <a:gd name="T12" fmla="*/ 0 w 53"/>
                <a:gd name="T13" fmla="*/ 0 h 26"/>
                <a:gd name="T14" fmla="*/ 0 w 53"/>
                <a:gd name="T15" fmla="*/ 0 h 26"/>
                <a:gd name="T16" fmla="*/ 0 w 53"/>
                <a:gd name="T17" fmla="*/ 0 h 26"/>
                <a:gd name="T18" fmla="*/ 0 w 53"/>
                <a:gd name="T19" fmla="*/ 0 h 26"/>
                <a:gd name="T20" fmla="*/ 0 w 53"/>
                <a:gd name="T21" fmla="*/ 1 h 26"/>
                <a:gd name="T22" fmla="*/ 0 w 53"/>
                <a:gd name="T23" fmla="*/ 1 h 26"/>
                <a:gd name="T24" fmla="*/ 0 w 53"/>
                <a:gd name="T25" fmla="*/ 1 h 26"/>
                <a:gd name="T26" fmla="*/ 1 w 53"/>
                <a:gd name="T27" fmla="*/ 1 h 26"/>
                <a:gd name="T28" fmla="*/ 1 w 53"/>
                <a:gd name="T29" fmla="*/ 1 h 26"/>
                <a:gd name="T30" fmla="*/ 1 w 53"/>
                <a:gd name="T31" fmla="*/ 1 h 26"/>
                <a:gd name="T32" fmla="*/ 1 w 53"/>
                <a:gd name="T33" fmla="*/ 0 h 26"/>
                <a:gd name="T34" fmla="*/ 1 w 53"/>
                <a:gd name="T35" fmla="*/ 0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3" h="26">
                  <a:moveTo>
                    <a:pt x="53" y="6"/>
                  </a:moveTo>
                  <a:lnTo>
                    <a:pt x="47" y="4"/>
                  </a:lnTo>
                  <a:lnTo>
                    <a:pt x="41" y="1"/>
                  </a:lnTo>
                  <a:lnTo>
                    <a:pt x="33" y="1"/>
                  </a:lnTo>
                  <a:lnTo>
                    <a:pt x="27" y="0"/>
                  </a:lnTo>
                  <a:lnTo>
                    <a:pt x="19" y="0"/>
                  </a:lnTo>
                  <a:lnTo>
                    <a:pt x="13" y="0"/>
                  </a:lnTo>
                  <a:lnTo>
                    <a:pt x="8" y="1"/>
                  </a:lnTo>
                  <a:lnTo>
                    <a:pt x="5" y="4"/>
                  </a:lnTo>
                  <a:lnTo>
                    <a:pt x="2" y="10"/>
                  </a:lnTo>
                  <a:lnTo>
                    <a:pt x="0" y="17"/>
                  </a:lnTo>
                  <a:lnTo>
                    <a:pt x="0" y="20"/>
                  </a:lnTo>
                  <a:lnTo>
                    <a:pt x="0" y="21"/>
                  </a:lnTo>
                  <a:lnTo>
                    <a:pt x="47" y="26"/>
                  </a:lnTo>
                  <a:lnTo>
                    <a:pt x="48" y="23"/>
                  </a:lnTo>
                  <a:lnTo>
                    <a:pt x="51" y="18"/>
                  </a:lnTo>
                  <a:lnTo>
                    <a:pt x="53" y="10"/>
                  </a:lnTo>
                  <a:lnTo>
                    <a:pt x="53"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6" name="Freeform 35"/>
            <p:cNvSpPr>
              <a:spLocks/>
            </p:cNvSpPr>
            <p:nvPr/>
          </p:nvSpPr>
          <p:spPr bwMode="auto">
            <a:xfrm rot="179717" flipH="1">
              <a:off x="3226" y="2419"/>
              <a:ext cx="8" cy="4"/>
            </a:xfrm>
            <a:custGeom>
              <a:avLst/>
              <a:gdLst>
                <a:gd name="T0" fmla="*/ 1 w 53"/>
                <a:gd name="T1" fmla="*/ 0 h 26"/>
                <a:gd name="T2" fmla="*/ 1 w 53"/>
                <a:gd name="T3" fmla="*/ 0 h 26"/>
                <a:gd name="T4" fmla="*/ 1 w 53"/>
                <a:gd name="T5" fmla="*/ 0 h 26"/>
                <a:gd name="T6" fmla="*/ 1 w 53"/>
                <a:gd name="T7" fmla="*/ 0 h 26"/>
                <a:gd name="T8" fmla="*/ 1 w 53"/>
                <a:gd name="T9" fmla="*/ 0 h 26"/>
                <a:gd name="T10" fmla="*/ 0 w 53"/>
                <a:gd name="T11" fmla="*/ 0 h 26"/>
                <a:gd name="T12" fmla="*/ 0 w 53"/>
                <a:gd name="T13" fmla="*/ 0 h 26"/>
                <a:gd name="T14" fmla="*/ 0 w 53"/>
                <a:gd name="T15" fmla="*/ 0 h 26"/>
                <a:gd name="T16" fmla="*/ 0 w 53"/>
                <a:gd name="T17" fmla="*/ 0 h 26"/>
                <a:gd name="T18" fmla="*/ 0 w 53"/>
                <a:gd name="T19" fmla="*/ 0 h 26"/>
                <a:gd name="T20" fmla="*/ 0 w 53"/>
                <a:gd name="T21" fmla="*/ 0 h 26"/>
                <a:gd name="T22" fmla="*/ 0 w 53"/>
                <a:gd name="T23" fmla="*/ 0 h 26"/>
                <a:gd name="T24" fmla="*/ 0 w 53"/>
                <a:gd name="T25" fmla="*/ 0 h 26"/>
                <a:gd name="T26" fmla="*/ 1 w 53"/>
                <a:gd name="T27" fmla="*/ 1 h 26"/>
                <a:gd name="T28" fmla="*/ 1 w 53"/>
                <a:gd name="T29" fmla="*/ 1 h 26"/>
                <a:gd name="T30" fmla="*/ 1 w 53"/>
                <a:gd name="T31" fmla="*/ 0 h 26"/>
                <a:gd name="T32" fmla="*/ 1 w 53"/>
                <a:gd name="T33" fmla="*/ 0 h 26"/>
                <a:gd name="T34" fmla="*/ 1 w 53"/>
                <a:gd name="T35" fmla="*/ 0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3" h="26">
                  <a:moveTo>
                    <a:pt x="51" y="6"/>
                  </a:moveTo>
                  <a:lnTo>
                    <a:pt x="45" y="5"/>
                  </a:lnTo>
                  <a:lnTo>
                    <a:pt x="39" y="2"/>
                  </a:lnTo>
                  <a:lnTo>
                    <a:pt x="31" y="2"/>
                  </a:lnTo>
                  <a:lnTo>
                    <a:pt x="25" y="0"/>
                  </a:lnTo>
                  <a:lnTo>
                    <a:pt x="17" y="0"/>
                  </a:lnTo>
                  <a:lnTo>
                    <a:pt x="12" y="2"/>
                  </a:lnTo>
                  <a:lnTo>
                    <a:pt x="8" y="3"/>
                  </a:lnTo>
                  <a:lnTo>
                    <a:pt x="5" y="6"/>
                  </a:lnTo>
                  <a:lnTo>
                    <a:pt x="1" y="12"/>
                  </a:lnTo>
                  <a:lnTo>
                    <a:pt x="0" y="17"/>
                  </a:lnTo>
                  <a:lnTo>
                    <a:pt x="0" y="20"/>
                  </a:lnTo>
                  <a:lnTo>
                    <a:pt x="0" y="22"/>
                  </a:lnTo>
                  <a:lnTo>
                    <a:pt x="46" y="26"/>
                  </a:lnTo>
                  <a:lnTo>
                    <a:pt x="48" y="23"/>
                  </a:lnTo>
                  <a:lnTo>
                    <a:pt x="51" y="19"/>
                  </a:lnTo>
                  <a:lnTo>
                    <a:pt x="53" y="11"/>
                  </a:lnTo>
                  <a:lnTo>
                    <a:pt x="51"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7" name="Freeform 36"/>
            <p:cNvSpPr>
              <a:spLocks/>
            </p:cNvSpPr>
            <p:nvPr/>
          </p:nvSpPr>
          <p:spPr bwMode="auto">
            <a:xfrm rot="179717" flipH="1">
              <a:off x="3186" y="2164"/>
              <a:ext cx="62" cy="243"/>
            </a:xfrm>
            <a:custGeom>
              <a:avLst/>
              <a:gdLst>
                <a:gd name="T0" fmla="*/ 0 w 405"/>
                <a:gd name="T1" fmla="*/ 43 h 1331"/>
                <a:gd name="T2" fmla="*/ 1 w 405"/>
                <a:gd name="T3" fmla="*/ 44 h 1331"/>
                <a:gd name="T4" fmla="*/ 2 w 405"/>
                <a:gd name="T5" fmla="*/ 44 h 1331"/>
                <a:gd name="T6" fmla="*/ 3 w 405"/>
                <a:gd name="T7" fmla="*/ 44 h 1331"/>
                <a:gd name="T8" fmla="*/ 4 w 405"/>
                <a:gd name="T9" fmla="*/ 42 h 1331"/>
                <a:gd name="T10" fmla="*/ 4 w 405"/>
                <a:gd name="T11" fmla="*/ 41 h 1331"/>
                <a:gd name="T12" fmla="*/ 5 w 405"/>
                <a:gd name="T13" fmla="*/ 40 h 1331"/>
                <a:gd name="T14" fmla="*/ 5 w 405"/>
                <a:gd name="T15" fmla="*/ 36 h 1331"/>
                <a:gd name="T16" fmla="*/ 6 w 405"/>
                <a:gd name="T17" fmla="*/ 33 h 1331"/>
                <a:gd name="T18" fmla="*/ 6 w 405"/>
                <a:gd name="T19" fmla="*/ 30 h 1331"/>
                <a:gd name="T20" fmla="*/ 6 w 405"/>
                <a:gd name="T21" fmla="*/ 28 h 1331"/>
                <a:gd name="T22" fmla="*/ 6 w 405"/>
                <a:gd name="T23" fmla="*/ 27 h 1331"/>
                <a:gd name="T24" fmla="*/ 6 w 405"/>
                <a:gd name="T25" fmla="*/ 26 h 1331"/>
                <a:gd name="T26" fmla="*/ 7 w 405"/>
                <a:gd name="T27" fmla="*/ 24 h 1331"/>
                <a:gd name="T28" fmla="*/ 7 w 405"/>
                <a:gd name="T29" fmla="*/ 22 h 1331"/>
                <a:gd name="T30" fmla="*/ 8 w 405"/>
                <a:gd name="T31" fmla="*/ 19 h 1331"/>
                <a:gd name="T32" fmla="*/ 8 w 405"/>
                <a:gd name="T33" fmla="*/ 17 h 1331"/>
                <a:gd name="T34" fmla="*/ 8 w 405"/>
                <a:gd name="T35" fmla="*/ 15 h 1331"/>
                <a:gd name="T36" fmla="*/ 9 w 405"/>
                <a:gd name="T37" fmla="*/ 11 h 1331"/>
                <a:gd name="T38" fmla="*/ 9 w 405"/>
                <a:gd name="T39" fmla="*/ 7 h 1331"/>
                <a:gd name="T40" fmla="*/ 9 w 405"/>
                <a:gd name="T41" fmla="*/ 5 h 1331"/>
                <a:gd name="T42" fmla="*/ 9 w 405"/>
                <a:gd name="T43" fmla="*/ 2 h 1331"/>
                <a:gd name="T44" fmla="*/ 8 w 405"/>
                <a:gd name="T45" fmla="*/ 1 h 1331"/>
                <a:gd name="T46" fmla="*/ 7 w 405"/>
                <a:gd name="T47" fmla="*/ 0 h 1331"/>
                <a:gd name="T48" fmla="*/ 6 w 405"/>
                <a:gd name="T49" fmla="*/ 0 h 1331"/>
                <a:gd name="T50" fmla="*/ 5 w 405"/>
                <a:gd name="T51" fmla="*/ 1 h 1331"/>
                <a:gd name="T52" fmla="*/ 4 w 405"/>
                <a:gd name="T53" fmla="*/ 2 h 1331"/>
                <a:gd name="T54" fmla="*/ 3 w 405"/>
                <a:gd name="T55" fmla="*/ 4 h 1331"/>
                <a:gd name="T56" fmla="*/ 3 w 405"/>
                <a:gd name="T57" fmla="*/ 7 h 1331"/>
                <a:gd name="T58" fmla="*/ 2 w 405"/>
                <a:gd name="T59" fmla="*/ 11 h 1331"/>
                <a:gd name="T60" fmla="*/ 2 w 405"/>
                <a:gd name="T61" fmla="*/ 14 h 1331"/>
                <a:gd name="T62" fmla="*/ 2 w 405"/>
                <a:gd name="T63" fmla="*/ 17 h 1331"/>
                <a:gd name="T64" fmla="*/ 2 w 405"/>
                <a:gd name="T65" fmla="*/ 19 h 1331"/>
                <a:gd name="T66" fmla="*/ 2 w 405"/>
                <a:gd name="T67" fmla="*/ 21 h 1331"/>
                <a:gd name="T68" fmla="*/ 2 w 405"/>
                <a:gd name="T69" fmla="*/ 23 h 1331"/>
                <a:gd name="T70" fmla="*/ 2 w 405"/>
                <a:gd name="T71" fmla="*/ 24 h 1331"/>
                <a:gd name="T72" fmla="*/ 1 w 405"/>
                <a:gd name="T73" fmla="*/ 25 h 1331"/>
                <a:gd name="T74" fmla="*/ 1 w 405"/>
                <a:gd name="T75" fmla="*/ 26 h 1331"/>
                <a:gd name="T76" fmla="*/ 1 w 405"/>
                <a:gd name="T77" fmla="*/ 27 h 1331"/>
                <a:gd name="T78" fmla="*/ 1 w 405"/>
                <a:gd name="T79" fmla="*/ 29 h 1331"/>
                <a:gd name="T80" fmla="*/ 0 w 405"/>
                <a:gd name="T81" fmla="*/ 31 h 1331"/>
                <a:gd name="T82" fmla="*/ 0 w 405"/>
                <a:gd name="T83" fmla="*/ 35 h 1331"/>
                <a:gd name="T84" fmla="*/ 0 w 405"/>
                <a:gd name="T85" fmla="*/ 38 h 1331"/>
                <a:gd name="T86" fmla="*/ 1 w 405"/>
                <a:gd name="T87" fmla="*/ 41 h 133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1331">
                  <a:moveTo>
                    <a:pt x="18" y="1286"/>
                  </a:moveTo>
                  <a:lnTo>
                    <a:pt x="21" y="1292"/>
                  </a:lnTo>
                  <a:lnTo>
                    <a:pt x="30" y="1305"/>
                  </a:lnTo>
                  <a:lnTo>
                    <a:pt x="47" y="1317"/>
                  </a:lnTo>
                  <a:lnTo>
                    <a:pt x="68" y="1326"/>
                  </a:lnTo>
                  <a:lnTo>
                    <a:pt x="91" y="1331"/>
                  </a:lnTo>
                  <a:lnTo>
                    <a:pt x="117" y="1328"/>
                  </a:lnTo>
                  <a:lnTo>
                    <a:pt x="143" y="1311"/>
                  </a:lnTo>
                  <a:lnTo>
                    <a:pt x="170" y="1280"/>
                  </a:lnTo>
                  <a:lnTo>
                    <a:pt x="176" y="1269"/>
                  </a:lnTo>
                  <a:lnTo>
                    <a:pt x="184" y="1255"/>
                  </a:lnTo>
                  <a:lnTo>
                    <a:pt x="188" y="1242"/>
                  </a:lnTo>
                  <a:lnTo>
                    <a:pt x="191" y="1232"/>
                  </a:lnTo>
                  <a:lnTo>
                    <a:pt x="196" y="1200"/>
                  </a:lnTo>
                  <a:lnTo>
                    <a:pt x="208" y="1134"/>
                  </a:lnTo>
                  <a:lnTo>
                    <a:pt x="221" y="1066"/>
                  </a:lnTo>
                  <a:lnTo>
                    <a:pt x="230" y="1022"/>
                  </a:lnTo>
                  <a:lnTo>
                    <a:pt x="238" y="993"/>
                  </a:lnTo>
                  <a:lnTo>
                    <a:pt x="242" y="953"/>
                  </a:lnTo>
                  <a:lnTo>
                    <a:pt x="245" y="911"/>
                  </a:lnTo>
                  <a:lnTo>
                    <a:pt x="244" y="876"/>
                  </a:lnTo>
                  <a:lnTo>
                    <a:pt x="241" y="851"/>
                  </a:lnTo>
                  <a:lnTo>
                    <a:pt x="241" y="833"/>
                  </a:lnTo>
                  <a:lnTo>
                    <a:pt x="244" y="817"/>
                  </a:lnTo>
                  <a:lnTo>
                    <a:pt x="250" y="805"/>
                  </a:lnTo>
                  <a:lnTo>
                    <a:pt x="259" y="790"/>
                  </a:lnTo>
                  <a:lnTo>
                    <a:pt x="273" y="767"/>
                  </a:lnTo>
                  <a:lnTo>
                    <a:pt x="286" y="736"/>
                  </a:lnTo>
                  <a:lnTo>
                    <a:pt x="293" y="697"/>
                  </a:lnTo>
                  <a:lnTo>
                    <a:pt x="301" y="651"/>
                  </a:lnTo>
                  <a:lnTo>
                    <a:pt x="310" y="607"/>
                  </a:lnTo>
                  <a:lnTo>
                    <a:pt x="321" y="568"/>
                  </a:lnTo>
                  <a:lnTo>
                    <a:pt x="329" y="539"/>
                  </a:lnTo>
                  <a:lnTo>
                    <a:pt x="335" y="519"/>
                  </a:lnTo>
                  <a:lnTo>
                    <a:pt x="344" y="487"/>
                  </a:lnTo>
                  <a:lnTo>
                    <a:pt x="358" y="444"/>
                  </a:lnTo>
                  <a:lnTo>
                    <a:pt x="372" y="393"/>
                  </a:lnTo>
                  <a:lnTo>
                    <a:pt x="386" y="338"/>
                  </a:lnTo>
                  <a:lnTo>
                    <a:pt x="397" y="281"/>
                  </a:lnTo>
                  <a:lnTo>
                    <a:pt x="405" y="226"/>
                  </a:lnTo>
                  <a:lnTo>
                    <a:pt x="405" y="173"/>
                  </a:lnTo>
                  <a:lnTo>
                    <a:pt x="400" y="135"/>
                  </a:lnTo>
                  <a:lnTo>
                    <a:pt x="391" y="101"/>
                  </a:lnTo>
                  <a:lnTo>
                    <a:pt x="377" y="73"/>
                  </a:lnTo>
                  <a:lnTo>
                    <a:pt x="360" y="49"/>
                  </a:lnTo>
                  <a:lnTo>
                    <a:pt x="340" y="29"/>
                  </a:lnTo>
                  <a:lnTo>
                    <a:pt x="320" y="14"/>
                  </a:lnTo>
                  <a:lnTo>
                    <a:pt x="296" y="4"/>
                  </a:lnTo>
                  <a:lnTo>
                    <a:pt x="272" y="0"/>
                  </a:lnTo>
                  <a:lnTo>
                    <a:pt x="248" y="0"/>
                  </a:lnTo>
                  <a:lnTo>
                    <a:pt x="225" y="4"/>
                  </a:lnTo>
                  <a:lnTo>
                    <a:pt x="202" y="15"/>
                  </a:lnTo>
                  <a:lnTo>
                    <a:pt x="180" y="29"/>
                  </a:lnTo>
                  <a:lnTo>
                    <a:pt x="162" y="50"/>
                  </a:lnTo>
                  <a:lnTo>
                    <a:pt x="146" y="77"/>
                  </a:lnTo>
                  <a:lnTo>
                    <a:pt x="134" y="107"/>
                  </a:lnTo>
                  <a:lnTo>
                    <a:pt x="125" y="144"/>
                  </a:lnTo>
                  <a:lnTo>
                    <a:pt x="111" y="224"/>
                  </a:lnTo>
                  <a:lnTo>
                    <a:pt x="102" y="281"/>
                  </a:lnTo>
                  <a:lnTo>
                    <a:pt x="95" y="324"/>
                  </a:lnTo>
                  <a:lnTo>
                    <a:pt x="94" y="361"/>
                  </a:lnTo>
                  <a:lnTo>
                    <a:pt x="95" y="407"/>
                  </a:lnTo>
                  <a:lnTo>
                    <a:pt x="94" y="462"/>
                  </a:lnTo>
                  <a:lnTo>
                    <a:pt x="92" y="512"/>
                  </a:lnTo>
                  <a:lnTo>
                    <a:pt x="89" y="541"/>
                  </a:lnTo>
                  <a:lnTo>
                    <a:pt x="82" y="564"/>
                  </a:lnTo>
                  <a:lnTo>
                    <a:pt x="72" y="598"/>
                  </a:lnTo>
                  <a:lnTo>
                    <a:pt x="68" y="631"/>
                  </a:lnTo>
                  <a:lnTo>
                    <a:pt x="72" y="656"/>
                  </a:lnTo>
                  <a:lnTo>
                    <a:pt x="82" y="678"/>
                  </a:lnTo>
                  <a:lnTo>
                    <a:pt x="85" y="705"/>
                  </a:lnTo>
                  <a:lnTo>
                    <a:pt x="83" y="730"/>
                  </a:lnTo>
                  <a:lnTo>
                    <a:pt x="72" y="745"/>
                  </a:lnTo>
                  <a:lnTo>
                    <a:pt x="60" y="753"/>
                  </a:lnTo>
                  <a:lnTo>
                    <a:pt x="54" y="762"/>
                  </a:lnTo>
                  <a:lnTo>
                    <a:pt x="49" y="774"/>
                  </a:lnTo>
                  <a:lnTo>
                    <a:pt x="47" y="788"/>
                  </a:lnTo>
                  <a:lnTo>
                    <a:pt x="46" y="811"/>
                  </a:lnTo>
                  <a:lnTo>
                    <a:pt x="40" y="843"/>
                  </a:lnTo>
                  <a:lnTo>
                    <a:pt x="30" y="879"/>
                  </a:lnTo>
                  <a:lnTo>
                    <a:pt x="21" y="910"/>
                  </a:lnTo>
                  <a:lnTo>
                    <a:pt x="10" y="942"/>
                  </a:lnTo>
                  <a:lnTo>
                    <a:pt x="3" y="983"/>
                  </a:lnTo>
                  <a:lnTo>
                    <a:pt x="0" y="1034"/>
                  </a:lnTo>
                  <a:lnTo>
                    <a:pt x="6" y="1089"/>
                  </a:lnTo>
                  <a:lnTo>
                    <a:pt x="15" y="1143"/>
                  </a:lnTo>
                  <a:lnTo>
                    <a:pt x="21" y="1194"/>
                  </a:lnTo>
                  <a:lnTo>
                    <a:pt x="23" y="1240"/>
                  </a:lnTo>
                  <a:lnTo>
                    <a:pt x="18" y="128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8" name="Freeform 37"/>
            <p:cNvSpPr>
              <a:spLocks/>
            </p:cNvSpPr>
            <p:nvPr/>
          </p:nvSpPr>
          <p:spPr bwMode="auto">
            <a:xfrm rot="179717" flipH="1">
              <a:off x="3149" y="1995"/>
              <a:ext cx="94" cy="200"/>
            </a:xfrm>
            <a:custGeom>
              <a:avLst/>
              <a:gdLst>
                <a:gd name="T0" fmla="*/ 7 w 618"/>
                <a:gd name="T1" fmla="*/ 0 h 1097"/>
                <a:gd name="T2" fmla="*/ 6 w 618"/>
                <a:gd name="T3" fmla="*/ 0 h 1097"/>
                <a:gd name="T4" fmla="*/ 5 w 618"/>
                <a:gd name="T5" fmla="*/ 1 h 1097"/>
                <a:gd name="T6" fmla="*/ 4 w 618"/>
                <a:gd name="T7" fmla="*/ 2 h 1097"/>
                <a:gd name="T8" fmla="*/ 3 w 618"/>
                <a:gd name="T9" fmla="*/ 3 h 1097"/>
                <a:gd name="T10" fmla="*/ 3 w 618"/>
                <a:gd name="T11" fmla="*/ 3 h 1097"/>
                <a:gd name="T12" fmla="*/ 2 w 618"/>
                <a:gd name="T13" fmla="*/ 4 h 1097"/>
                <a:gd name="T14" fmla="*/ 1 w 618"/>
                <a:gd name="T15" fmla="*/ 4 h 1097"/>
                <a:gd name="T16" fmla="*/ 0 w 618"/>
                <a:gd name="T17" fmla="*/ 6 h 1097"/>
                <a:gd name="T18" fmla="*/ 0 w 618"/>
                <a:gd name="T19" fmla="*/ 9 h 1097"/>
                <a:gd name="T20" fmla="*/ 1 w 618"/>
                <a:gd name="T21" fmla="*/ 12 h 1097"/>
                <a:gd name="T22" fmla="*/ 1 w 618"/>
                <a:gd name="T23" fmla="*/ 14 h 1097"/>
                <a:gd name="T24" fmla="*/ 2 w 618"/>
                <a:gd name="T25" fmla="*/ 16 h 1097"/>
                <a:gd name="T26" fmla="*/ 2 w 618"/>
                <a:gd name="T27" fmla="*/ 19 h 1097"/>
                <a:gd name="T28" fmla="*/ 2 w 618"/>
                <a:gd name="T29" fmla="*/ 23 h 1097"/>
                <a:gd name="T30" fmla="*/ 2 w 618"/>
                <a:gd name="T31" fmla="*/ 26 h 1097"/>
                <a:gd name="T32" fmla="*/ 2 w 618"/>
                <a:gd name="T33" fmla="*/ 28 h 1097"/>
                <a:gd name="T34" fmla="*/ 1 w 618"/>
                <a:gd name="T35" fmla="*/ 31 h 1097"/>
                <a:gd name="T36" fmla="*/ 1 w 618"/>
                <a:gd name="T37" fmla="*/ 35 h 1097"/>
                <a:gd name="T38" fmla="*/ 2 w 618"/>
                <a:gd name="T39" fmla="*/ 36 h 1097"/>
                <a:gd name="T40" fmla="*/ 3 w 618"/>
                <a:gd name="T41" fmla="*/ 36 h 1097"/>
                <a:gd name="T42" fmla="*/ 5 w 618"/>
                <a:gd name="T43" fmla="*/ 36 h 1097"/>
                <a:gd name="T44" fmla="*/ 6 w 618"/>
                <a:gd name="T45" fmla="*/ 36 h 1097"/>
                <a:gd name="T46" fmla="*/ 7 w 618"/>
                <a:gd name="T47" fmla="*/ 36 h 1097"/>
                <a:gd name="T48" fmla="*/ 8 w 618"/>
                <a:gd name="T49" fmla="*/ 36 h 1097"/>
                <a:gd name="T50" fmla="*/ 9 w 618"/>
                <a:gd name="T51" fmla="*/ 36 h 1097"/>
                <a:gd name="T52" fmla="*/ 10 w 618"/>
                <a:gd name="T53" fmla="*/ 36 h 1097"/>
                <a:gd name="T54" fmla="*/ 12 w 618"/>
                <a:gd name="T55" fmla="*/ 36 h 1097"/>
                <a:gd name="T56" fmla="*/ 13 w 618"/>
                <a:gd name="T57" fmla="*/ 36 h 1097"/>
                <a:gd name="T58" fmla="*/ 13 w 618"/>
                <a:gd name="T59" fmla="*/ 34 h 1097"/>
                <a:gd name="T60" fmla="*/ 13 w 618"/>
                <a:gd name="T61" fmla="*/ 29 h 1097"/>
                <a:gd name="T62" fmla="*/ 12 w 618"/>
                <a:gd name="T63" fmla="*/ 26 h 1097"/>
                <a:gd name="T64" fmla="*/ 12 w 618"/>
                <a:gd name="T65" fmla="*/ 23 h 1097"/>
                <a:gd name="T66" fmla="*/ 12 w 618"/>
                <a:gd name="T67" fmla="*/ 19 h 1097"/>
                <a:gd name="T68" fmla="*/ 13 w 618"/>
                <a:gd name="T69" fmla="*/ 15 h 1097"/>
                <a:gd name="T70" fmla="*/ 13 w 618"/>
                <a:gd name="T71" fmla="*/ 13 h 1097"/>
                <a:gd name="T72" fmla="*/ 14 w 618"/>
                <a:gd name="T73" fmla="*/ 10 h 1097"/>
                <a:gd name="T74" fmla="*/ 14 w 618"/>
                <a:gd name="T75" fmla="*/ 7 h 1097"/>
                <a:gd name="T76" fmla="*/ 14 w 618"/>
                <a:gd name="T77" fmla="*/ 5 h 1097"/>
                <a:gd name="T78" fmla="*/ 14 w 618"/>
                <a:gd name="T79" fmla="*/ 4 h 1097"/>
                <a:gd name="T80" fmla="*/ 13 w 618"/>
                <a:gd name="T81" fmla="*/ 4 h 1097"/>
                <a:gd name="T82" fmla="*/ 13 w 618"/>
                <a:gd name="T83" fmla="*/ 4 h 1097"/>
                <a:gd name="T84" fmla="*/ 12 w 618"/>
                <a:gd name="T85" fmla="*/ 3 h 1097"/>
                <a:gd name="T86" fmla="*/ 12 w 618"/>
                <a:gd name="T87" fmla="*/ 3 h 1097"/>
                <a:gd name="T88" fmla="*/ 11 w 618"/>
                <a:gd name="T89" fmla="*/ 3 h 1097"/>
                <a:gd name="T90" fmla="*/ 10 w 618"/>
                <a:gd name="T91" fmla="*/ 2 h 1097"/>
                <a:gd name="T92" fmla="*/ 10 w 618"/>
                <a:gd name="T93" fmla="*/ 1 h 1097"/>
                <a:gd name="T94" fmla="*/ 9 w 618"/>
                <a:gd name="T95" fmla="*/ 1 h 1097"/>
                <a:gd name="T96" fmla="*/ 8 w 618"/>
                <a:gd name="T97" fmla="*/ 0 h 10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8" h="1097">
                  <a:moveTo>
                    <a:pt x="315" y="0"/>
                  </a:moveTo>
                  <a:lnTo>
                    <a:pt x="303" y="0"/>
                  </a:lnTo>
                  <a:lnTo>
                    <a:pt x="292" y="1"/>
                  </a:lnTo>
                  <a:lnTo>
                    <a:pt x="279" y="3"/>
                  </a:lnTo>
                  <a:lnTo>
                    <a:pt x="269" y="6"/>
                  </a:lnTo>
                  <a:lnTo>
                    <a:pt x="258" y="9"/>
                  </a:lnTo>
                  <a:lnTo>
                    <a:pt x="248" y="15"/>
                  </a:lnTo>
                  <a:lnTo>
                    <a:pt x="238" y="21"/>
                  </a:lnTo>
                  <a:lnTo>
                    <a:pt x="228" y="31"/>
                  </a:lnTo>
                  <a:lnTo>
                    <a:pt x="216" y="37"/>
                  </a:lnTo>
                  <a:lnTo>
                    <a:pt x="202" y="44"/>
                  </a:lnTo>
                  <a:lnTo>
                    <a:pt x="185" y="54"/>
                  </a:lnTo>
                  <a:lnTo>
                    <a:pt x="168" y="63"/>
                  </a:lnTo>
                  <a:lnTo>
                    <a:pt x="153" y="72"/>
                  </a:lnTo>
                  <a:lnTo>
                    <a:pt x="137" y="81"/>
                  </a:lnTo>
                  <a:lnTo>
                    <a:pt x="126" y="89"/>
                  </a:lnTo>
                  <a:lnTo>
                    <a:pt x="117" y="94"/>
                  </a:lnTo>
                  <a:lnTo>
                    <a:pt x="109" y="98"/>
                  </a:lnTo>
                  <a:lnTo>
                    <a:pt x="97" y="101"/>
                  </a:lnTo>
                  <a:lnTo>
                    <a:pt x="85" y="104"/>
                  </a:lnTo>
                  <a:lnTo>
                    <a:pt x="71" y="107"/>
                  </a:lnTo>
                  <a:lnTo>
                    <a:pt x="58" y="110"/>
                  </a:lnTo>
                  <a:lnTo>
                    <a:pt x="44" y="117"/>
                  </a:lnTo>
                  <a:lnTo>
                    <a:pt x="34" y="124"/>
                  </a:lnTo>
                  <a:lnTo>
                    <a:pt x="24" y="135"/>
                  </a:lnTo>
                  <a:lnTo>
                    <a:pt x="12" y="160"/>
                  </a:lnTo>
                  <a:lnTo>
                    <a:pt x="3" y="186"/>
                  </a:lnTo>
                  <a:lnTo>
                    <a:pt x="0" y="215"/>
                  </a:lnTo>
                  <a:lnTo>
                    <a:pt x="4" y="246"/>
                  </a:lnTo>
                  <a:lnTo>
                    <a:pt x="12" y="281"/>
                  </a:lnTo>
                  <a:lnTo>
                    <a:pt x="20" y="319"/>
                  </a:lnTo>
                  <a:lnTo>
                    <a:pt x="26" y="350"/>
                  </a:lnTo>
                  <a:lnTo>
                    <a:pt x="32" y="370"/>
                  </a:lnTo>
                  <a:lnTo>
                    <a:pt x="43" y="389"/>
                  </a:lnTo>
                  <a:lnTo>
                    <a:pt x="52" y="409"/>
                  </a:lnTo>
                  <a:lnTo>
                    <a:pt x="61" y="430"/>
                  </a:lnTo>
                  <a:lnTo>
                    <a:pt x="69" y="452"/>
                  </a:lnTo>
                  <a:lnTo>
                    <a:pt x="75" y="473"/>
                  </a:lnTo>
                  <a:lnTo>
                    <a:pt x="80" y="493"/>
                  </a:lnTo>
                  <a:lnTo>
                    <a:pt x="83" y="512"/>
                  </a:lnTo>
                  <a:lnTo>
                    <a:pt x="85" y="530"/>
                  </a:lnTo>
                  <a:lnTo>
                    <a:pt x="85" y="578"/>
                  </a:lnTo>
                  <a:lnTo>
                    <a:pt x="85" y="619"/>
                  </a:lnTo>
                  <a:lnTo>
                    <a:pt x="86" y="655"/>
                  </a:lnTo>
                  <a:lnTo>
                    <a:pt x="89" y="685"/>
                  </a:lnTo>
                  <a:lnTo>
                    <a:pt x="91" y="714"/>
                  </a:lnTo>
                  <a:lnTo>
                    <a:pt x="89" y="742"/>
                  </a:lnTo>
                  <a:lnTo>
                    <a:pt x="85" y="768"/>
                  </a:lnTo>
                  <a:lnTo>
                    <a:pt x="78" y="794"/>
                  </a:lnTo>
                  <a:lnTo>
                    <a:pt x="71" y="819"/>
                  </a:lnTo>
                  <a:lnTo>
                    <a:pt x="63" y="844"/>
                  </a:lnTo>
                  <a:lnTo>
                    <a:pt x="57" y="870"/>
                  </a:lnTo>
                  <a:lnTo>
                    <a:pt x="52" y="900"/>
                  </a:lnTo>
                  <a:lnTo>
                    <a:pt x="49" y="943"/>
                  </a:lnTo>
                  <a:lnTo>
                    <a:pt x="44" y="994"/>
                  </a:lnTo>
                  <a:lnTo>
                    <a:pt x="40" y="1037"/>
                  </a:lnTo>
                  <a:lnTo>
                    <a:pt x="41" y="1056"/>
                  </a:lnTo>
                  <a:lnTo>
                    <a:pt x="55" y="1060"/>
                  </a:lnTo>
                  <a:lnTo>
                    <a:pt x="71" y="1066"/>
                  </a:lnTo>
                  <a:lnTo>
                    <a:pt x="88" y="1074"/>
                  </a:lnTo>
                  <a:lnTo>
                    <a:pt x="106" y="1080"/>
                  </a:lnTo>
                  <a:lnTo>
                    <a:pt x="128" y="1086"/>
                  </a:lnTo>
                  <a:lnTo>
                    <a:pt x="149" y="1091"/>
                  </a:lnTo>
                  <a:lnTo>
                    <a:pt x="173" y="1096"/>
                  </a:lnTo>
                  <a:lnTo>
                    <a:pt x="197" y="1097"/>
                  </a:lnTo>
                  <a:lnTo>
                    <a:pt x="211" y="1097"/>
                  </a:lnTo>
                  <a:lnTo>
                    <a:pt x="225" y="1097"/>
                  </a:lnTo>
                  <a:lnTo>
                    <a:pt x="241" y="1096"/>
                  </a:lnTo>
                  <a:lnTo>
                    <a:pt x="258" y="1096"/>
                  </a:lnTo>
                  <a:lnTo>
                    <a:pt x="275" y="1094"/>
                  </a:lnTo>
                  <a:lnTo>
                    <a:pt x="292" y="1094"/>
                  </a:lnTo>
                  <a:lnTo>
                    <a:pt x="310" y="1093"/>
                  </a:lnTo>
                  <a:lnTo>
                    <a:pt x="327" y="1091"/>
                  </a:lnTo>
                  <a:lnTo>
                    <a:pt x="346" y="1091"/>
                  </a:lnTo>
                  <a:lnTo>
                    <a:pt x="363" y="1089"/>
                  </a:lnTo>
                  <a:lnTo>
                    <a:pt x="378" y="1089"/>
                  </a:lnTo>
                  <a:lnTo>
                    <a:pt x="395" y="1088"/>
                  </a:lnTo>
                  <a:lnTo>
                    <a:pt x="409" y="1088"/>
                  </a:lnTo>
                  <a:lnTo>
                    <a:pt x="423" y="1086"/>
                  </a:lnTo>
                  <a:lnTo>
                    <a:pt x="434" y="1086"/>
                  </a:lnTo>
                  <a:lnTo>
                    <a:pt x="445" y="1086"/>
                  </a:lnTo>
                  <a:lnTo>
                    <a:pt x="465" y="1086"/>
                  </a:lnTo>
                  <a:lnTo>
                    <a:pt x="485" y="1086"/>
                  </a:lnTo>
                  <a:lnTo>
                    <a:pt x="503" y="1083"/>
                  </a:lnTo>
                  <a:lnTo>
                    <a:pt x="522" y="1082"/>
                  </a:lnTo>
                  <a:lnTo>
                    <a:pt x="538" y="1079"/>
                  </a:lnTo>
                  <a:lnTo>
                    <a:pt x="550" y="1076"/>
                  </a:lnTo>
                  <a:lnTo>
                    <a:pt x="558" y="1071"/>
                  </a:lnTo>
                  <a:lnTo>
                    <a:pt x="561" y="1066"/>
                  </a:lnTo>
                  <a:lnTo>
                    <a:pt x="561" y="1039"/>
                  </a:lnTo>
                  <a:lnTo>
                    <a:pt x="559" y="983"/>
                  </a:lnTo>
                  <a:lnTo>
                    <a:pt x="556" y="923"/>
                  </a:lnTo>
                  <a:lnTo>
                    <a:pt x="548" y="874"/>
                  </a:lnTo>
                  <a:lnTo>
                    <a:pt x="538" y="842"/>
                  </a:lnTo>
                  <a:lnTo>
                    <a:pt x="530" y="814"/>
                  </a:lnTo>
                  <a:lnTo>
                    <a:pt x="524" y="791"/>
                  </a:lnTo>
                  <a:lnTo>
                    <a:pt x="521" y="773"/>
                  </a:lnTo>
                  <a:lnTo>
                    <a:pt x="522" y="741"/>
                  </a:lnTo>
                  <a:lnTo>
                    <a:pt x="525" y="685"/>
                  </a:lnTo>
                  <a:lnTo>
                    <a:pt x="528" y="628"/>
                  </a:lnTo>
                  <a:lnTo>
                    <a:pt x="530" y="588"/>
                  </a:lnTo>
                  <a:lnTo>
                    <a:pt x="534" y="558"/>
                  </a:lnTo>
                  <a:lnTo>
                    <a:pt x="542" y="519"/>
                  </a:lnTo>
                  <a:lnTo>
                    <a:pt x="551" y="482"/>
                  </a:lnTo>
                  <a:lnTo>
                    <a:pt x="562" y="453"/>
                  </a:lnTo>
                  <a:lnTo>
                    <a:pt x="568" y="429"/>
                  </a:lnTo>
                  <a:lnTo>
                    <a:pt x="575" y="404"/>
                  </a:lnTo>
                  <a:lnTo>
                    <a:pt x="581" y="378"/>
                  </a:lnTo>
                  <a:lnTo>
                    <a:pt x="589" y="352"/>
                  </a:lnTo>
                  <a:lnTo>
                    <a:pt x="598" y="324"/>
                  </a:lnTo>
                  <a:lnTo>
                    <a:pt x="607" y="295"/>
                  </a:lnTo>
                  <a:lnTo>
                    <a:pt x="613" y="266"/>
                  </a:lnTo>
                  <a:lnTo>
                    <a:pt x="616" y="240"/>
                  </a:lnTo>
                  <a:lnTo>
                    <a:pt x="618" y="212"/>
                  </a:lnTo>
                  <a:lnTo>
                    <a:pt x="618" y="181"/>
                  </a:lnTo>
                  <a:lnTo>
                    <a:pt x="615" y="155"/>
                  </a:lnTo>
                  <a:lnTo>
                    <a:pt x="610" y="141"/>
                  </a:lnTo>
                  <a:lnTo>
                    <a:pt x="606" y="138"/>
                  </a:lnTo>
                  <a:lnTo>
                    <a:pt x="601" y="134"/>
                  </a:lnTo>
                  <a:lnTo>
                    <a:pt x="593" y="129"/>
                  </a:lnTo>
                  <a:lnTo>
                    <a:pt x="585" y="123"/>
                  </a:lnTo>
                  <a:lnTo>
                    <a:pt x="576" y="118"/>
                  </a:lnTo>
                  <a:lnTo>
                    <a:pt x="568" y="115"/>
                  </a:lnTo>
                  <a:lnTo>
                    <a:pt x="561" y="112"/>
                  </a:lnTo>
                  <a:lnTo>
                    <a:pt x="553" y="110"/>
                  </a:lnTo>
                  <a:lnTo>
                    <a:pt x="545" y="109"/>
                  </a:lnTo>
                  <a:lnTo>
                    <a:pt x="538" y="107"/>
                  </a:lnTo>
                  <a:lnTo>
                    <a:pt x="531" y="104"/>
                  </a:lnTo>
                  <a:lnTo>
                    <a:pt x="524" y="100"/>
                  </a:lnTo>
                  <a:lnTo>
                    <a:pt x="516" y="97"/>
                  </a:lnTo>
                  <a:lnTo>
                    <a:pt x="510" y="92"/>
                  </a:lnTo>
                  <a:lnTo>
                    <a:pt x="505" y="89"/>
                  </a:lnTo>
                  <a:lnTo>
                    <a:pt x="500" y="86"/>
                  </a:lnTo>
                  <a:lnTo>
                    <a:pt x="496" y="81"/>
                  </a:lnTo>
                  <a:lnTo>
                    <a:pt x="486" y="77"/>
                  </a:lnTo>
                  <a:lnTo>
                    <a:pt x="477" y="70"/>
                  </a:lnTo>
                  <a:lnTo>
                    <a:pt x="465" y="63"/>
                  </a:lnTo>
                  <a:lnTo>
                    <a:pt x="454" y="57"/>
                  </a:lnTo>
                  <a:lnTo>
                    <a:pt x="443" y="52"/>
                  </a:lnTo>
                  <a:lnTo>
                    <a:pt x="435" y="47"/>
                  </a:lnTo>
                  <a:lnTo>
                    <a:pt x="429" y="46"/>
                  </a:lnTo>
                  <a:lnTo>
                    <a:pt x="425" y="43"/>
                  </a:lnTo>
                  <a:lnTo>
                    <a:pt x="417" y="38"/>
                  </a:lnTo>
                  <a:lnTo>
                    <a:pt x="409" y="31"/>
                  </a:lnTo>
                  <a:lnTo>
                    <a:pt x="397" y="23"/>
                  </a:lnTo>
                  <a:lnTo>
                    <a:pt x="383" y="15"/>
                  </a:lnTo>
                  <a:lnTo>
                    <a:pt x="364" y="7"/>
                  </a:lnTo>
                  <a:lnTo>
                    <a:pt x="341" y="3"/>
                  </a:lnTo>
                  <a:lnTo>
                    <a:pt x="315"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69" name="Freeform 38"/>
            <p:cNvSpPr>
              <a:spLocks/>
            </p:cNvSpPr>
            <p:nvPr/>
          </p:nvSpPr>
          <p:spPr bwMode="auto">
            <a:xfrm rot="179717" flipH="1">
              <a:off x="3197" y="2000"/>
              <a:ext cx="6" cy="7"/>
            </a:xfrm>
            <a:custGeom>
              <a:avLst/>
              <a:gdLst>
                <a:gd name="T0" fmla="*/ 0 w 38"/>
                <a:gd name="T1" fmla="*/ 1 h 38"/>
                <a:gd name="T2" fmla="*/ 1 w 38"/>
                <a:gd name="T3" fmla="*/ 1 h 38"/>
                <a:gd name="T4" fmla="*/ 1 w 38"/>
                <a:gd name="T5" fmla="*/ 1 h 38"/>
                <a:gd name="T6" fmla="*/ 1 w 38"/>
                <a:gd name="T7" fmla="*/ 1 h 38"/>
                <a:gd name="T8" fmla="*/ 1 w 38"/>
                <a:gd name="T9" fmla="*/ 1 h 38"/>
                <a:gd name="T10" fmla="*/ 1 w 38"/>
                <a:gd name="T11" fmla="*/ 0 h 38"/>
                <a:gd name="T12" fmla="*/ 1 w 38"/>
                <a:gd name="T13" fmla="*/ 0 h 38"/>
                <a:gd name="T14" fmla="*/ 1 w 38"/>
                <a:gd name="T15" fmla="*/ 0 h 38"/>
                <a:gd name="T16" fmla="*/ 0 w 38"/>
                <a:gd name="T17" fmla="*/ 0 h 38"/>
                <a:gd name="T18" fmla="*/ 0 w 38"/>
                <a:gd name="T19" fmla="*/ 0 h 38"/>
                <a:gd name="T20" fmla="*/ 0 w 38"/>
                <a:gd name="T21" fmla="*/ 0 h 38"/>
                <a:gd name="T22" fmla="*/ 0 w 38"/>
                <a:gd name="T23" fmla="*/ 0 h 38"/>
                <a:gd name="T24" fmla="*/ 0 w 38"/>
                <a:gd name="T25" fmla="*/ 1 h 38"/>
                <a:gd name="T26" fmla="*/ 0 w 38"/>
                <a:gd name="T27" fmla="*/ 1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0" name="Freeform 39"/>
            <p:cNvSpPr>
              <a:spLocks/>
            </p:cNvSpPr>
            <p:nvPr/>
          </p:nvSpPr>
          <p:spPr bwMode="auto">
            <a:xfrm rot="179717" flipH="1">
              <a:off x="3236" y="2031"/>
              <a:ext cx="6" cy="8"/>
            </a:xfrm>
            <a:custGeom>
              <a:avLst/>
              <a:gdLst>
                <a:gd name="T0" fmla="*/ 0 w 39"/>
                <a:gd name="T1" fmla="*/ 2 h 40"/>
                <a:gd name="T2" fmla="*/ 1 w 39"/>
                <a:gd name="T3" fmla="*/ 2 h 40"/>
                <a:gd name="T4" fmla="*/ 1 w 39"/>
                <a:gd name="T5" fmla="*/ 1 h 40"/>
                <a:gd name="T6" fmla="*/ 1 w 39"/>
                <a:gd name="T7" fmla="*/ 1 h 40"/>
                <a:gd name="T8" fmla="*/ 1 w 39"/>
                <a:gd name="T9" fmla="*/ 1 h 40"/>
                <a:gd name="T10" fmla="*/ 1 w 39"/>
                <a:gd name="T11" fmla="*/ 0 h 40"/>
                <a:gd name="T12" fmla="*/ 1 w 39"/>
                <a:gd name="T13" fmla="*/ 0 h 40"/>
                <a:gd name="T14" fmla="*/ 1 w 39"/>
                <a:gd name="T15" fmla="*/ 0 h 40"/>
                <a:gd name="T16" fmla="*/ 0 w 39"/>
                <a:gd name="T17" fmla="*/ 0 h 40"/>
                <a:gd name="T18" fmla="*/ 0 w 39"/>
                <a:gd name="T19" fmla="*/ 0 h 40"/>
                <a:gd name="T20" fmla="*/ 0 w 39"/>
                <a:gd name="T21" fmla="*/ 0 h 40"/>
                <a:gd name="T22" fmla="*/ 0 w 39"/>
                <a:gd name="T23" fmla="*/ 0 h 40"/>
                <a:gd name="T24" fmla="*/ 0 w 39"/>
                <a:gd name="T25" fmla="*/ 1 h 40"/>
                <a:gd name="T26" fmla="*/ 0 w 39"/>
                <a:gd name="T27" fmla="*/ 1 h 40"/>
                <a:gd name="T28" fmla="*/ 0 w 39"/>
                <a:gd name="T29" fmla="*/ 1 h 40"/>
                <a:gd name="T30" fmla="*/ 0 w 39"/>
                <a:gd name="T31" fmla="*/ 2 h 40"/>
                <a:gd name="T32" fmla="*/ 0 w 39"/>
                <a:gd name="T33" fmla="*/ 2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1" name="Freeform 40"/>
            <p:cNvSpPr>
              <a:spLocks/>
            </p:cNvSpPr>
            <p:nvPr/>
          </p:nvSpPr>
          <p:spPr bwMode="auto">
            <a:xfrm rot="179717" flipH="1">
              <a:off x="3156" y="2027"/>
              <a:ext cx="6" cy="8"/>
            </a:xfrm>
            <a:custGeom>
              <a:avLst/>
              <a:gdLst>
                <a:gd name="T0" fmla="*/ 0 w 38"/>
                <a:gd name="T1" fmla="*/ 2 h 40"/>
                <a:gd name="T2" fmla="*/ 1 w 38"/>
                <a:gd name="T3" fmla="*/ 2 h 40"/>
                <a:gd name="T4" fmla="*/ 1 w 38"/>
                <a:gd name="T5" fmla="*/ 1 h 40"/>
                <a:gd name="T6" fmla="*/ 1 w 38"/>
                <a:gd name="T7" fmla="*/ 1 h 40"/>
                <a:gd name="T8" fmla="*/ 1 w 38"/>
                <a:gd name="T9" fmla="*/ 1 h 40"/>
                <a:gd name="T10" fmla="*/ 1 w 38"/>
                <a:gd name="T11" fmla="*/ 0 h 40"/>
                <a:gd name="T12" fmla="*/ 1 w 38"/>
                <a:gd name="T13" fmla="*/ 0 h 40"/>
                <a:gd name="T14" fmla="*/ 1 w 38"/>
                <a:gd name="T15" fmla="*/ 0 h 40"/>
                <a:gd name="T16" fmla="*/ 0 w 38"/>
                <a:gd name="T17" fmla="*/ 0 h 40"/>
                <a:gd name="T18" fmla="*/ 0 w 38"/>
                <a:gd name="T19" fmla="*/ 0 h 40"/>
                <a:gd name="T20" fmla="*/ 0 w 38"/>
                <a:gd name="T21" fmla="*/ 0 h 40"/>
                <a:gd name="T22" fmla="*/ 0 w 38"/>
                <a:gd name="T23" fmla="*/ 0 h 40"/>
                <a:gd name="T24" fmla="*/ 0 w 38"/>
                <a:gd name="T25" fmla="*/ 1 h 40"/>
                <a:gd name="T26" fmla="*/ 0 w 38"/>
                <a:gd name="T27" fmla="*/ 1 h 40"/>
                <a:gd name="T28" fmla="*/ 0 w 38"/>
                <a:gd name="T29" fmla="*/ 1 h 40"/>
                <a:gd name="T30" fmla="*/ 0 w 38"/>
                <a:gd name="T31" fmla="*/ 2 h 40"/>
                <a:gd name="T32" fmla="*/ 0 w 38"/>
                <a:gd name="T33" fmla="*/ 2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2" name="Freeform 41"/>
            <p:cNvSpPr>
              <a:spLocks/>
            </p:cNvSpPr>
            <p:nvPr/>
          </p:nvSpPr>
          <p:spPr bwMode="auto">
            <a:xfrm rot="179717" flipH="1">
              <a:off x="3213" y="2180"/>
              <a:ext cx="6" cy="7"/>
            </a:xfrm>
            <a:custGeom>
              <a:avLst/>
              <a:gdLst>
                <a:gd name="T0" fmla="*/ 0 w 39"/>
                <a:gd name="T1" fmla="*/ 1 h 38"/>
                <a:gd name="T2" fmla="*/ 1 w 39"/>
                <a:gd name="T3" fmla="*/ 1 h 38"/>
                <a:gd name="T4" fmla="*/ 1 w 39"/>
                <a:gd name="T5" fmla="*/ 1 h 38"/>
                <a:gd name="T6" fmla="*/ 1 w 39"/>
                <a:gd name="T7" fmla="*/ 1 h 38"/>
                <a:gd name="T8" fmla="*/ 1 w 39"/>
                <a:gd name="T9" fmla="*/ 1 h 38"/>
                <a:gd name="T10" fmla="*/ 1 w 39"/>
                <a:gd name="T11" fmla="*/ 0 h 38"/>
                <a:gd name="T12" fmla="*/ 1 w 39"/>
                <a:gd name="T13" fmla="*/ 0 h 38"/>
                <a:gd name="T14" fmla="*/ 1 w 39"/>
                <a:gd name="T15" fmla="*/ 0 h 38"/>
                <a:gd name="T16" fmla="*/ 0 w 39"/>
                <a:gd name="T17" fmla="*/ 0 h 38"/>
                <a:gd name="T18" fmla="*/ 0 w 39"/>
                <a:gd name="T19" fmla="*/ 0 h 38"/>
                <a:gd name="T20" fmla="*/ 0 w 39"/>
                <a:gd name="T21" fmla="*/ 0 h 38"/>
                <a:gd name="T22" fmla="*/ 0 w 39"/>
                <a:gd name="T23" fmla="*/ 0 h 38"/>
                <a:gd name="T24" fmla="*/ 0 w 39"/>
                <a:gd name="T25" fmla="*/ 1 h 38"/>
                <a:gd name="T26" fmla="*/ 0 w 39"/>
                <a:gd name="T27" fmla="*/ 1 h 38"/>
                <a:gd name="T28" fmla="*/ 0 w 39"/>
                <a:gd name="T29" fmla="*/ 1 h 38"/>
                <a:gd name="T30" fmla="*/ 0 w 39"/>
                <a:gd name="T31" fmla="*/ 1 h 38"/>
                <a:gd name="T32" fmla="*/ 0 w 39"/>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8">
                  <a:moveTo>
                    <a:pt x="19" y="38"/>
                  </a:moveTo>
                  <a:lnTo>
                    <a:pt x="27" y="37"/>
                  </a:lnTo>
                  <a:lnTo>
                    <a:pt x="33" y="32"/>
                  </a:lnTo>
                  <a:lnTo>
                    <a:pt x="37" y="26"/>
                  </a:lnTo>
                  <a:lnTo>
                    <a:pt x="39" y="18"/>
                  </a:lnTo>
                  <a:lnTo>
                    <a:pt x="37" y="12"/>
                  </a:lnTo>
                  <a:lnTo>
                    <a:pt x="33" y="6"/>
                  </a:lnTo>
                  <a:lnTo>
                    <a:pt x="27" y="1"/>
                  </a:lnTo>
                  <a:lnTo>
                    <a:pt x="19" y="0"/>
                  </a:lnTo>
                  <a:lnTo>
                    <a:pt x="11" y="1"/>
                  </a:lnTo>
                  <a:lnTo>
                    <a:pt x="5" y="4"/>
                  </a:lnTo>
                  <a:lnTo>
                    <a:pt x="2" y="11"/>
                  </a:lnTo>
                  <a:lnTo>
                    <a:pt x="0" y="18"/>
                  </a:lnTo>
                  <a:lnTo>
                    <a:pt x="0" y="26"/>
                  </a:lnTo>
                  <a:lnTo>
                    <a:pt x="5" y="32"/>
                  </a:lnTo>
                  <a:lnTo>
                    <a:pt x="11" y="37"/>
                  </a:lnTo>
                  <a:lnTo>
                    <a:pt x="19"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3" name="Freeform 42"/>
            <p:cNvSpPr>
              <a:spLocks/>
            </p:cNvSpPr>
            <p:nvPr/>
          </p:nvSpPr>
          <p:spPr bwMode="auto">
            <a:xfrm rot="179717" flipH="1">
              <a:off x="3169" y="2177"/>
              <a:ext cx="5" cy="7"/>
            </a:xfrm>
            <a:custGeom>
              <a:avLst/>
              <a:gdLst>
                <a:gd name="T0" fmla="*/ 0 w 39"/>
                <a:gd name="T1" fmla="*/ 1 h 39"/>
                <a:gd name="T2" fmla="*/ 0 w 39"/>
                <a:gd name="T3" fmla="*/ 1 h 39"/>
                <a:gd name="T4" fmla="*/ 1 w 39"/>
                <a:gd name="T5" fmla="*/ 1 h 39"/>
                <a:gd name="T6" fmla="*/ 1 w 39"/>
                <a:gd name="T7" fmla="*/ 1 h 39"/>
                <a:gd name="T8" fmla="*/ 1 w 39"/>
                <a:gd name="T9" fmla="*/ 1 h 39"/>
                <a:gd name="T10" fmla="*/ 1 w 39"/>
                <a:gd name="T11" fmla="*/ 0 h 39"/>
                <a:gd name="T12" fmla="*/ 1 w 39"/>
                <a:gd name="T13" fmla="*/ 0 h 39"/>
                <a:gd name="T14" fmla="*/ 1 w 39"/>
                <a:gd name="T15" fmla="*/ 0 h 39"/>
                <a:gd name="T16" fmla="*/ 0 w 39"/>
                <a:gd name="T17" fmla="*/ 0 h 39"/>
                <a:gd name="T18" fmla="*/ 0 w 39"/>
                <a:gd name="T19" fmla="*/ 0 h 39"/>
                <a:gd name="T20" fmla="*/ 0 w 39"/>
                <a:gd name="T21" fmla="*/ 0 h 39"/>
                <a:gd name="T22" fmla="*/ 0 w 39"/>
                <a:gd name="T23" fmla="*/ 0 h 39"/>
                <a:gd name="T24" fmla="*/ 0 w 39"/>
                <a:gd name="T25" fmla="*/ 1 h 39"/>
                <a:gd name="T26" fmla="*/ 0 w 39"/>
                <a:gd name="T27" fmla="*/ 1 h 39"/>
                <a:gd name="T28" fmla="*/ 0 w 39"/>
                <a:gd name="T29" fmla="*/ 1 h 39"/>
                <a:gd name="T30" fmla="*/ 0 w 39"/>
                <a:gd name="T31" fmla="*/ 1 h 39"/>
                <a:gd name="T32" fmla="*/ 0 w 39"/>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9">
                  <a:moveTo>
                    <a:pt x="19" y="39"/>
                  </a:moveTo>
                  <a:lnTo>
                    <a:pt x="26" y="37"/>
                  </a:lnTo>
                  <a:lnTo>
                    <a:pt x="33" y="34"/>
                  </a:lnTo>
                  <a:lnTo>
                    <a:pt x="37" y="28"/>
                  </a:lnTo>
                  <a:lnTo>
                    <a:pt x="39" y="20"/>
                  </a:lnTo>
                  <a:lnTo>
                    <a:pt x="37" y="13"/>
                  </a:lnTo>
                  <a:lnTo>
                    <a:pt x="34" y="7"/>
                  </a:lnTo>
                  <a:lnTo>
                    <a:pt x="28" y="2"/>
                  </a:lnTo>
                  <a:lnTo>
                    <a:pt x="20" y="0"/>
                  </a:lnTo>
                  <a:lnTo>
                    <a:pt x="12" y="2"/>
                  </a:lnTo>
                  <a:lnTo>
                    <a:pt x="6" y="5"/>
                  </a:lnTo>
                  <a:lnTo>
                    <a:pt x="2" y="11"/>
                  </a:lnTo>
                  <a:lnTo>
                    <a:pt x="0" y="19"/>
                  </a:lnTo>
                  <a:lnTo>
                    <a:pt x="2" y="27"/>
                  </a:lnTo>
                  <a:lnTo>
                    <a:pt x="5" y="33"/>
                  </a:lnTo>
                  <a:lnTo>
                    <a:pt x="11" y="37"/>
                  </a:lnTo>
                  <a:lnTo>
                    <a:pt x="19" y="39"/>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4" name="Freeform 43"/>
            <p:cNvSpPr>
              <a:spLocks/>
            </p:cNvSpPr>
            <p:nvPr/>
          </p:nvSpPr>
          <p:spPr bwMode="auto">
            <a:xfrm rot="179717" flipH="1">
              <a:off x="3145" y="2004"/>
              <a:ext cx="103" cy="194"/>
            </a:xfrm>
            <a:custGeom>
              <a:avLst/>
              <a:gdLst>
                <a:gd name="T0" fmla="*/ 14 w 679"/>
                <a:gd name="T1" fmla="*/ 33 h 1063"/>
                <a:gd name="T2" fmla="*/ 14 w 679"/>
                <a:gd name="T3" fmla="*/ 31 h 1063"/>
                <a:gd name="T4" fmla="*/ 14 w 679"/>
                <a:gd name="T5" fmla="*/ 30 h 1063"/>
                <a:gd name="T6" fmla="*/ 14 w 679"/>
                <a:gd name="T7" fmla="*/ 30 h 1063"/>
                <a:gd name="T8" fmla="*/ 14 w 679"/>
                <a:gd name="T9" fmla="*/ 29 h 1063"/>
                <a:gd name="T10" fmla="*/ 14 w 679"/>
                <a:gd name="T11" fmla="*/ 27 h 1063"/>
                <a:gd name="T12" fmla="*/ 14 w 679"/>
                <a:gd name="T13" fmla="*/ 25 h 1063"/>
                <a:gd name="T14" fmla="*/ 14 w 679"/>
                <a:gd name="T15" fmla="*/ 23 h 1063"/>
                <a:gd name="T16" fmla="*/ 14 w 679"/>
                <a:gd name="T17" fmla="*/ 20 h 1063"/>
                <a:gd name="T18" fmla="*/ 14 w 679"/>
                <a:gd name="T19" fmla="*/ 16 h 1063"/>
                <a:gd name="T20" fmla="*/ 14 w 679"/>
                <a:gd name="T21" fmla="*/ 14 h 1063"/>
                <a:gd name="T22" fmla="*/ 15 w 679"/>
                <a:gd name="T23" fmla="*/ 11 h 1063"/>
                <a:gd name="T24" fmla="*/ 15 w 679"/>
                <a:gd name="T25" fmla="*/ 9 h 1063"/>
                <a:gd name="T26" fmla="*/ 16 w 679"/>
                <a:gd name="T27" fmla="*/ 7 h 1063"/>
                <a:gd name="T28" fmla="*/ 16 w 679"/>
                <a:gd name="T29" fmla="*/ 5 h 1063"/>
                <a:gd name="T30" fmla="*/ 15 w 679"/>
                <a:gd name="T31" fmla="*/ 3 h 1063"/>
                <a:gd name="T32" fmla="*/ 15 w 679"/>
                <a:gd name="T33" fmla="*/ 2 h 1063"/>
                <a:gd name="T34" fmla="*/ 14 w 679"/>
                <a:gd name="T35" fmla="*/ 1 h 1063"/>
                <a:gd name="T36" fmla="*/ 12 w 679"/>
                <a:gd name="T37" fmla="*/ 1 h 1063"/>
                <a:gd name="T38" fmla="*/ 11 w 679"/>
                <a:gd name="T39" fmla="*/ 0 h 1063"/>
                <a:gd name="T40" fmla="*/ 10 w 679"/>
                <a:gd name="T41" fmla="*/ 0 h 1063"/>
                <a:gd name="T42" fmla="*/ 9 w 679"/>
                <a:gd name="T43" fmla="*/ 1 h 1063"/>
                <a:gd name="T44" fmla="*/ 7 w 679"/>
                <a:gd name="T45" fmla="*/ 1 h 1063"/>
                <a:gd name="T46" fmla="*/ 6 w 679"/>
                <a:gd name="T47" fmla="*/ 1 h 1063"/>
                <a:gd name="T48" fmla="*/ 5 w 679"/>
                <a:gd name="T49" fmla="*/ 0 h 1063"/>
                <a:gd name="T50" fmla="*/ 4 w 679"/>
                <a:gd name="T51" fmla="*/ 0 h 1063"/>
                <a:gd name="T52" fmla="*/ 3 w 679"/>
                <a:gd name="T53" fmla="*/ 1 h 1063"/>
                <a:gd name="T54" fmla="*/ 3 w 679"/>
                <a:gd name="T55" fmla="*/ 1 h 1063"/>
                <a:gd name="T56" fmla="*/ 2 w 679"/>
                <a:gd name="T57" fmla="*/ 2 h 1063"/>
                <a:gd name="T58" fmla="*/ 2 w 679"/>
                <a:gd name="T59" fmla="*/ 2 h 1063"/>
                <a:gd name="T60" fmla="*/ 1 w 679"/>
                <a:gd name="T61" fmla="*/ 2 h 1063"/>
                <a:gd name="T62" fmla="*/ 1 w 679"/>
                <a:gd name="T63" fmla="*/ 3 h 1063"/>
                <a:gd name="T64" fmla="*/ 0 w 679"/>
                <a:gd name="T65" fmla="*/ 3 h 1063"/>
                <a:gd name="T66" fmla="*/ 0 w 679"/>
                <a:gd name="T67" fmla="*/ 5 h 1063"/>
                <a:gd name="T68" fmla="*/ 0 w 679"/>
                <a:gd name="T69" fmla="*/ 7 h 1063"/>
                <a:gd name="T70" fmla="*/ 0 w 679"/>
                <a:gd name="T71" fmla="*/ 9 h 1063"/>
                <a:gd name="T72" fmla="*/ 1 w 679"/>
                <a:gd name="T73" fmla="*/ 13 h 1063"/>
                <a:gd name="T74" fmla="*/ 2 w 679"/>
                <a:gd name="T75" fmla="*/ 15 h 1063"/>
                <a:gd name="T76" fmla="*/ 2 w 679"/>
                <a:gd name="T77" fmla="*/ 17 h 1063"/>
                <a:gd name="T78" fmla="*/ 2 w 679"/>
                <a:gd name="T79" fmla="*/ 18 h 1063"/>
                <a:gd name="T80" fmla="*/ 2 w 679"/>
                <a:gd name="T81" fmla="*/ 19 h 1063"/>
                <a:gd name="T82" fmla="*/ 2 w 679"/>
                <a:gd name="T83" fmla="*/ 21 h 1063"/>
                <a:gd name="T84" fmla="*/ 2 w 679"/>
                <a:gd name="T85" fmla="*/ 22 h 1063"/>
                <a:gd name="T86" fmla="*/ 1 w 679"/>
                <a:gd name="T87" fmla="*/ 25 h 1063"/>
                <a:gd name="T88" fmla="*/ 1 w 679"/>
                <a:gd name="T89" fmla="*/ 27 h 1063"/>
                <a:gd name="T90" fmla="*/ 1 w 679"/>
                <a:gd name="T91" fmla="*/ 28 h 1063"/>
                <a:gd name="T92" fmla="*/ 1 w 679"/>
                <a:gd name="T93" fmla="*/ 28 h 1063"/>
                <a:gd name="T94" fmla="*/ 1 w 679"/>
                <a:gd name="T95" fmla="*/ 29 h 1063"/>
                <a:gd name="T96" fmla="*/ 1 w 679"/>
                <a:gd name="T97" fmla="*/ 30 h 1063"/>
                <a:gd name="T98" fmla="*/ 1 w 679"/>
                <a:gd name="T99" fmla="*/ 33 h 1063"/>
                <a:gd name="T100" fmla="*/ 2 w 679"/>
                <a:gd name="T101" fmla="*/ 34 h 1063"/>
                <a:gd name="T102" fmla="*/ 3 w 679"/>
                <a:gd name="T103" fmla="*/ 35 h 1063"/>
                <a:gd name="T104" fmla="*/ 4 w 679"/>
                <a:gd name="T105" fmla="*/ 35 h 1063"/>
                <a:gd name="T106" fmla="*/ 6 w 679"/>
                <a:gd name="T107" fmla="*/ 35 h 1063"/>
                <a:gd name="T108" fmla="*/ 8 w 679"/>
                <a:gd name="T109" fmla="*/ 35 h 1063"/>
                <a:gd name="T110" fmla="*/ 10 w 679"/>
                <a:gd name="T111" fmla="*/ 35 h 1063"/>
                <a:gd name="T112" fmla="*/ 12 w 679"/>
                <a:gd name="T113" fmla="*/ 35 h 1063"/>
                <a:gd name="T114" fmla="*/ 13 w 679"/>
                <a:gd name="T115" fmla="*/ 35 h 1063"/>
                <a:gd name="T116" fmla="*/ 14 w 679"/>
                <a:gd name="T117" fmla="*/ 34 h 1063"/>
                <a:gd name="T118" fmla="*/ 14 w 679"/>
                <a:gd name="T119" fmla="*/ 34 h 10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79" h="1063">
                  <a:moveTo>
                    <a:pt x="609" y="1025"/>
                  </a:moveTo>
                  <a:lnTo>
                    <a:pt x="609" y="1005"/>
                  </a:lnTo>
                  <a:lnTo>
                    <a:pt x="608" y="971"/>
                  </a:lnTo>
                  <a:lnTo>
                    <a:pt x="604" y="937"/>
                  </a:lnTo>
                  <a:lnTo>
                    <a:pt x="604" y="917"/>
                  </a:lnTo>
                  <a:lnTo>
                    <a:pt x="606" y="910"/>
                  </a:lnTo>
                  <a:lnTo>
                    <a:pt x="609" y="904"/>
                  </a:lnTo>
                  <a:lnTo>
                    <a:pt x="612" y="899"/>
                  </a:lnTo>
                  <a:lnTo>
                    <a:pt x="618" y="891"/>
                  </a:lnTo>
                  <a:lnTo>
                    <a:pt x="621" y="874"/>
                  </a:lnTo>
                  <a:lnTo>
                    <a:pt x="620" y="844"/>
                  </a:lnTo>
                  <a:lnTo>
                    <a:pt x="615" y="810"/>
                  </a:lnTo>
                  <a:lnTo>
                    <a:pt x="608" y="775"/>
                  </a:lnTo>
                  <a:lnTo>
                    <a:pt x="598" y="745"/>
                  </a:lnTo>
                  <a:lnTo>
                    <a:pt x="591" y="718"/>
                  </a:lnTo>
                  <a:lnTo>
                    <a:pt x="584" y="693"/>
                  </a:lnTo>
                  <a:lnTo>
                    <a:pt x="586" y="665"/>
                  </a:lnTo>
                  <a:lnTo>
                    <a:pt x="591" y="616"/>
                  </a:lnTo>
                  <a:lnTo>
                    <a:pt x="592" y="542"/>
                  </a:lnTo>
                  <a:lnTo>
                    <a:pt x="595" y="469"/>
                  </a:lnTo>
                  <a:lnTo>
                    <a:pt x="603" y="423"/>
                  </a:lnTo>
                  <a:lnTo>
                    <a:pt x="609" y="404"/>
                  </a:lnTo>
                  <a:lnTo>
                    <a:pt x="620" y="378"/>
                  </a:lnTo>
                  <a:lnTo>
                    <a:pt x="632" y="346"/>
                  </a:lnTo>
                  <a:lnTo>
                    <a:pt x="645" y="309"/>
                  </a:ln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9" y="381"/>
                  </a:lnTo>
                  <a:lnTo>
                    <a:pt x="62" y="421"/>
                  </a:lnTo>
                  <a:lnTo>
                    <a:pt x="70" y="453"/>
                  </a:lnTo>
                  <a:lnTo>
                    <a:pt x="74" y="481"/>
                  </a:lnTo>
                  <a:lnTo>
                    <a:pt x="74" y="502"/>
                  </a:lnTo>
                  <a:lnTo>
                    <a:pt x="74" y="519"/>
                  </a:lnTo>
                  <a:lnTo>
                    <a:pt x="73" y="533"/>
                  </a:lnTo>
                  <a:lnTo>
                    <a:pt x="70" y="547"/>
                  </a:lnTo>
                  <a:lnTo>
                    <a:pt x="66" y="573"/>
                  </a:lnTo>
                  <a:lnTo>
                    <a:pt x="66" y="598"/>
                  </a:lnTo>
                  <a:lnTo>
                    <a:pt x="68" y="622"/>
                  </a:lnTo>
                  <a:lnTo>
                    <a:pt x="73" y="645"/>
                  </a:lnTo>
                  <a:lnTo>
                    <a:pt x="74" y="676"/>
                  </a:lnTo>
                  <a:lnTo>
                    <a:pt x="70" y="716"/>
                  </a:lnTo>
                  <a:lnTo>
                    <a:pt x="60" y="758"/>
                  </a:lnTo>
                  <a:lnTo>
                    <a:pt x="51" y="790"/>
                  </a:lnTo>
                  <a:lnTo>
                    <a:pt x="46" y="802"/>
                  </a:lnTo>
                  <a:lnTo>
                    <a:pt x="40" y="814"/>
                  </a:lnTo>
                  <a:lnTo>
                    <a:pt x="36" y="827"/>
                  </a:lnTo>
                  <a:lnTo>
                    <a:pt x="34" y="839"/>
                  </a:lnTo>
                  <a:lnTo>
                    <a:pt x="34" y="851"/>
                  </a:lnTo>
                  <a:lnTo>
                    <a:pt x="39" y="864"/>
                  </a:lnTo>
                  <a:lnTo>
                    <a:pt x="48" y="874"/>
                  </a:lnTo>
                  <a:lnTo>
                    <a:pt x="63" y="887"/>
                  </a:lnTo>
                  <a:lnTo>
                    <a:pt x="59" y="917"/>
                  </a:lnTo>
                  <a:lnTo>
                    <a:pt x="53" y="956"/>
                  </a:lnTo>
                  <a:lnTo>
                    <a:pt x="49" y="991"/>
                  </a:lnTo>
                  <a:lnTo>
                    <a:pt x="51" y="1013"/>
                  </a:lnTo>
                  <a:lnTo>
                    <a:pt x="63" y="1025"/>
                  </a:lnTo>
                  <a:lnTo>
                    <a:pt x="83" y="1036"/>
                  </a:lnTo>
                  <a:lnTo>
                    <a:pt x="111" y="1043"/>
                  </a:lnTo>
                  <a:lnTo>
                    <a:pt x="144" y="1051"/>
                  </a:lnTo>
                  <a:lnTo>
                    <a:pt x="181" y="1056"/>
                  </a:lnTo>
                  <a:lnTo>
                    <a:pt x="221" y="1060"/>
                  </a:lnTo>
                  <a:lnTo>
                    <a:pt x="264" y="1062"/>
                  </a:lnTo>
                  <a:lnTo>
                    <a:pt x="309" y="1063"/>
                  </a:lnTo>
                  <a:lnTo>
                    <a:pt x="354" y="1063"/>
                  </a:lnTo>
                  <a:lnTo>
                    <a:pt x="399" y="1063"/>
                  </a:lnTo>
                  <a:lnTo>
                    <a:pt x="441" y="1060"/>
                  </a:lnTo>
                  <a:lnTo>
                    <a:pt x="479" y="1059"/>
                  </a:lnTo>
                  <a:lnTo>
                    <a:pt x="515" y="1054"/>
                  </a:lnTo>
                  <a:lnTo>
                    <a:pt x="544" y="1050"/>
                  </a:lnTo>
                  <a:lnTo>
                    <a:pt x="569" y="1045"/>
                  </a:lnTo>
                  <a:lnTo>
                    <a:pt x="584" y="1039"/>
                  </a:lnTo>
                  <a:lnTo>
                    <a:pt x="592" y="1036"/>
                  </a:lnTo>
                  <a:lnTo>
                    <a:pt x="600" y="1033"/>
                  </a:lnTo>
                  <a:lnTo>
                    <a:pt x="606" y="1030"/>
                  </a:lnTo>
                  <a:lnTo>
                    <a:pt x="609" y="1025"/>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5" name="Freeform 44"/>
            <p:cNvSpPr>
              <a:spLocks/>
            </p:cNvSpPr>
            <p:nvPr/>
          </p:nvSpPr>
          <p:spPr bwMode="auto">
            <a:xfrm rot="179717" flipH="1">
              <a:off x="3149" y="2004"/>
              <a:ext cx="103" cy="61"/>
            </a:xfrm>
            <a:custGeom>
              <a:avLst/>
              <a:gdLst>
                <a:gd name="T0" fmla="*/ 15 w 679"/>
                <a:gd name="T1" fmla="*/ 9 h 332"/>
                <a:gd name="T2" fmla="*/ 16 w 679"/>
                <a:gd name="T3" fmla="*/ 7 h 332"/>
                <a:gd name="T4" fmla="*/ 16 w 679"/>
                <a:gd name="T5" fmla="*/ 5 h 332"/>
                <a:gd name="T6" fmla="*/ 15 w 679"/>
                <a:gd name="T7" fmla="*/ 3 h 332"/>
                <a:gd name="T8" fmla="*/ 15 w 679"/>
                <a:gd name="T9" fmla="*/ 2 h 332"/>
                <a:gd name="T10" fmla="*/ 14 w 679"/>
                <a:gd name="T11" fmla="*/ 1 h 332"/>
                <a:gd name="T12" fmla="*/ 12 w 679"/>
                <a:gd name="T13" fmla="*/ 1 h 332"/>
                <a:gd name="T14" fmla="*/ 11 w 679"/>
                <a:gd name="T15" fmla="*/ 0 h 332"/>
                <a:gd name="T16" fmla="*/ 10 w 679"/>
                <a:gd name="T17" fmla="*/ 0 h 332"/>
                <a:gd name="T18" fmla="*/ 9 w 679"/>
                <a:gd name="T19" fmla="*/ 1 h 332"/>
                <a:gd name="T20" fmla="*/ 7 w 679"/>
                <a:gd name="T21" fmla="*/ 1 h 332"/>
                <a:gd name="T22" fmla="*/ 6 w 679"/>
                <a:gd name="T23" fmla="*/ 1 h 332"/>
                <a:gd name="T24" fmla="*/ 5 w 679"/>
                <a:gd name="T25" fmla="*/ 0 h 332"/>
                <a:gd name="T26" fmla="*/ 4 w 679"/>
                <a:gd name="T27" fmla="*/ 0 h 332"/>
                <a:gd name="T28" fmla="*/ 3 w 679"/>
                <a:gd name="T29" fmla="*/ 1 h 332"/>
                <a:gd name="T30" fmla="*/ 3 w 679"/>
                <a:gd name="T31" fmla="*/ 1 h 332"/>
                <a:gd name="T32" fmla="*/ 2 w 679"/>
                <a:gd name="T33" fmla="*/ 2 h 332"/>
                <a:gd name="T34" fmla="*/ 2 w 679"/>
                <a:gd name="T35" fmla="*/ 2 h 332"/>
                <a:gd name="T36" fmla="*/ 1 w 679"/>
                <a:gd name="T37" fmla="*/ 2 h 332"/>
                <a:gd name="T38" fmla="*/ 1 w 679"/>
                <a:gd name="T39" fmla="*/ 3 h 332"/>
                <a:gd name="T40" fmla="*/ 0 w 679"/>
                <a:gd name="T41" fmla="*/ 3 h 332"/>
                <a:gd name="T42" fmla="*/ 0 w 679"/>
                <a:gd name="T43" fmla="*/ 5 h 332"/>
                <a:gd name="T44" fmla="*/ 0 w 679"/>
                <a:gd name="T45" fmla="*/ 7 h 332"/>
                <a:gd name="T46" fmla="*/ 0 w 679"/>
                <a:gd name="T47" fmla="*/ 10 h 332"/>
                <a:gd name="T48" fmla="*/ 1 w 679"/>
                <a:gd name="T49" fmla="*/ 11 h 332"/>
                <a:gd name="T50" fmla="*/ 2 w 679"/>
                <a:gd name="T51" fmla="*/ 10 h 332"/>
                <a:gd name="T52" fmla="*/ 3 w 679"/>
                <a:gd name="T53" fmla="*/ 10 h 332"/>
                <a:gd name="T54" fmla="*/ 4 w 679"/>
                <a:gd name="T55" fmla="*/ 10 h 332"/>
                <a:gd name="T56" fmla="*/ 5 w 679"/>
                <a:gd name="T57" fmla="*/ 9 h 332"/>
                <a:gd name="T58" fmla="*/ 6 w 679"/>
                <a:gd name="T59" fmla="*/ 9 h 332"/>
                <a:gd name="T60" fmla="*/ 7 w 679"/>
                <a:gd name="T61" fmla="*/ 9 h 332"/>
                <a:gd name="T62" fmla="*/ 8 w 679"/>
                <a:gd name="T63" fmla="*/ 9 h 332"/>
                <a:gd name="T64" fmla="*/ 9 w 679"/>
                <a:gd name="T65" fmla="*/ 9 h 332"/>
                <a:gd name="T66" fmla="*/ 10 w 679"/>
                <a:gd name="T67" fmla="*/ 9 h 332"/>
                <a:gd name="T68" fmla="*/ 10 w 679"/>
                <a:gd name="T69" fmla="*/ 9 h 332"/>
                <a:gd name="T70" fmla="*/ 12 w 679"/>
                <a:gd name="T71" fmla="*/ 9 h 332"/>
                <a:gd name="T72" fmla="*/ 12 w 679"/>
                <a:gd name="T73" fmla="*/ 10 h 332"/>
                <a:gd name="T74" fmla="*/ 13 w 679"/>
                <a:gd name="T75" fmla="*/ 10 h 332"/>
                <a:gd name="T76" fmla="*/ 14 w 679"/>
                <a:gd name="T77" fmla="*/ 10 h 332"/>
                <a:gd name="T78" fmla="*/ 15 w 679"/>
                <a:gd name="T79" fmla="*/ 10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79" h="332">
                  <a:moveTo>
                    <a:pt x="645" y="309"/>
                  </a:move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8" y="324"/>
                  </a:lnTo>
                  <a:lnTo>
                    <a:pt x="68" y="315"/>
                  </a:lnTo>
                  <a:lnTo>
                    <a:pt x="88" y="309"/>
                  </a:lnTo>
                  <a:lnTo>
                    <a:pt x="110" y="301"/>
                  </a:lnTo>
                  <a:lnTo>
                    <a:pt x="133" y="295"/>
                  </a:lnTo>
                  <a:lnTo>
                    <a:pt x="155" y="289"/>
                  </a:lnTo>
                  <a:lnTo>
                    <a:pt x="179" y="284"/>
                  </a:lnTo>
                  <a:lnTo>
                    <a:pt x="202" y="280"/>
                  </a:lnTo>
                  <a:lnTo>
                    <a:pt x="226" y="275"/>
                  </a:lnTo>
                  <a:lnTo>
                    <a:pt x="249" y="272"/>
                  </a:lnTo>
                  <a:lnTo>
                    <a:pt x="271" y="269"/>
                  </a:lnTo>
                  <a:lnTo>
                    <a:pt x="292" y="266"/>
                  </a:lnTo>
                  <a:lnTo>
                    <a:pt x="314" y="264"/>
                  </a:lnTo>
                  <a:lnTo>
                    <a:pt x="332" y="263"/>
                  </a:lnTo>
                  <a:lnTo>
                    <a:pt x="351" y="261"/>
                  </a:lnTo>
                  <a:lnTo>
                    <a:pt x="366" y="261"/>
                  </a:lnTo>
                  <a:lnTo>
                    <a:pt x="382" y="261"/>
                  </a:lnTo>
                  <a:lnTo>
                    <a:pt x="400" y="263"/>
                  </a:lnTo>
                  <a:lnTo>
                    <a:pt x="417" y="264"/>
                  </a:lnTo>
                  <a:lnTo>
                    <a:pt x="437" y="266"/>
                  </a:lnTo>
                  <a:lnTo>
                    <a:pt x="458" y="269"/>
                  </a:lnTo>
                  <a:lnTo>
                    <a:pt x="478" y="270"/>
                  </a:lnTo>
                  <a:lnTo>
                    <a:pt x="498" y="273"/>
                  </a:lnTo>
                  <a:lnTo>
                    <a:pt x="518" y="278"/>
                  </a:lnTo>
                  <a:lnTo>
                    <a:pt x="536" y="281"/>
                  </a:lnTo>
                  <a:lnTo>
                    <a:pt x="557" y="284"/>
                  </a:lnTo>
                  <a:lnTo>
                    <a:pt x="574" y="289"/>
                  </a:lnTo>
                  <a:lnTo>
                    <a:pt x="591" y="293"/>
                  </a:lnTo>
                  <a:lnTo>
                    <a:pt x="608" y="297"/>
                  </a:lnTo>
                  <a:lnTo>
                    <a:pt x="621" y="301"/>
                  </a:lnTo>
                  <a:lnTo>
                    <a:pt x="634" y="306"/>
                  </a:lnTo>
                  <a:lnTo>
                    <a:pt x="645" y="3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6" name="Freeform 45"/>
            <p:cNvSpPr>
              <a:spLocks/>
            </p:cNvSpPr>
            <p:nvPr/>
          </p:nvSpPr>
          <p:spPr bwMode="auto">
            <a:xfrm rot="179717" flipH="1">
              <a:off x="3182" y="1988"/>
              <a:ext cx="38" cy="23"/>
            </a:xfrm>
            <a:custGeom>
              <a:avLst/>
              <a:gdLst>
                <a:gd name="T0" fmla="*/ 0 w 244"/>
                <a:gd name="T1" fmla="*/ 3 h 129"/>
                <a:gd name="T2" fmla="*/ 1 w 244"/>
                <a:gd name="T3" fmla="*/ 4 h 129"/>
                <a:gd name="T4" fmla="*/ 2 w 244"/>
                <a:gd name="T5" fmla="*/ 4 h 129"/>
                <a:gd name="T6" fmla="*/ 2 w 244"/>
                <a:gd name="T7" fmla="*/ 4 h 129"/>
                <a:gd name="T8" fmla="*/ 3 w 244"/>
                <a:gd name="T9" fmla="*/ 4 h 129"/>
                <a:gd name="T10" fmla="*/ 4 w 244"/>
                <a:gd name="T11" fmla="*/ 4 h 129"/>
                <a:gd name="T12" fmla="*/ 5 w 244"/>
                <a:gd name="T13" fmla="*/ 4 h 129"/>
                <a:gd name="T14" fmla="*/ 5 w 244"/>
                <a:gd name="T15" fmla="*/ 3 h 129"/>
                <a:gd name="T16" fmla="*/ 6 w 244"/>
                <a:gd name="T17" fmla="*/ 3 h 129"/>
                <a:gd name="T18" fmla="*/ 6 w 244"/>
                <a:gd name="T19" fmla="*/ 2 h 129"/>
                <a:gd name="T20" fmla="*/ 6 w 244"/>
                <a:gd name="T21" fmla="*/ 2 h 129"/>
                <a:gd name="T22" fmla="*/ 6 w 244"/>
                <a:gd name="T23" fmla="*/ 2 h 129"/>
                <a:gd name="T24" fmla="*/ 6 w 244"/>
                <a:gd name="T25" fmla="*/ 2 h 129"/>
                <a:gd name="T26" fmla="*/ 6 w 244"/>
                <a:gd name="T27" fmla="*/ 2 h 129"/>
                <a:gd name="T28" fmla="*/ 6 w 244"/>
                <a:gd name="T29" fmla="*/ 2 h 129"/>
                <a:gd name="T30" fmla="*/ 5 w 244"/>
                <a:gd name="T31" fmla="*/ 2 h 129"/>
                <a:gd name="T32" fmla="*/ 5 w 244"/>
                <a:gd name="T33" fmla="*/ 2 h 129"/>
                <a:gd name="T34" fmla="*/ 5 w 244"/>
                <a:gd name="T35" fmla="*/ 2 h 129"/>
                <a:gd name="T36" fmla="*/ 5 w 244"/>
                <a:gd name="T37" fmla="*/ 2 h 129"/>
                <a:gd name="T38" fmla="*/ 4 w 244"/>
                <a:gd name="T39" fmla="*/ 1 h 129"/>
                <a:gd name="T40" fmla="*/ 4 w 244"/>
                <a:gd name="T41" fmla="*/ 1 h 129"/>
                <a:gd name="T42" fmla="*/ 3 w 244"/>
                <a:gd name="T43" fmla="*/ 1 h 129"/>
                <a:gd name="T44" fmla="*/ 2 w 244"/>
                <a:gd name="T45" fmla="*/ 1 h 129"/>
                <a:gd name="T46" fmla="*/ 2 w 244"/>
                <a:gd name="T47" fmla="*/ 1 h 129"/>
                <a:gd name="T48" fmla="*/ 2 w 244"/>
                <a:gd name="T49" fmla="*/ 0 h 129"/>
                <a:gd name="T50" fmla="*/ 2 w 244"/>
                <a:gd name="T51" fmla="*/ 0 h 129"/>
                <a:gd name="T52" fmla="*/ 1 w 244"/>
                <a:gd name="T53" fmla="*/ 0 h 129"/>
                <a:gd name="T54" fmla="*/ 1 w 244"/>
                <a:gd name="T55" fmla="*/ 0 h 129"/>
                <a:gd name="T56" fmla="*/ 1 w 244"/>
                <a:gd name="T57" fmla="*/ 1 h 129"/>
                <a:gd name="T58" fmla="*/ 1 w 244"/>
                <a:gd name="T59" fmla="*/ 1 h 129"/>
                <a:gd name="T60" fmla="*/ 1 w 244"/>
                <a:gd name="T61" fmla="*/ 1 h 129"/>
                <a:gd name="T62" fmla="*/ 1 w 244"/>
                <a:gd name="T63" fmla="*/ 2 h 129"/>
                <a:gd name="T64" fmla="*/ 1 w 244"/>
                <a:gd name="T65" fmla="*/ 2 h 129"/>
                <a:gd name="T66" fmla="*/ 0 w 244"/>
                <a:gd name="T67" fmla="*/ 2 h 129"/>
                <a:gd name="T68" fmla="*/ 0 w 244"/>
                <a:gd name="T69" fmla="*/ 2 h 129"/>
                <a:gd name="T70" fmla="*/ 0 w 244"/>
                <a:gd name="T71" fmla="*/ 2 h 129"/>
                <a:gd name="T72" fmla="*/ 0 w 244"/>
                <a:gd name="T73" fmla="*/ 3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7" name="Freeform 46"/>
            <p:cNvSpPr>
              <a:spLocks/>
            </p:cNvSpPr>
            <p:nvPr/>
          </p:nvSpPr>
          <p:spPr bwMode="auto">
            <a:xfrm rot="179717" flipH="1">
              <a:off x="3125" y="2186"/>
              <a:ext cx="23" cy="36"/>
            </a:xfrm>
            <a:custGeom>
              <a:avLst/>
              <a:gdLst>
                <a:gd name="T0" fmla="*/ 1 w 153"/>
                <a:gd name="T1" fmla="*/ 0 h 202"/>
                <a:gd name="T2" fmla="*/ 1 w 153"/>
                <a:gd name="T3" fmla="*/ 0 h 202"/>
                <a:gd name="T4" fmla="*/ 1 w 153"/>
                <a:gd name="T5" fmla="*/ 0 h 202"/>
                <a:gd name="T6" fmla="*/ 1 w 153"/>
                <a:gd name="T7" fmla="*/ 0 h 202"/>
                <a:gd name="T8" fmla="*/ 2 w 153"/>
                <a:gd name="T9" fmla="*/ 0 h 202"/>
                <a:gd name="T10" fmla="*/ 2 w 153"/>
                <a:gd name="T11" fmla="*/ 1 h 202"/>
                <a:gd name="T12" fmla="*/ 2 w 153"/>
                <a:gd name="T13" fmla="*/ 1 h 202"/>
                <a:gd name="T14" fmla="*/ 2 w 153"/>
                <a:gd name="T15" fmla="*/ 2 h 202"/>
                <a:gd name="T16" fmla="*/ 2 w 153"/>
                <a:gd name="T17" fmla="*/ 2 h 202"/>
                <a:gd name="T18" fmla="*/ 2 w 153"/>
                <a:gd name="T19" fmla="*/ 3 h 202"/>
                <a:gd name="T20" fmla="*/ 3 w 153"/>
                <a:gd name="T21" fmla="*/ 4 h 202"/>
                <a:gd name="T22" fmla="*/ 3 w 153"/>
                <a:gd name="T23" fmla="*/ 4 h 202"/>
                <a:gd name="T24" fmla="*/ 3 w 153"/>
                <a:gd name="T25" fmla="*/ 5 h 202"/>
                <a:gd name="T26" fmla="*/ 3 w 153"/>
                <a:gd name="T27" fmla="*/ 5 h 202"/>
                <a:gd name="T28" fmla="*/ 3 w 153"/>
                <a:gd name="T29" fmla="*/ 5 h 202"/>
                <a:gd name="T30" fmla="*/ 3 w 153"/>
                <a:gd name="T31" fmla="*/ 6 h 202"/>
                <a:gd name="T32" fmla="*/ 3 w 153"/>
                <a:gd name="T33" fmla="*/ 6 h 202"/>
                <a:gd name="T34" fmla="*/ 3 w 153"/>
                <a:gd name="T35" fmla="*/ 6 h 202"/>
                <a:gd name="T36" fmla="*/ 3 w 153"/>
                <a:gd name="T37" fmla="*/ 6 h 202"/>
                <a:gd name="T38" fmla="*/ 2 w 153"/>
                <a:gd name="T39" fmla="*/ 6 h 202"/>
                <a:gd name="T40" fmla="*/ 2 w 153"/>
                <a:gd name="T41" fmla="*/ 6 h 202"/>
                <a:gd name="T42" fmla="*/ 1 w 153"/>
                <a:gd name="T43" fmla="*/ 6 h 202"/>
                <a:gd name="T44" fmla="*/ 1 w 153"/>
                <a:gd name="T45" fmla="*/ 6 h 202"/>
                <a:gd name="T46" fmla="*/ 1 w 153"/>
                <a:gd name="T47" fmla="*/ 6 h 202"/>
                <a:gd name="T48" fmla="*/ 0 w 153"/>
                <a:gd name="T49" fmla="*/ 6 h 202"/>
                <a:gd name="T50" fmla="*/ 0 w 153"/>
                <a:gd name="T51" fmla="*/ 6 h 202"/>
                <a:gd name="T52" fmla="*/ 0 w 153"/>
                <a:gd name="T53" fmla="*/ 6 h 202"/>
                <a:gd name="T54" fmla="*/ 0 w 153"/>
                <a:gd name="T55" fmla="*/ 6 h 202"/>
                <a:gd name="T56" fmla="*/ 0 w 153"/>
                <a:gd name="T57" fmla="*/ 5 h 202"/>
                <a:gd name="T58" fmla="*/ 0 w 153"/>
                <a:gd name="T59" fmla="*/ 4 h 202"/>
                <a:gd name="T60" fmla="*/ 0 w 153"/>
                <a:gd name="T61" fmla="*/ 3 h 202"/>
                <a:gd name="T62" fmla="*/ 0 w 153"/>
                <a:gd name="T63" fmla="*/ 2 h 202"/>
                <a:gd name="T64" fmla="*/ 0 w 153"/>
                <a:gd name="T65" fmla="*/ 1 h 202"/>
                <a:gd name="T66" fmla="*/ 0 w 153"/>
                <a:gd name="T67" fmla="*/ 1 h 202"/>
                <a:gd name="T68" fmla="*/ 0 w 153"/>
                <a:gd name="T69" fmla="*/ 1 h 202"/>
                <a:gd name="T70" fmla="*/ 0 w 153"/>
                <a:gd name="T71" fmla="*/ 0 h 202"/>
                <a:gd name="T72" fmla="*/ 1 w 153"/>
                <a:gd name="T73" fmla="*/ 0 h 20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53" h="202">
                  <a:moveTo>
                    <a:pt x="29" y="3"/>
                  </a:moveTo>
                  <a:lnTo>
                    <a:pt x="40" y="0"/>
                  </a:lnTo>
                  <a:lnTo>
                    <a:pt x="51" y="0"/>
                  </a:lnTo>
                  <a:lnTo>
                    <a:pt x="60" y="5"/>
                  </a:lnTo>
                  <a:lnTo>
                    <a:pt x="68" y="14"/>
                  </a:lnTo>
                  <a:lnTo>
                    <a:pt x="75" y="26"/>
                  </a:lnTo>
                  <a:lnTo>
                    <a:pt x="83" y="45"/>
                  </a:lnTo>
                  <a:lnTo>
                    <a:pt x="92" y="63"/>
                  </a:lnTo>
                  <a:lnTo>
                    <a:pt x="100" y="80"/>
                  </a:lnTo>
                  <a:lnTo>
                    <a:pt x="109" y="97"/>
                  </a:lnTo>
                  <a:lnTo>
                    <a:pt x="120" y="117"/>
                  </a:lnTo>
                  <a:lnTo>
                    <a:pt x="131" y="137"/>
                  </a:lnTo>
                  <a:lnTo>
                    <a:pt x="137" y="148"/>
                  </a:lnTo>
                  <a:lnTo>
                    <a:pt x="143" y="156"/>
                  </a:lnTo>
                  <a:lnTo>
                    <a:pt x="151" y="166"/>
                  </a:lnTo>
                  <a:lnTo>
                    <a:pt x="153" y="175"/>
                  </a:lnTo>
                  <a:lnTo>
                    <a:pt x="145" y="185"/>
                  </a:lnTo>
                  <a:lnTo>
                    <a:pt x="134" y="189"/>
                  </a:lnTo>
                  <a:lnTo>
                    <a:pt x="119" y="192"/>
                  </a:lnTo>
                  <a:lnTo>
                    <a:pt x="100" y="195"/>
                  </a:lnTo>
                  <a:lnTo>
                    <a:pt x="80" y="199"/>
                  </a:lnTo>
                  <a:lnTo>
                    <a:pt x="58" y="200"/>
                  </a:lnTo>
                  <a:lnTo>
                    <a:pt x="41" y="202"/>
                  </a:lnTo>
                  <a:lnTo>
                    <a:pt x="26" y="200"/>
                  </a:lnTo>
                  <a:lnTo>
                    <a:pt x="18" y="199"/>
                  </a:lnTo>
                  <a:lnTo>
                    <a:pt x="10" y="192"/>
                  </a:lnTo>
                  <a:lnTo>
                    <a:pt x="4" y="185"/>
                  </a:lnTo>
                  <a:lnTo>
                    <a:pt x="1" y="175"/>
                  </a:lnTo>
                  <a:lnTo>
                    <a:pt x="0" y="165"/>
                  </a:lnTo>
                  <a:lnTo>
                    <a:pt x="1" y="142"/>
                  </a:lnTo>
                  <a:lnTo>
                    <a:pt x="6" y="102"/>
                  </a:lnTo>
                  <a:lnTo>
                    <a:pt x="9" y="62"/>
                  </a:lnTo>
                  <a:lnTo>
                    <a:pt x="10" y="39"/>
                  </a:lnTo>
                  <a:lnTo>
                    <a:pt x="12" y="29"/>
                  </a:lnTo>
                  <a:lnTo>
                    <a:pt x="17" y="19"/>
                  </a:lnTo>
                  <a:lnTo>
                    <a:pt x="21" y="9"/>
                  </a:lnTo>
                  <a:lnTo>
                    <a:pt x="29" y="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8" name="Freeform 47"/>
            <p:cNvSpPr>
              <a:spLocks/>
            </p:cNvSpPr>
            <p:nvPr/>
          </p:nvSpPr>
          <p:spPr bwMode="auto">
            <a:xfrm rot="179717" flipH="1">
              <a:off x="3138" y="2187"/>
              <a:ext cx="6" cy="7"/>
            </a:xfrm>
            <a:custGeom>
              <a:avLst/>
              <a:gdLst>
                <a:gd name="T0" fmla="*/ 1 w 37"/>
                <a:gd name="T1" fmla="*/ 1 h 39"/>
                <a:gd name="T2" fmla="*/ 0 w 37"/>
                <a:gd name="T3" fmla="*/ 1 h 39"/>
                <a:gd name="T4" fmla="*/ 0 w 37"/>
                <a:gd name="T5" fmla="*/ 1 h 39"/>
                <a:gd name="T6" fmla="*/ 0 w 37"/>
                <a:gd name="T7" fmla="*/ 1 h 39"/>
                <a:gd name="T8" fmla="*/ 0 w 37"/>
                <a:gd name="T9" fmla="*/ 1 h 39"/>
                <a:gd name="T10" fmla="*/ 0 w 37"/>
                <a:gd name="T11" fmla="*/ 1 h 39"/>
                <a:gd name="T12" fmla="*/ 0 w 37"/>
                <a:gd name="T13" fmla="*/ 1 h 39"/>
                <a:gd name="T14" fmla="*/ 0 w 37"/>
                <a:gd name="T15" fmla="*/ 0 h 39"/>
                <a:gd name="T16" fmla="*/ 0 w 37"/>
                <a:gd name="T17" fmla="*/ 0 h 39"/>
                <a:gd name="T18" fmla="*/ 0 w 37"/>
                <a:gd name="T19" fmla="*/ 0 h 39"/>
                <a:gd name="T20" fmla="*/ 1 w 37"/>
                <a:gd name="T21" fmla="*/ 0 h 39"/>
                <a:gd name="T22" fmla="*/ 1 w 37"/>
                <a:gd name="T23" fmla="*/ 0 h 39"/>
                <a:gd name="T24" fmla="*/ 1 w 37"/>
                <a:gd name="T25" fmla="*/ 0 h 39"/>
                <a:gd name="T26" fmla="*/ 1 w 37"/>
                <a:gd name="T27" fmla="*/ 1 h 39"/>
                <a:gd name="T28" fmla="*/ 1 w 37"/>
                <a:gd name="T29" fmla="*/ 1 h 39"/>
                <a:gd name="T30" fmla="*/ 1 w 37"/>
                <a:gd name="T31" fmla="*/ 1 h 39"/>
                <a:gd name="T32" fmla="*/ 1 w 37"/>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9">
                  <a:moveTo>
                    <a:pt x="28" y="36"/>
                  </a:moveTo>
                  <a:lnTo>
                    <a:pt x="20" y="39"/>
                  </a:lnTo>
                  <a:lnTo>
                    <a:pt x="14" y="39"/>
                  </a:lnTo>
                  <a:lnTo>
                    <a:pt x="8" y="36"/>
                  </a:lnTo>
                  <a:lnTo>
                    <a:pt x="2" y="30"/>
                  </a:lnTo>
                  <a:lnTo>
                    <a:pt x="0" y="22"/>
                  </a:lnTo>
                  <a:lnTo>
                    <a:pt x="0" y="14"/>
                  </a:lnTo>
                  <a:lnTo>
                    <a:pt x="3" y="8"/>
                  </a:lnTo>
                  <a:lnTo>
                    <a:pt x="10" y="3"/>
                  </a:lnTo>
                  <a:lnTo>
                    <a:pt x="17" y="0"/>
                  </a:lnTo>
                  <a:lnTo>
                    <a:pt x="24" y="0"/>
                  </a:lnTo>
                  <a:lnTo>
                    <a:pt x="31" y="3"/>
                  </a:lnTo>
                  <a:lnTo>
                    <a:pt x="36" y="10"/>
                  </a:lnTo>
                  <a:lnTo>
                    <a:pt x="37" y="17"/>
                  </a:lnTo>
                  <a:lnTo>
                    <a:pt x="37" y="25"/>
                  </a:lnTo>
                  <a:lnTo>
                    <a:pt x="34" y="31"/>
                  </a:lnTo>
                  <a:lnTo>
                    <a:pt x="28" y="36"/>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79" name="Freeform 48"/>
            <p:cNvSpPr>
              <a:spLocks/>
            </p:cNvSpPr>
            <p:nvPr/>
          </p:nvSpPr>
          <p:spPr bwMode="auto">
            <a:xfrm rot="179717" flipH="1">
              <a:off x="3128" y="2014"/>
              <a:ext cx="42" cy="181"/>
            </a:xfrm>
            <a:custGeom>
              <a:avLst/>
              <a:gdLst>
                <a:gd name="T0" fmla="*/ 2 w 276"/>
                <a:gd name="T1" fmla="*/ 0 h 989"/>
                <a:gd name="T2" fmla="*/ 3 w 276"/>
                <a:gd name="T3" fmla="*/ 0 h 989"/>
                <a:gd name="T4" fmla="*/ 4 w 276"/>
                <a:gd name="T5" fmla="*/ 1 h 989"/>
                <a:gd name="T6" fmla="*/ 4 w 276"/>
                <a:gd name="T7" fmla="*/ 3 h 989"/>
                <a:gd name="T8" fmla="*/ 5 w 276"/>
                <a:gd name="T9" fmla="*/ 5 h 989"/>
                <a:gd name="T10" fmla="*/ 5 w 276"/>
                <a:gd name="T11" fmla="*/ 7 h 989"/>
                <a:gd name="T12" fmla="*/ 5 w 276"/>
                <a:gd name="T13" fmla="*/ 8 h 989"/>
                <a:gd name="T14" fmla="*/ 5 w 276"/>
                <a:gd name="T15" fmla="*/ 10 h 989"/>
                <a:gd name="T16" fmla="*/ 6 w 276"/>
                <a:gd name="T17" fmla="*/ 12 h 989"/>
                <a:gd name="T18" fmla="*/ 6 w 276"/>
                <a:gd name="T19" fmla="*/ 14 h 989"/>
                <a:gd name="T20" fmla="*/ 6 w 276"/>
                <a:gd name="T21" fmla="*/ 15 h 989"/>
                <a:gd name="T22" fmla="*/ 6 w 276"/>
                <a:gd name="T23" fmla="*/ 16 h 989"/>
                <a:gd name="T24" fmla="*/ 6 w 276"/>
                <a:gd name="T25" fmla="*/ 18 h 989"/>
                <a:gd name="T26" fmla="*/ 6 w 276"/>
                <a:gd name="T27" fmla="*/ 20 h 989"/>
                <a:gd name="T28" fmla="*/ 6 w 276"/>
                <a:gd name="T29" fmla="*/ 22 h 989"/>
                <a:gd name="T30" fmla="*/ 6 w 276"/>
                <a:gd name="T31" fmla="*/ 24 h 989"/>
                <a:gd name="T32" fmla="*/ 6 w 276"/>
                <a:gd name="T33" fmla="*/ 27 h 989"/>
                <a:gd name="T34" fmla="*/ 5 w 276"/>
                <a:gd name="T35" fmla="*/ 29 h 989"/>
                <a:gd name="T36" fmla="*/ 5 w 276"/>
                <a:gd name="T37" fmla="*/ 31 h 989"/>
                <a:gd name="T38" fmla="*/ 4 w 276"/>
                <a:gd name="T39" fmla="*/ 32 h 989"/>
                <a:gd name="T40" fmla="*/ 4 w 276"/>
                <a:gd name="T41" fmla="*/ 33 h 989"/>
                <a:gd name="T42" fmla="*/ 4 w 276"/>
                <a:gd name="T43" fmla="*/ 33 h 989"/>
                <a:gd name="T44" fmla="*/ 3 w 276"/>
                <a:gd name="T45" fmla="*/ 33 h 989"/>
                <a:gd name="T46" fmla="*/ 3 w 276"/>
                <a:gd name="T47" fmla="*/ 33 h 989"/>
                <a:gd name="T48" fmla="*/ 3 w 276"/>
                <a:gd name="T49" fmla="*/ 30 h 989"/>
                <a:gd name="T50" fmla="*/ 3 w 276"/>
                <a:gd name="T51" fmla="*/ 25 h 989"/>
                <a:gd name="T52" fmla="*/ 3 w 276"/>
                <a:gd name="T53" fmla="*/ 21 h 989"/>
                <a:gd name="T54" fmla="*/ 3 w 276"/>
                <a:gd name="T55" fmla="*/ 20 h 989"/>
                <a:gd name="T56" fmla="*/ 4 w 276"/>
                <a:gd name="T57" fmla="*/ 18 h 989"/>
                <a:gd name="T58" fmla="*/ 3 w 276"/>
                <a:gd name="T59" fmla="*/ 17 h 989"/>
                <a:gd name="T60" fmla="*/ 3 w 276"/>
                <a:gd name="T61" fmla="*/ 16 h 989"/>
                <a:gd name="T62" fmla="*/ 3 w 276"/>
                <a:gd name="T63" fmla="*/ 14 h 989"/>
                <a:gd name="T64" fmla="*/ 2 w 276"/>
                <a:gd name="T65" fmla="*/ 12 h 989"/>
                <a:gd name="T66" fmla="*/ 1 w 276"/>
                <a:gd name="T67" fmla="*/ 9 h 989"/>
                <a:gd name="T68" fmla="*/ 1 w 276"/>
                <a:gd name="T69" fmla="*/ 8 h 989"/>
                <a:gd name="T70" fmla="*/ 0 w 276"/>
                <a:gd name="T71" fmla="*/ 6 h 989"/>
                <a:gd name="T72" fmla="*/ 0 w 276"/>
                <a:gd name="T73" fmla="*/ 4 h 989"/>
                <a:gd name="T74" fmla="*/ 0 w 276"/>
                <a:gd name="T75" fmla="*/ 3 h 989"/>
                <a:gd name="T76" fmla="*/ 0 w 276"/>
                <a:gd name="T77" fmla="*/ 1 h 989"/>
                <a:gd name="T78" fmla="*/ 1 w 276"/>
                <a:gd name="T79" fmla="*/ 0 h 9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76" h="989">
                  <a:moveTo>
                    <a:pt x="68" y="3"/>
                  </a:moveTo>
                  <a:lnTo>
                    <a:pt x="88" y="0"/>
                  </a:lnTo>
                  <a:lnTo>
                    <a:pt x="108" y="1"/>
                  </a:lnTo>
                  <a:lnTo>
                    <a:pt x="126" y="6"/>
                  </a:lnTo>
                  <a:lnTo>
                    <a:pt x="145" y="17"/>
                  </a:lnTo>
                  <a:lnTo>
                    <a:pt x="160" y="32"/>
                  </a:lnTo>
                  <a:lnTo>
                    <a:pt x="174" y="55"/>
                  </a:lnTo>
                  <a:lnTo>
                    <a:pt x="187" y="86"/>
                  </a:lnTo>
                  <a:lnTo>
                    <a:pt x="194" y="124"/>
                  </a:lnTo>
                  <a:lnTo>
                    <a:pt x="201" y="156"/>
                  </a:lnTo>
                  <a:lnTo>
                    <a:pt x="207" y="186"/>
                  </a:lnTo>
                  <a:lnTo>
                    <a:pt x="215" y="212"/>
                  </a:lnTo>
                  <a:lnTo>
                    <a:pt x="219" y="232"/>
                  </a:lnTo>
                  <a:lnTo>
                    <a:pt x="224" y="247"/>
                  </a:lnTo>
                  <a:lnTo>
                    <a:pt x="230" y="272"/>
                  </a:lnTo>
                  <a:lnTo>
                    <a:pt x="238" y="302"/>
                  </a:lnTo>
                  <a:lnTo>
                    <a:pt x="245" y="338"/>
                  </a:lnTo>
                  <a:lnTo>
                    <a:pt x="253" y="372"/>
                  </a:lnTo>
                  <a:lnTo>
                    <a:pt x="259" y="401"/>
                  </a:lnTo>
                  <a:lnTo>
                    <a:pt x="264" y="424"/>
                  </a:lnTo>
                  <a:lnTo>
                    <a:pt x="266" y="436"/>
                  </a:lnTo>
                  <a:lnTo>
                    <a:pt x="267" y="450"/>
                  </a:lnTo>
                  <a:lnTo>
                    <a:pt x="272" y="467"/>
                  </a:lnTo>
                  <a:lnTo>
                    <a:pt x="273" y="484"/>
                  </a:lnTo>
                  <a:lnTo>
                    <a:pt x="273" y="502"/>
                  </a:lnTo>
                  <a:lnTo>
                    <a:pt x="272" y="525"/>
                  </a:lnTo>
                  <a:lnTo>
                    <a:pt x="272" y="555"/>
                  </a:lnTo>
                  <a:lnTo>
                    <a:pt x="272" y="585"/>
                  </a:lnTo>
                  <a:lnTo>
                    <a:pt x="273" y="616"/>
                  </a:lnTo>
                  <a:lnTo>
                    <a:pt x="275" y="647"/>
                  </a:lnTo>
                  <a:lnTo>
                    <a:pt x="276" y="684"/>
                  </a:lnTo>
                  <a:lnTo>
                    <a:pt x="273" y="728"/>
                  </a:lnTo>
                  <a:lnTo>
                    <a:pt x="261" y="776"/>
                  </a:lnTo>
                  <a:lnTo>
                    <a:pt x="252" y="802"/>
                  </a:lnTo>
                  <a:lnTo>
                    <a:pt x="239" y="831"/>
                  </a:lnTo>
                  <a:lnTo>
                    <a:pt x="228" y="862"/>
                  </a:lnTo>
                  <a:lnTo>
                    <a:pt x="216" y="890"/>
                  </a:lnTo>
                  <a:lnTo>
                    <a:pt x="205" y="917"/>
                  </a:lnTo>
                  <a:lnTo>
                    <a:pt x="198" y="940"/>
                  </a:lnTo>
                  <a:lnTo>
                    <a:pt x="190" y="957"/>
                  </a:lnTo>
                  <a:lnTo>
                    <a:pt x="185" y="968"/>
                  </a:lnTo>
                  <a:lnTo>
                    <a:pt x="179" y="979"/>
                  </a:lnTo>
                  <a:lnTo>
                    <a:pt x="171" y="985"/>
                  </a:lnTo>
                  <a:lnTo>
                    <a:pt x="162" y="988"/>
                  </a:lnTo>
                  <a:lnTo>
                    <a:pt x="153" y="989"/>
                  </a:lnTo>
                  <a:lnTo>
                    <a:pt x="145" y="986"/>
                  </a:lnTo>
                  <a:lnTo>
                    <a:pt x="137" y="980"/>
                  </a:lnTo>
                  <a:lnTo>
                    <a:pt x="134" y="971"/>
                  </a:lnTo>
                  <a:lnTo>
                    <a:pt x="133" y="960"/>
                  </a:lnTo>
                  <a:lnTo>
                    <a:pt x="136" y="885"/>
                  </a:lnTo>
                  <a:lnTo>
                    <a:pt x="134" y="807"/>
                  </a:lnTo>
                  <a:lnTo>
                    <a:pt x="131" y="736"/>
                  </a:lnTo>
                  <a:lnTo>
                    <a:pt x="126" y="682"/>
                  </a:lnTo>
                  <a:lnTo>
                    <a:pt x="126" y="637"/>
                  </a:lnTo>
                  <a:lnTo>
                    <a:pt x="133" y="608"/>
                  </a:lnTo>
                  <a:lnTo>
                    <a:pt x="140" y="587"/>
                  </a:lnTo>
                  <a:lnTo>
                    <a:pt x="148" y="562"/>
                  </a:lnTo>
                  <a:lnTo>
                    <a:pt x="151" y="538"/>
                  </a:lnTo>
                  <a:lnTo>
                    <a:pt x="151" y="521"/>
                  </a:lnTo>
                  <a:lnTo>
                    <a:pt x="147" y="504"/>
                  </a:lnTo>
                  <a:lnTo>
                    <a:pt x="140" y="488"/>
                  </a:lnTo>
                  <a:lnTo>
                    <a:pt x="133" y="468"/>
                  </a:lnTo>
                  <a:lnTo>
                    <a:pt x="122" y="445"/>
                  </a:lnTo>
                  <a:lnTo>
                    <a:pt x="111" y="421"/>
                  </a:lnTo>
                  <a:lnTo>
                    <a:pt x="97" y="395"/>
                  </a:lnTo>
                  <a:lnTo>
                    <a:pt x="82" y="352"/>
                  </a:lnTo>
                  <a:lnTo>
                    <a:pt x="69" y="301"/>
                  </a:lnTo>
                  <a:lnTo>
                    <a:pt x="60" y="259"/>
                  </a:lnTo>
                  <a:lnTo>
                    <a:pt x="52" y="235"/>
                  </a:lnTo>
                  <a:lnTo>
                    <a:pt x="43" y="223"/>
                  </a:lnTo>
                  <a:lnTo>
                    <a:pt x="31" y="204"/>
                  </a:lnTo>
                  <a:lnTo>
                    <a:pt x="17" y="183"/>
                  </a:lnTo>
                  <a:lnTo>
                    <a:pt x="7" y="156"/>
                  </a:lnTo>
                  <a:lnTo>
                    <a:pt x="3" y="127"/>
                  </a:lnTo>
                  <a:lnTo>
                    <a:pt x="0" y="100"/>
                  </a:lnTo>
                  <a:lnTo>
                    <a:pt x="3" y="75"/>
                  </a:lnTo>
                  <a:lnTo>
                    <a:pt x="7" y="53"/>
                  </a:lnTo>
                  <a:lnTo>
                    <a:pt x="17" y="37"/>
                  </a:lnTo>
                  <a:lnTo>
                    <a:pt x="29" y="21"/>
                  </a:lnTo>
                  <a:lnTo>
                    <a:pt x="46" y="10"/>
                  </a:lnTo>
                  <a:lnTo>
                    <a:pt x="68" y="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0" name="Freeform 49"/>
            <p:cNvSpPr>
              <a:spLocks/>
            </p:cNvSpPr>
            <p:nvPr/>
          </p:nvSpPr>
          <p:spPr bwMode="auto">
            <a:xfrm rot="179717" flipH="1">
              <a:off x="3138" y="2187"/>
              <a:ext cx="6" cy="7"/>
            </a:xfrm>
            <a:custGeom>
              <a:avLst/>
              <a:gdLst>
                <a:gd name="T0" fmla="*/ 1 w 37"/>
                <a:gd name="T1" fmla="*/ 1 h 39"/>
                <a:gd name="T2" fmla="*/ 0 w 37"/>
                <a:gd name="T3" fmla="*/ 1 h 39"/>
                <a:gd name="T4" fmla="*/ 0 w 37"/>
                <a:gd name="T5" fmla="*/ 1 h 39"/>
                <a:gd name="T6" fmla="*/ 0 w 37"/>
                <a:gd name="T7" fmla="*/ 1 h 39"/>
                <a:gd name="T8" fmla="*/ 0 w 37"/>
                <a:gd name="T9" fmla="*/ 1 h 39"/>
                <a:gd name="T10" fmla="*/ 0 w 37"/>
                <a:gd name="T11" fmla="*/ 1 h 39"/>
                <a:gd name="T12" fmla="*/ 0 w 37"/>
                <a:gd name="T13" fmla="*/ 0 h 39"/>
                <a:gd name="T14" fmla="*/ 0 w 37"/>
                <a:gd name="T15" fmla="*/ 0 h 39"/>
                <a:gd name="T16" fmla="*/ 0 w 37"/>
                <a:gd name="T17" fmla="*/ 0 h 39"/>
                <a:gd name="T18" fmla="*/ 1 w 37"/>
                <a:gd name="T19" fmla="*/ 0 h 39"/>
                <a:gd name="T20" fmla="*/ 1 w 37"/>
                <a:gd name="T21" fmla="*/ 0 h 39"/>
                <a:gd name="T22" fmla="*/ 1 w 37"/>
                <a:gd name="T23" fmla="*/ 0 h 39"/>
                <a:gd name="T24" fmla="*/ 1 w 37"/>
                <a:gd name="T25" fmla="*/ 1 h 39"/>
                <a:gd name="T26" fmla="*/ 1 w 37"/>
                <a:gd name="T27" fmla="*/ 1 h 39"/>
                <a:gd name="T28" fmla="*/ 1 w 37"/>
                <a:gd name="T29" fmla="*/ 1 h 39"/>
                <a:gd name="T30" fmla="*/ 1 w 37"/>
                <a:gd name="T31" fmla="*/ 1 h 39"/>
                <a:gd name="T32" fmla="*/ 1 w 37"/>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9">
                  <a:moveTo>
                    <a:pt x="24" y="39"/>
                  </a:moveTo>
                  <a:lnTo>
                    <a:pt x="16" y="39"/>
                  </a:lnTo>
                  <a:lnTo>
                    <a:pt x="8" y="36"/>
                  </a:lnTo>
                  <a:lnTo>
                    <a:pt x="3" y="31"/>
                  </a:lnTo>
                  <a:lnTo>
                    <a:pt x="0" y="23"/>
                  </a:lnTo>
                  <a:lnTo>
                    <a:pt x="0" y="16"/>
                  </a:lnTo>
                  <a:lnTo>
                    <a:pt x="2" y="10"/>
                  </a:lnTo>
                  <a:lnTo>
                    <a:pt x="7" y="3"/>
                  </a:lnTo>
                  <a:lnTo>
                    <a:pt x="14" y="0"/>
                  </a:lnTo>
                  <a:lnTo>
                    <a:pt x="22" y="0"/>
                  </a:lnTo>
                  <a:lnTo>
                    <a:pt x="30" y="3"/>
                  </a:lnTo>
                  <a:lnTo>
                    <a:pt x="34" y="8"/>
                  </a:lnTo>
                  <a:lnTo>
                    <a:pt x="37" y="16"/>
                  </a:lnTo>
                  <a:lnTo>
                    <a:pt x="37" y="23"/>
                  </a:lnTo>
                  <a:lnTo>
                    <a:pt x="36" y="30"/>
                  </a:lnTo>
                  <a:lnTo>
                    <a:pt x="31" y="36"/>
                  </a:lnTo>
                  <a:lnTo>
                    <a:pt x="24" y="39"/>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1" name="Freeform 50"/>
            <p:cNvSpPr>
              <a:spLocks/>
            </p:cNvSpPr>
            <p:nvPr/>
          </p:nvSpPr>
          <p:spPr bwMode="auto">
            <a:xfrm rot="179717" flipH="1">
              <a:off x="3156" y="2028"/>
              <a:ext cx="6" cy="6"/>
            </a:xfrm>
            <a:custGeom>
              <a:avLst/>
              <a:gdLst>
                <a:gd name="T0" fmla="*/ 1 w 38"/>
                <a:gd name="T1" fmla="*/ 1 h 37"/>
                <a:gd name="T2" fmla="*/ 0 w 38"/>
                <a:gd name="T3" fmla="*/ 1 h 37"/>
                <a:gd name="T4" fmla="*/ 0 w 38"/>
                <a:gd name="T5" fmla="*/ 1 h 37"/>
                <a:gd name="T6" fmla="*/ 0 w 38"/>
                <a:gd name="T7" fmla="*/ 1 h 37"/>
                <a:gd name="T8" fmla="*/ 0 w 38"/>
                <a:gd name="T9" fmla="*/ 1 h 37"/>
                <a:gd name="T10" fmla="*/ 0 w 38"/>
                <a:gd name="T11" fmla="*/ 0 h 37"/>
                <a:gd name="T12" fmla="*/ 0 w 38"/>
                <a:gd name="T13" fmla="*/ 0 h 37"/>
                <a:gd name="T14" fmla="*/ 0 w 38"/>
                <a:gd name="T15" fmla="*/ 0 h 37"/>
                <a:gd name="T16" fmla="*/ 0 w 38"/>
                <a:gd name="T17" fmla="*/ 0 h 37"/>
                <a:gd name="T18" fmla="*/ 1 w 38"/>
                <a:gd name="T19" fmla="*/ 0 h 37"/>
                <a:gd name="T20" fmla="*/ 1 w 38"/>
                <a:gd name="T21" fmla="*/ 0 h 37"/>
                <a:gd name="T22" fmla="*/ 1 w 38"/>
                <a:gd name="T23" fmla="*/ 0 h 37"/>
                <a:gd name="T24" fmla="*/ 1 w 38"/>
                <a:gd name="T25" fmla="*/ 0 h 37"/>
                <a:gd name="T26" fmla="*/ 1 w 38"/>
                <a:gd name="T27" fmla="*/ 1 h 37"/>
                <a:gd name="T28" fmla="*/ 1 w 38"/>
                <a:gd name="T29" fmla="*/ 1 h 37"/>
                <a:gd name="T30" fmla="*/ 1 w 38"/>
                <a:gd name="T31" fmla="*/ 1 h 37"/>
                <a:gd name="T32" fmla="*/ 1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2" name="Freeform 51"/>
            <p:cNvSpPr>
              <a:spLocks/>
            </p:cNvSpPr>
            <p:nvPr/>
          </p:nvSpPr>
          <p:spPr bwMode="auto">
            <a:xfrm rot="179717" flipH="1">
              <a:off x="3127" y="2012"/>
              <a:ext cx="48" cy="185"/>
            </a:xfrm>
            <a:custGeom>
              <a:avLst/>
              <a:gdLst>
                <a:gd name="T0" fmla="*/ 6 w 314"/>
                <a:gd name="T1" fmla="*/ 7 h 1012"/>
                <a:gd name="T2" fmla="*/ 6 w 314"/>
                <a:gd name="T3" fmla="*/ 5 h 1012"/>
                <a:gd name="T4" fmla="*/ 5 w 314"/>
                <a:gd name="T5" fmla="*/ 3 h 1012"/>
                <a:gd name="T6" fmla="*/ 5 w 314"/>
                <a:gd name="T7" fmla="*/ 1 h 1012"/>
                <a:gd name="T8" fmla="*/ 4 w 314"/>
                <a:gd name="T9" fmla="*/ 0 h 1012"/>
                <a:gd name="T10" fmla="*/ 2 w 314"/>
                <a:gd name="T11" fmla="*/ 0 h 1012"/>
                <a:gd name="T12" fmla="*/ 1 w 314"/>
                <a:gd name="T13" fmla="*/ 1 h 1012"/>
                <a:gd name="T14" fmla="*/ 0 w 314"/>
                <a:gd name="T15" fmla="*/ 2 h 1012"/>
                <a:gd name="T16" fmla="*/ 0 w 314"/>
                <a:gd name="T17" fmla="*/ 5 h 1012"/>
                <a:gd name="T18" fmla="*/ 0 w 314"/>
                <a:gd name="T19" fmla="*/ 6 h 1012"/>
                <a:gd name="T20" fmla="*/ 1 w 314"/>
                <a:gd name="T21" fmla="*/ 7 h 1012"/>
                <a:gd name="T22" fmla="*/ 1 w 314"/>
                <a:gd name="T23" fmla="*/ 8 h 1012"/>
                <a:gd name="T24" fmla="*/ 1 w 314"/>
                <a:gd name="T25" fmla="*/ 9 h 1012"/>
                <a:gd name="T26" fmla="*/ 2 w 314"/>
                <a:gd name="T27" fmla="*/ 11 h 1012"/>
                <a:gd name="T28" fmla="*/ 2 w 314"/>
                <a:gd name="T29" fmla="*/ 12 h 1012"/>
                <a:gd name="T30" fmla="*/ 2 w 314"/>
                <a:gd name="T31" fmla="*/ 14 h 1012"/>
                <a:gd name="T32" fmla="*/ 3 w 314"/>
                <a:gd name="T33" fmla="*/ 15 h 1012"/>
                <a:gd name="T34" fmla="*/ 3 w 314"/>
                <a:gd name="T35" fmla="*/ 17 h 1012"/>
                <a:gd name="T36" fmla="*/ 3 w 314"/>
                <a:gd name="T37" fmla="*/ 18 h 1012"/>
                <a:gd name="T38" fmla="*/ 3 w 314"/>
                <a:gd name="T39" fmla="*/ 20 h 1012"/>
                <a:gd name="T40" fmla="*/ 3 w 314"/>
                <a:gd name="T41" fmla="*/ 22 h 1012"/>
                <a:gd name="T42" fmla="*/ 3 w 314"/>
                <a:gd name="T43" fmla="*/ 24 h 1012"/>
                <a:gd name="T44" fmla="*/ 3 w 314"/>
                <a:gd name="T45" fmla="*/ 26 h 1012"/>
                <a:gd name="T46" fmla="*/ 3 w 314"/>
                <a:gd name="T47" fmla="*/ 29 h 1012"/>
                <a:gd name="T48" fmla="*/ 3 w 314"/>
                <a:gd name="T49" fmla="*/ 30 h 1012"/>
                <a:gd name="T50" fmla="*/ 4 w 314"/>
                <a:gd name="T51" fmla="*/ 31 h 1012"/>
                <a:gd name="T52" fmla="*/ 4 w 314"/>
                <a:gd name="T53" fmla="*/ 31 h 1012"/>
                <a:gd name="T54" fmla="*/ 4 w 314"/>
                <a:gd name="T55" fmla="*/ 33 h 1012"/>
                <a:gd name="T56" fmla="*/ 4 w 314"/>
                <a:gd name="T57" fmla="*/ 33 h 1012"/>
                <a:gd name="T58" fmla="*/ 4 w 314"/>
                <a:gd name="T59" fmla="*/ 34 h 1012"/>
                <a:gd name="T60" fmla="*/ 5 w 314"/>
                <a:gd name="T61" fmla="*/ 34 h 1012"/>
                <a:gd name="T62" fmla="*/ 5 w 314"/>
                <a:gd name="T63" fmla="*/ 34 h 1012"/>
                <a:gd name="T64" fmla="*/ 6 w 314"/>
                <a:gd name="T65" fmla="*/ 33 h 1012"/>
                <a:gd name="T66" fmla="*/ 6 w 314"/>
                <a:gd name="T67" fmla="*/ 31 h 1012"/>
                <a:gd name="T68" fmla="*/ 6 w 314"/>
                <a:gd name="T69" fmla="*/ 31 h 1012"/>
                <a:gd name="T70" fmla="*/ 6 w 314"/>
                <a:gd name="T71" fmla="*/ 31 h 1012"/>
                <a:gd name="T72" fmla="*/ 7 w 314"/>
                <a:gd name="T73" fmla="*/ 30 h 1012"/>
                <a:gd name="T74" fmla="*/ 7 w 314"/>
                <a:gd name="T75" fmla="*/ 30 h 1012"/>
                <a:gd name="T76" fmla="*/ 7 w 314"/>
                <a:gd name="T77" fmla="*/ 28 h 1012"/>
                <a:gd name="T78" fmla="*/ 7 w 314"/>
                <a:gd name="T79" fmla="*/ 24 h 1012"/>
                <a:gd name="T80" fmla="*/ 7 w 314"/>
                <a:gd name="T81" fmla="*/ 21 h 1012"/>
                <a:gd name="T82" fmla="*/ 7 w 314"/>
                <a:gd name="T83" fmla="*/ 18 h 1012"/>
                <a:gd name="T84" fmla="*/ 7 w 314"/>
                <a:gd name="T85" fmla="*/ 17 h 1012"/>
                <a:gd name="T86" fmla="*/ 7 w 314"/>
                <a:gd name="T87" fmla="*/ 15 h 1012"/>
                <a:gd name="T88" fmla="*/ 7 w 314"/>
                <a:gd name="T89" fmla="*/ 13 h 1012"/>
                <a:gd name="T90" fmla="*/ 7 w 314"/>
                <a:gd name="T91" fmla="*/ 11 h 1012"/>
                <a:gd name="T92" fmla="*/ 6 w 314"/>
                <a:gd name="T93" fmla="*/ 9 h 1012"/>
                <a:gd name="T94" fmla="*/ 6 w 314"/>
                <a:gd name="T95" fmla="*/ 7 h 10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4" h="1012">
                  <a:moveTo>
                    <a:pt x="251" y="212"/>
                  </a:moveTo>
                  <a:lnTo>
                    <a:pt x="248" y="197"/>
                  </a:lnTo>
                  <a:lnTo>
                    <a:pt x="243" y="176"/>
                  </a:lnTo>
                  <a:lnTo>
                    <a:pt x="238" y="148"/>
                  </a:lnTo>
                  <a:lnTo>
                    <a:pt x="232" y="119"/>
                  </a:lnTo>
                  <a:lnTo>
                    <a:pt x="224" y="88"/>
                  </a:lnTo>
                  <a:lnTo>
                    <a:pt x="212" y="59"/>
                  </a:lnTo>
                  <a:lnTo>
                    <a:pt x="195" y="34"/>
                  </a:lnTo>
                  <a:lnTo>
                    <a:pt x="175" y="16"/>
                  </a:lnTo>
                  <a:lnTo>
                    <a:pt x="149" y="5"/>
                  </a:lnTo>
                  <a:lnTo>
                    <a:pt x="119" y="0"/>
                  </a:lnTo>
                  <a:lnTo>
                    <a:pt x="90" y="2"/>
                  </a:lnTo>
                  <a:lnTo>
                    <a:pt x="62" y="10"/>
                  </a:lnTo>
                  <a:lnTo>
                    <a:pt x="36" y="25"/>
                  </a:lnTo>
                  <a:lnTo>
                    <a:pt x="16" y="45"/>
                  </a:lnTo>
                  <a:lnTo>
                    <a:pt x="3" y="73"/>
                  </a:lnTo>
                  <a:lnTo>
                    <a:pt x="0" y="108"/>
                  </a:lnTo>
                  <a:lnTo>
                    <a:pt x="3" y="142"/>
                  </a:lnTo>
                  <a:lnTo>
                    <a:pt x="8" y="166"/>
                  </a:lnTo>
                  <a:lnTo>
                    <a:pt x="16" y="185"/>
                  </a:lnTo>
                  <a:lnTo>
                    <a:pt x="23" y="199"/>
                  </a:lnTo>
                  <a:lnTo>
                    <a:pt x="33" y="209"/>
                  </a:lnTo>
                  <a:lnTo>
                    <a:pt x="40" y="220"/>
                  </a:lnTo>
                  <a:lnTo>
                    <a:pt x="48" y="232"/>
                  </a:lnTo>
                  <a:lnTo>
                    <a:pt x="56" y="248"/>
                  </a:lnTo>
                  <a:lnTo>
                    <a:pt x="62" y="268"/>
                  </a:lnTo>
                  <a:lnTo>
                    <a:pt x="70" y="292"/>
                  </a:lnTo>
                  <a:lnTo>
                    <a:pt x="76" y="317"/>
                  </a:lnTo>
                  <a:lnTo>
                    <a:pt x="85" y="343"/>
                  </a:lnTo>
                  <a:lnTo>
                    <a:pt x="93" y="368"/>
                  </a:lnTo>
                  <a:lnTo>
                    <a:pt x="99" y="391"/>
                  </a:lnTo>
                  <a:lnTo>
                    <a:pt x="107" y="409"/>
                  </a:lnTo>
                  <a:lnTo>
                    <a:pt x="113" y="423"/>
                  </a:lnTo>
                  <a:lnTo>
                    <a:pt x="122" y="451"/>
                  </a:lnTo>
                  <a:lnTo>
                    <a:pt x="126" y="485"/>
                  </a:lnTo>
                  <a:lnTo>
                    <a:pt x="129" y="515"/>
                  </a:lnTo>
                  <a:lnTo>
                    <a:pt x="133" y="538"/>
                  </a:lnTo>
                  <a:lnTo>
                    <a:pt x="139" y="555"/>
                  </a:lnTo>
                  <a:lnTo>
                    <a:pt x="141" y="575"/>
                  </a:lnTo>
                  <a:lnTo>
                    <a:pt x="139" y="595"/>
                  </a:lnTo>
                  <a:lnTo>
                    <a:pt x="133" y="618"/>
                  </a:lnTo>
                  <a:lnTo>
                    <a:pt x="127" y="649"/>
                  </a:lnTo>
                  <a:lnTo>
                    <a:pt x="124" y="687"/>
                  </a:lnTo>
                  <a:lnTo>
                    <a:pt x="124" y="724"/>
                  </a:lnTo>
                  <a:lnTo>
                    <a:pt x="124" y="752"/>
                  </a:lnTo>
                  <a:lnTo>
                    <a:pt x="126" y="786"/>
                  </a:lnTo>
                  <a:lnTo>
                    <a:pt x="127" y="835"/>
                  </a:lnTo>
                  <a:lnTo>
                    <a:pt x="130" y="883"/>
                  </a:lnTo>
                  <a:lnTo>
                    <a:pt x="135" y="904"/>
                  </a:lnTo>
                  <a:lnTo>
                    <a:pt x="143" y="907"/>
                  </a:lnTo>
                  <a:lnTo>
                    <a:pt x="149" y="912"/>
                  </a:lnTo>
                  <a:lnTo>
                    <a:pt x="153" y="919"/>
                  </a:lnTo>
                  <a:lnTo>
                    <a:pt x="156" y="926"/>
                  </a:lnTo>
                  <a:lnTo>
                    <a:pt x="156" y="939"/>
                  </a:lnTo>
                  <a:lnTo>
                    <a:pt x="155" y="959"/>
                  </a:lnTo>
                  <a:lnTo>
                    <a:pt x="153" y="979"/>
                  </a:lnTo>
                  <a:lnTo>
                    <a:pt x="152" y="993"/>
                  </a:lnTo>
                  <a:lnTo>
                    <a:pt x="155" y="998"/>
                  </a:lnTo>
                  <a:lnTo>
                    <a:pt x="163" y="1002"/>
                  </a:lnTo>
                  <a:lnTo>
                    <a:pt x="173" y="1007"/>
                  </a:lnTo>
                  <a:lnTo>
                    <a:pt x="187" y="1010"/>
                  </a:lnTo>
                  <a:lnTo>
                    <a:pt x="201" y="1012"/>
                  </a:lnTo>
                  <a:lnTo>
                    <a:pt x="214" y="1010"/>
                  </a:lnTo>
                  <a:lnTo>
                    <a:pt x="224" y="1006"/>
                  </a:lnTo>
                  <a:lnTo>
                    <a:pt x="232" y="998"/>
                  </a:lnTo>
                  <a:lnTo>
                    <a:pt x="240" y="976"/>
                  </a:lnTo>
                  <a:lnTo>
                    <a:pt x="245" y="956"/>
                  </a:lnTo>
                  <a:lnTo>
                    <a:pt x="248" y="938"/>
                  </a:lnTo>
                  <a:lnTo>
                    <a:pt x="252" y="924"/>
                  </a:lnTo>
                  <a:lnTo>
                    <a:pt x="257" y="919"/>
                  </a:lnTo>
                  <a:lnTo>
                    <a:pt x="263" y="915"/>
                  </a:lnTo>
                  <a:lnTo>
                    <a:pt x="272" y="912"/>
                  </a:lnTo>
                  <a:lnTo>
                    <a:pt x="280" y="907"/>
                  </a:lnTo>
                  <a:lnTo>
                    <a:pt x="289" y="903"/>
                  </a:lnTo>
                  <a:lnTo>
                    <a:pt x="296" y="896"/>
                  </a:lnTo>
                  <a:lnTo>
                    <a:pt x="302" y="889"/>
                  </a:lnTo>
                  <a:lnTo>
                    <a:pt x="305" y="878"/>
                  </a:lnTo>
                  <a:lnTo>
                    <a:pt x="308" y="838"/>
                  </a:lnTo>
                  <a:lnTo>
                    <a:pt x="313" y="780"/>
                  </a:lnTo>
                  <a:lnTo>
                    <a:pt x="314" y="717"/>
                  </a:lnTo>
                  <a:lnTo>
                    <a:pt x="314" y="667"/>
                  </a:lnTo>
                  <a:lnTo>
                    <a:pt x="311" y="629"/>
                  </a:lnTo>
                  <a:lnTo>
                    <a:pt x="309" y="591"/>
                  </a:lnTo>
                  <a:lnTo>
                    <a:pt x="308" y="555"/>
                  </a:lnTo>
                  <a:lnTo>
                    <a:pt x="306" y="529"/>
                  </a:lnTo>
                  <a:lnTo>
                    <a:pt x="306" y="504"/>
                  </a:lnTo>
                  <a:lnTo>
                    <a:pt x="306" y="472"/>
                  </a:lnTo>
                  <a:lnTo>
                    <a:pt x="303" y="438"/>
                  </a:lnTo>
                  <a:lnTo>
                    <a:pt x="299" y="408"/>
                  </a:lnTo>
                  <a:lnTo>
                    <a:pt x="294" y="389"/>
                  </a:lnTo>
                  <a:lnTo>
                    <a:pt x="289" y="363"/>
                  </a:lnTo>
                  <a:lnTo>
                    <a:pt x="282" y="334"/>
                  </a:lnTo>
                  <a:lnTo>
                    <a:pt x="274" y="303"/>
                  </a:lnTo>
                  <a:lnTo>
                    <a:pt x="266" y="272"/>
                  </a:lnTo>
                  <a:lnTo>
                    <a:pt x="260" y="246"/>
                  </a:lnTo>
                  <a:lnTo>
                    <a:pt x="254" y="225"/>
                  </a:lnTo>
                  <a:lnTo>
                    <a:pt x="251" y="212"/>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3" name="Freeform 52"/>
            <p:cNvSpPr>
              <a:spLocks/>
            </p:cNvSpPr>
            <p:nvPr/>
          </p:nvSpPr>
          <p:spPr bwMode="auto">
            <a:xfrm rot="179717" flipH="1">
              <a:off x="3140" y="2012"/>
              <a:ext cx="38" cy="47"/>
            </a:xfrm>
            <a:custGeom>
              <a:avLst/>
              <a:gdLst>
                <a:gd name="T0" fmla="*/ 1 w 251"/>
                <a:gd name="T1" fmla="*/ 9 h 252"/>
                <a:gd name="T2" fmla="*/ 1 w 251"/>
                <a:gd name="T3" fmla="*/ 8 h 252"/>
                <a:gd name="T4" fmla="*/ 1 w 251"/>
                <a:gd name="T5" fmla="*/ 8 h 252"/>
                <a:gd name="T6" fmla="*/ 1 w 251"/>
                <a:gd name="T7" fmla="*/ 7 h 252"/>
                <a:gd name="T8" fmla="*/ 0 w 251"/>
                <a:gd name="T9" fmla="*/ 7 h 252"/>
                <a:gd name="T10" fmla="*/ 0 w 251"/>
                <a:gd name="T11" fmla="*/ 7 h 252"/>
                <a:gd name="T12" fmla="*/ 0 w 251"/>
                <a:gd name="T13" fmla="*/ 6 h 252"/>
                <a:gd name="T14" fmla="*/ 0 w 251"/>
                <a:gd name="T15" fmla="*/ 5 h 252"/>
                <a:gd name="T16" fmla="*/ 0 w 251"/>
                <a:gd name="T17" fmla="*/ 4 h 252"/>
                <a:gd name="T18" fmla="*/ 0 w 251"/>
                <a:gd name="T19" fmla="*/ 3 h 252"/>
                <a:gd name="T20" fmla="*/ 0 w 251"/>
                <a:gd name="T21" fmla="*/ 1 h 252"/>
                <a:gd name="T22" fmla="*/ 1 w 251"/>
                <a:gd name="T23" fmla="*/ 1 h 252"/>
                <a:gd name="T24" fmla="*/ 1 w 251"/>
                <a:gd name="T25" fmla="*/ 0 h 252"/>
                <a:gd name="T26" fmla="*/ 2 w 251"/>
                <a:gd name="T27" fmla="*/ 0 h 252"/>
                <a:gd name="T28" fmla="*/ 3 w 251"/>
                <a:gd name="T29" fmla="*/ 0 h 252"/>
                <a:gd name="T30" fmla="*/ 3 w 251"/>
                <a:gd name="T31" fmla="*/ 0 h 252"/>
                <a:gd name="T32" fmla="*/ 4 w 251"/>
                <a:gd name="T33" fmla="*/ 1 h 252"/>
                <a:gd name="T34" fmla="*/ 5 w 251"/>
                <a:gd name="T35" fmla="*/ 1 h 252"/>
                <a:gd name="T36" fmla="*/ 5 w 251"/>
                <a:gd name="T37" fmla="*/ 2 h 252"/>
                <a:gd name="T38" fmla="*/ 5 w 251"/>
                <a:gd name="T39" fmla="*/ 3 h 252"/>
                <a:gd name="T40" fmla="*/ 5 w 251"/>
                <a:gd name="T41" fmla="*/ 4 h 252"/>
                <a:gd name="T42" fmla="*/ 5 w 251"/>
                <a:gd name="T43" fmla="*/ 5 h 252"/>
                <a:gd name="T44" fmla="*/ 6 w 251"/>
                <a:gd name="T45" fmla="*/ 6 h 252"/>
                <a:gd name="T46" fmla="*/ 6 w 251"/>
                <a:gd name="T47" fmla="*/ 7 h 252"/>
                <a:gd name="T48" fmla="*/ 6 w 251"/>
                <a:gd name="T49" fmla="*/ 7 h 252"/>
                <a:gd name="T50" fmla="*/ 5 w 251"/>
                <a:gd name="T51" fmla="*/ 7 h 252"/>
                <a:gd name="T52" fmla="*/ 5 w 251"/>
                <a:gd name="T53" fmla="*/ 7 h 252"/>
                <a:gd name="T54" fmla="*/ 5 w 251"/>
                <a:gd name="T55" fmla="*/ 7 h 252"/>
                <a:gd name="T56" fmla="*/ 5 w 251"/>
                <a:gd name="T57" fmla="*/ 7 h 252"/>
                <a:gd name="T58" fmla="*/ 5 w 251"/>
                <a:gd name="T59" fmla="*/ 7 h 252"/>
                <a:gd name="T60" fmla="*/ 4 w 251"/>
                <a:gd name="T61" fmla="*/ 7 h 252"/>
                <a:gd name="T62" fmla="*/ 4 w 251"/>
                <a:gd name="T63" fmla="*/ 7 h 252"/>
                <a:gd name="T64" fmla="*/ 4 w 251"/>
                <a:gd name="T65" fmla="*/ 8 h 252"/>
                <a:gd name="T66" fmla="*/ 4 w 251"/>
                <a:gd name="T67" fmla="*/ 8 h 252"/>
                <a:gd name="T68" fmla="*/ 3 w 251"/>
                <a:gd name="T69" fmla="*/ 8 h 252"/>
                <a:gd name="T70" fmla="*/ 3 w 251"/>
                <a:gd name="T71" fmla="*/ 8 h 252"/>
                <a:gd name="T72" fmla="*/ 3 w 251"/>
                <a:gd name="T73" fmla="*/ 9 h 252"/>
                <a:gd name="T74" fmla="*/ 2 w 251"/>
                <a:gd name="T75" fmla="*/ 9 h 252"/>
                <a:gd name="T76" fmla="*/ 2 w 251"/>
                <a:gd name="T77" fmla="*/ 9 h 252"/>
                <a:gd name="T78" fmla="*/ 2 w 251"/>
                <a:gd name="T79" fmla="*/ 9 h 252"/>
                <a:gd name="T80" fmla="*/ 1 w 251"/>
                <a:gd name="T81" fmla="*/ 9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1" h="252">
                  <a:moveTo>
                    <a:pt x="56" y="248"/>
                  </a:moveTo>
                  <a:lnTo>
                    <a:pt x="48" y="232"/>
                  </a:lnTo>
                  <a:lnTo>
                    <a:pt x="40" y="220"/>
                  </a:lnTo>
                  <a:lnTo>
                    <a:pt x="33" y="209"/>
                  </a:lnTo>
                  <a:lnTo>
                    <a:pt x="23" y="199"/>
                  </a:lnTo>
                  <a:lnTo>
                    <a:pt x="16" y="185"/>
                  </a:lnTo>
                  <a:lnTo>
                    <a:pt x="8" y="166"/>
                  </a:lnTo>
                  <a:lnTo>
                    <a:pt x="3" y="142"/>
                  </a:lnTo>
                  <a:lnTo>
                    <a:pt x="0" y="108"/>
                  </a:lnTo>
                  <a:lnTo>
                    <a:pt x="3" y="73"/>
                  </a:lnTo>
                  <a:lnTo>
                    <a:pt x="16" y="45"/>
                  </a:lnTo>
                  <a:lnTo>
                    <a:pt x="36" y="25"/>
                  </a:lnTo>
                  <a:lnTo>
                    <a:pt x="62" y="10"/>
                  </a:lnTo>
                  <a:lnTo>
                    <a:pt x="90" y="2"/>
                  </a:lnTo>
                  <a:lnTo>
                    <a:pt x="119" y="0"/>
                  </a:lnTo>
                  <a:lnTo>
                    <a:pt x="149" y="5"/>
                  </a:lnTo>
                  <a:lnTo>
                    <a:pt x="175" y="16"/>
                  </a:lnTo>
                  <a:lnTo>
                    <a:pt x="195" y="34"/>
                  </a:lnTo>
                  <a:lnTo>
                    <a:pt x="212" y="59"/>
                  </a:lnTo>
                  <a:lnTo>
                    <a:pt x="224" y="88"/>
                  </a:lnTo>
                  <a:lnTo>
                    <a:pt x="232" y="119"/>
                  </a:lnTo>
                  <a:lnTo>
                    <a:pt x="238" y="148"/>
                  </a:lnTo>
                  <a:lnTo>
                    <a:pt x="243" y="176"/>
                  </a:lnTo>
                  <a:lnTo>
                    <a:pt x="248" y="197"/>
                  </a:lnTo>
                  <a:lnTo>
                    <a:pt x="251" y="212"/>
                  </a:lnTo>
                  <a:lnTo>
                    <a:pt x="241" y="209"/>
                  </a:lnTo>
                  <a:lnTo>
                    <a:pt x="231" y="206"/>
                  </a:lnTo>
                  <a:lnTo>
                    <a:pt x="220" y="206"/>
                  </a:lnTo>
                  <a:lnTo>
                    <a:pt x="211" y="206"/>
                  </a:lnTo>
                  <a:lnTo>
                    <a:pt x="200" y="208"/>
                  </a:lnTo>
                  <a:lnTo>
                    <a:pt x="189" y="211"/>
                  </a:lnTo>
                  <a:lnTo>
                    <a:pt x="181" y="214"/>
                  </a:lnTo>
                  <a:lnTo>
                    <a:pt x="173" y="219"/>
                  </a:lnTo>
                  <a:lnTo>
                    <a:pt x="164" y="225"/>
                  </a:lnTo>
                  <a:lnTo>
                    <a:pt x="152" y="231"/>
                  </a:lnTo>
                  <a:lnTo>
                    <a:pt x="136" y="239"/>
                  </a:lnTo>
                  <a:lnTo>
                    <a:pt x="119" y="245"/>
                  </a:lnTo>
                  <a:lnTo>
                    <a:pt x="102" y="249"/>
                  </a:lnTo>
                  <a:lnTo>
                    <a:pt x="85" y="252"/>
                  </a:lnTo>
                  <a:lnTo>
                    <a:pt x="70" y="252"/>
                  </a:lnTo>
                  <a:lnTo>
                    <a:pt x="56" y="248"/>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4" name="Freeform 53"/>
            <p:cNvSpPr>
              <a:spLocks/>
            </p:cNvSpPr>
            <p:nvPr/>
          </p:nvSpPr>
          <p:spPr bwMode="auto">
            <a:xfrm rot="179717" flipH="1">
              <a:off x="3228" y="2188"/>
              <a:ext cx="22" cy="58"/>
            </a:xfrm>
            <a:custGeom>
              <a:avLst/>
              <a:gdLst>
                <a:gd name="T0" fmla="*/ 1 w 144"/>
                <a:gd name="T1" fmla="*/ 0 h 315"/>
                <a:gd name="T2" fmla="*/ 0 w 144"/>
                <a:gd name="T3" fmla="*/ 1 h 315"/>
                <a:gd name="T4" fmla="*/ 0 w 144"/>
                <a:gd name="T5" fmla="*/ 1 h 315"/>
                <a:gd name="T6" fmla="*/ 0 w 144"/>
                <a:gd name="T7" fmla="*/ 2 h 315"/>
                <a:gd name="T8" fmla="*/ 0 w 144"/>
                <a:gd name="T9" fmla="*/ 3 h 315"/>
                <a:gd name="T10" fmla="*/ 0 w 144"/>
                <a:gd name="T11" fmla="*/ 4 h 315"/>
                <a:gd name="T12" fmla="*/ 0 w 144"/>
                <a:gd name="T13" fmla="*/ 6 h 315"/>
                <a:gd name="T14" fmla="*/ 0 w 144"/>
                <a:gd name="T15" fmla="*/ 7 h 315"/>
                <a:gd name="T16" fmla="*/ 0 w 144"/>
                <a:gd name="T17" fmla="*/ 8 h 315"/>
                <a:gd name="T18" fmla="*/ 0 w 144"/>
                <a:gd name="T19" fmla="*/ 8 h 315"/>
                <a:gd name="T20" fmla="*/ 0 w 144"/>
                <a:gd name="T21" fmla="*/ 9 h 315"/>
                <a:gd name="T22" fmla="*/ 1 w 144"/>
                <a:gd name="T23" fmla="*/ 9 h 315"/>
                <a:gd name="T24" fmla="*/ 1 w 144"/>
                <a:gd name="T25" fmla="*/ 10 h 315"/>
                <a:gd name="T26" fmla="*/ 2 w 144"/>
                <a:gd name="T27" fmla="*/ 10 h 315"/>
                <a:gd name="T28" fmla="*/ 2 w 144"/>
                <a:gd name="T29" fmla="*/ 10 h 315"/>
                <a:gd name="T30" fmla="*/ 3 w 144"/>
                <a:gd name="T31" fmla="*/ 11 h 315"/>
                <a:gd name="T32" fmla="*/ 3 w 144"/>
                <a:gd name="T33" fmla="*/ 10 h 315"/>
                <a:gd name="T34" fmla="*/ 3 w 144"/>
                <a:gd name="T35" fmla="*/ 10 h 315"/>
                <a:gd name="T36" fmla="*/ 2 w 144"/>
                <a:gd name="T37" fmla="*/ 9 h 315"/>
                <a:gd name="T38" fmla="*/ 2 w 144"/>
                <a:gd name="T39" fmla="*/ 8 h 315"/>
                <a:gd name="T40" fmla="*/ 2 w 144"/>
                <a:gd name="T41" fmla="*/ 8 h 315"/>
                <a:gd name="T42" fmla="*/ 2 w 144"/>
                <a:gd name="T43" fmla="*/ 7 h 315"/>
                <a:gd name="T44" fmla="*/ 2 w 144"/>
                <a:gd name="T45" fmla="*/ 6 h 315"/>
                <a:gd name="T46" fmla="*/ 2 w 144"/>
                <a:gd name="T47" fmla="*/ 6 h 315"/>
                <a:gd name="T48" fmla="*/ 2 w 144"/>
                <a:gd name="T49" fmla="*/ 6 h 315"/>
                <a:gd name="T50" fmla="*/ 2 w 144"/>
                <a:gd name="T51" fmla="*/ 6 h 315"/>
                <a:gd name="T52" fmla="*/ 3 w 144"/>
                <a:gd name="T53" fmla="*/ 7 h 315"/>
                <a:gd name="T54" fmla="*/ 3 w 144"/>
                <a:gd name="T55" fmla="*/ 8 h 315"/>
                <a:gd name="T56" fmla="*/ 3 w 144"/>
                <a:gd name="T57" fmla="*/ 7 h 315"/>
                <a:gd name="T58" fmla="*/ 3 w 144"/>
                <a:gd name="T59" fmla="*/ 6 h 315"/>
                <a:gd name="T60" fmla="*/ 3 w 144"/>
                <a:gd name="T61" fmla="*/ 6 h 315"/>
                <a:gd name="T62" fmla="*/ 3 w 144"/>
                <a:gd name="T63" fmla="*/ 5 h 315"/>
                <a:gd name="T64" fmla="*/ 3 w 144"/>
                <a:gd name="T65" fmla="*/ 4 h 315"/>
                <a:gd name="T66" fmla="*/ 2 w 144"/>
                <a:gd name="T67" fmla="*/ 4 h 315"/>
                <a:gd name="T68" fmla="*/ 2 w 144"/>
                <a:gd name="T69" fmla="*/ 3 h 315"/>
                <a:gd name="T70" fmla="*/ 2 w 144"/>
                <a:gd name="T71" fmla="*/ 2 h 315"/>
                <a:gd name="T72" fmla="*/ 2 w 144"/>
                <a:gd name="T73" fmla="*/ 1 h 315"/>
                <a:gd name="T74" fmla="*/ 2 w 144"/>
                <a:gd name="T75" fmla="*/ 1 h 315"/>
                <a:gd name="T76" fmla="*/ 2 w 144"/>
                <a:gd name="T77" fmla="*/ 1 h 315"/>
                <a:gd name="T78" fmla="*/ 1 w 144"/>
                <a:gd name="T79" fmla="*/ 0 h 31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44" h="315">
                  <a:moveTo>
                    <a:pt x="45" y="0"/>
                  </a:moveTo>
                  <a:lnTo>
                    <a:pt x="32" y="2"/>
                  </a:lnTo>
                  <a:lnTo>
                    <a:pt x="23" y="7"/>
                  </a:lnTo>
                  <a:lnTo>
                    <a:pt x="15" y="14"/>
                  </a:lnTo>
                  <a:lnTo>
                    <a:pt x="14" y="26"/>
                  </a:lnTo>
                  <a:lnTo>
                    <a:pt x="14" y="37"/>
                  </a:lnTo>
                  <a:lnTo>
                    <a:pt x="14" y="46"/>
                  </a:lnTo>
                  <a:lnTo>
                    <a:pt x="14" y="54"/>
                  </a:lnTo>
                  <a:lnTo>
                    <a:pt x="12" y="65"/>
                  </a:lnTo>
                  <a:lnTo>
                    <a:pt x="8" y="82"/>
                  </a:lnTo>
                  <a:lnTo>
                    <a:pt x="5" y="103"/>
                  </a:lnTo>
                  <a:lnTo>
                    <a:pt x="1" y="128"/>
                  </a:lnTo>
                  <a:lnTo>
                    <a:pt x="0" y="151"/>
                  </a:lnTo>
                  <a:lnTo>
                    <a:pt x="0" y="169"/>
                  </a:lnTo>
                  <a:lnTo>
                    <a:pt x="0" y="186"/>
                  </a:lnTo>
                  <a:lnTo>
                    <a:pt x="0" y="202"/>
                  </a:lnTo>
                  <a:lnTo>
                    <a:pt x="5" y="212"/>
                  </a:lnTo>
                  <a:lnTo>
                    <a:pt x="11" y="222"/>
                  </a:lnTo>
                  <a:lnTo>
                    <a:pt x="14" y="232"/>
                  </a:lnTo>
                  <a:lnTo>
                    <a:pt x="15" y="243"/>
                  </a:lnTo>
                  <a:lnTo>
                    <a:pt x="15" y="252"/>
                  </a:lnTo>
                  <a:lnTo>
                    <a:pt x="17" y="259"/>
                  </a:lnTo>
                  <a:lnTo>
                    <a:pt x="20" y="266"/>
                  </a:lnTo>
                  <a:lnTo>
                    <a:pt x="25" y="272"/>
                  </a:lnTo>
                  <a:lnTo>
                    <a:pt x="32" y="277"/>
                  </a:lnTo>
                  <a:lnTo>
                    <a:pt x="40" y="280"/>
                  </a:lnTo>
                  <a:lnTo>
                    <a:pt x="51" y="286"/>
                  </a:lnTo>
                  <a:lnTo>
                    <a:pt x="65" y="292"/>
                  </a:lnTo>
                  <a:lnTo>
                    <a:pt x="79" y="300"/>
                  </a:lnTo>
                  <a:lnTo>
                    <a:pt x="93" y="308"/>
                  </a:lnTo>
                  <a:lnTo>
                    <a:pt x="105" y="312"/>
                  </a:lnTo>
                  <a:lnTo>
                    <a:pt x="114" y="315"/>
                  </a:lnTo>
                  <a:lnTo>
                    <a:pt x="117" y="315"/>
                  </a:lnTo>
                  <a:lnTo>
                    <a:pt x="117" y="308"/>
                  </a:lnTo>
                  <a:lnTo>
                    <a:pt x="116" y="299"/>
                  </a:lnTo>
                  <a:lnTo>
                    <a:pt x="111" y="289"/>
                  </a:lnTo>
                  <a:lnTo>
                    <a:pt x="104" y="279"/>
                  </a:lnTo>
                  <a:lnTo>
                    <a:pt x="97" y="268"/>
                  </a:lnTo>
                  <a:lnTo>
                    <a:pt x="90" y="259"/>
                  </a:lnTo>
                  <a:lnTo>
                    <a:pt x="82" y="249"/>
                  </a:lnTo>
                  <a:lnTo>
                    <a:pt x="76" y="240"/>
                  </a:lnTo>
                  <a:lnTo>
                    <a:pt x="73" y="228"/>
                  </a:lnTo>
                  <a:lnTo>
                    <a:pt x="73" y="212"/>
                  </a:lnTo>
                  <a:lnTo>
                    <a:pt x="74" y="196"/>
                  </a:lnTo>
                  <a:lnTo>
                    <a:pt x="73" y="182"/>
                  </a:lnTo>
                  <a:lnTo>
                    <a:pt x="73" y="173"/>
                  </a:lnTo>
                  <a:lnTo>
                    <a:pt x="74" y="168"/>
                  </a:lnTo>
                  <a:lnTo>
                    <a:pt x="79" y="166"/>
                  </a:lnTo>
                  <a:lnTo>
                    <a:pt x="83" y="168"/>
                  </a:lnTo>
                  <a:lnTo>
                    <a:pt x="90" y="174"/>
                  </a:lnTo>
                  <a:lnTo>
                    <a:pt x="97" y="180"/>
                  </a:lnTo>
                  <a:lnTo>
                    <a:pt x="104" y="186"/>
                  </a:lnTo>
                  <a:lnTo>
                    <a:pt x="108" y="194"/>
                  </a:lnTo>
                  <a:lnTo>
                    <a:pt x="114" y="203"/>
                  </a:lnTo>
                  <a:lnTo>
                    <a:pt x="125" y="214"/>
                  </a:lnTo>
                  <a:lnTo>
                    <a:pt x="136" y="220"/>
                  </a:lnTo>
                  <a:lnTo>
                    <a:pt x="142" y="220"/>
                  </a:lnTo>
                  <a:lnTo>
                    <a:pt x="144" y="212"/>
                  </a:lnTo>
                  <a:lnTo>
                    <a:pt x="141" y="199"/>
                  </a:lnTo>
                  <a:lnTo>
                    <a:pt x="138" y="185"/>
                  </a:lnTo>
                  <a:lnTo>
                    <a:pt x="134" y="174"/>
                  </a:lnTo>
                  <a:lnTo>
                    <a:pt x="133" y="166"/>
                  </a:lnTo>
                  <a:lnTo>
                    <a:pt x="130" y="157"/>
                  </a:lnTo>
                  <a:lnTo>
                    <a:pt x="125" y="149"/>
                  </a:lnTo>
                  <a:lnTo>
                    <a:pt x="119" y="142"/>
                  </a:lnTo>
                  <a:lnTo>
                    <a:pt x="114" y="133"/>
                  </a:lnTo>
                  <a:lnTo>
                    <a:pt x="110" y="122"/>
                  </a:lnTo>
                  <a:lnTo>
                    <a:pt x="105" y="108"/>
                  </a:lnTo>
                  <a:lnTo>
                    <a:pt x="104" y="97"/>
                  </a:lnTo>
                  <a:lnTo>
                    <a:pt x="100" y="88"/>
                  </a:lnTo>
                  <a:lnTo>
                    <a:pt x="96" y="79"/>
                  </a:lnTo>
                  <a:lnTo>
                    <a:pt x="88" y="68"/>
                  </a:lnTo>
                  <a:lnTo>
                    <a:pt x="80" y="57"/>
                  </a:lnTo>
                  <a:lnTo>
                    <a:pt x="74" y="45"/>
                  </a:lnTo>
                  <a:lnTo>
                    <a:pt x="70" y="36"/>
                  </a:lnTo>
                  <a:lnTo>
                    <a:pt x="68" y="28"/>
                  </a:lnTo>
                  <a:lnTo>
                    <a:pt x="66" y="22"/>
                  </a:lnTo>
                  <a:lnTo>
                    <a:pt x="65" y="16"/>
                  </a:lnTo>
                  <a:lnTo>
                    <a:pt x="60" y="10"/>
                  </a:lnTo>
                  <a:lnTo>
                    <a:pt x="54" y="3"/>
                  </a:lnTo>
                  <a:lnTo>
                    <a:pt x="45"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5" name="Freeform 54"/>
            <p:cNvSpPr>
              <a:spLocks/>
            </p:cNvSpPr>
            <p:nvPr/>
          </p:nvSpPr>
          <p:spPr bwMode="auto">
            <a:xfrm rot="179717" flipH="1">
              <a:off x="3243" y="2189"/>
              <a:ext cx="5" cy="7"/>
            </a:xfrm>
            <a:custGeom>
              <a:avLst/>
              <a:gdLst>
                <a:gd name="T0" fmla="*/ 0 w 39"/>
                <a:gd name="T1" fmla="*/ 1 h 38"/>
                <a:gd name="T2" fmla="*/ 0 w 39"/>
                <a:gd name="T3" fmla="*/ 1 h 38"/>
                <a:gd name="T4" fmla="*/ 1 w 39"/>
                <a:gd name="T5" fmla="*/ 1 h 38"/>
                <a:gd name="T6" fmla="*/ 1 w 39"/>
                <a:gd name="T7" fmla="*/ 1 h 38"/>
                <a:gd name="T8" fmla="*/ 1 w 39"/>
                <a:gd name="T9" fmla="*/ 1 h 38"/>
                <a:gd name="T10" fmla="*/ 1 w 39"/>
                <a:gd name="T11" fmla="*/ 1 h 38"/>
                <a:gd name="T12" fmla="*/ 1 w 39"/>
                <a:gd name="T13" fmla="*/ 0 h 38"/>
                <a:gd name="T14" fmla="*/ 1 w 39"/>
                <a:gd name="T15" fmla="*/ 0 h 38"/>
                <a:gd name="T16" fmla="*/ 0 w 39"/>
                <a:gd name="T17" fmla="*/ 0 h 38"/>
                <a:gd name="T18" fmla="*/ 0 w 39"/>
                <a:gd name="T19" fmla="*/ 0 h 38"/>
                <a:gd name="T20" fmla="*/ 0 w 39"/>
                <a:gd name="T21" fmla="*/ 0 h 38"/>
                <a:gd name="T22" fmla="*/ 0 w 39"/>
                <a:gd name="T23" fmla="*/ 0 h 38"/>
                <a:gd name="T24" fmla="*/ 0 w 39"/>
                <a:gd name="T25" fmla="*/ 1 h 38"/>
                <a:gd name="T26" fmla="*/ 0 w 39"/>
                <a:gd name="T27" fmla="*/ 1 h 38"/>
                <a:gd name="T28" fmla="*/ 0 w 39"/>
                <a:gd name="T29" fmla="*/ 1 h 38"/>
                <a:gd name="T30" fmla="*/ 0 w 39"/>
                <a:gd name="T31" fmla="*/ 1 h 38"/>
                <a:gd name="T32" fmla="*/ 0 w 39"/>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8">
                  <a:moveTo>
                    <a:pt x="17" y="38"/>
                  </a:moveTo>
                  <a:lnTo>
                    <a:pt x="25" y="38"/>
                  </a:lnTo>
                  <a:lnTo>
                    <a:pt x="31" y="34"/>
                  </a:lnTo>
                  <a:lnTo>
                    <a:pt x="36" y="29"/>
                  </a:lnTo>
                  <a:lnTo>
                    <a:pt x="39" y="21"/>
                  </a:lnTo>
                  <a:lnTo>
                    <a:pt x="38" y="14"/>
                  </a:lnTo>
                  <a:lnTo>
                    <a:pt x="35" y="8"/>
                  </a:lnTo>
                  <a:lnTo>
                    <a:pt x="28" y="3"/>
                  </a:lnTo>
                  <a:lnTo>
                    <a:pt x="21" y="0"/>
                  </a:lnTo>
                  <a:lnTo>
                    <a:pt x="13" y="2"/>
                  </a:lnTo>
                  <a:lnTo>
                    <a:pt x="7" y="5"/>
                  </a:lnTo>
                  <a:lnTo>
                    <a:pt x="2" y="11"/>
                  </a:lnTo>
                  <a:lnTo>
                    <a:pt x="0" y="18"/>
                  </a:lnTo>
                  <a:lnTo>
                    <a:pt x="0" y="26"/>
                  </a:lnTo>
                  <a:lnTo>
                    <a:pt x="5" y="32"/>
                  </a:lnTo>
                  <a:lnTo>
                    <a:pt x="10" y="37"/>
                  </a:lnTo>
                  <a:lnTo>
                    <a:pt x="17"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6" name="Freeform 55"/>
            <p:cNvSpPr>
              <a:spLocks/>
            </p:cNvSpPr>
            <p:nvPr/>
          </p:nvSpPr>
          <p:spPr bwMode="auto">
            <a:xfrm rot="179717" flipH="1">
              <a:off x="3220" y="2017"/>
              <a:ext cx="46" cy="180"/>
            </a:xfrm>
            <a:custGeom>
              <a:avLst/>
              <a:gdLst>
                <a:gd name="T0" fmla="*/ 5 w 306"/>
                <a:gd name="T1" fmla="*/ 0 h 985"/>
                <a:gd name="T2" fmla="*/ 4 w 306"/>
                <a:gd name="T3" fmla="*/ 0 h 985"/>
                <a:gd name="T4" fmla="*/ 3 w 306"/>
                <a:gd name="T5" fmla="*/ 1 h 985"/>
                <a:gd name="T6" fmla="*/ 3 w 306"/>
                <a:gd name="T7" fmla="*/ 3 h 985"/>
                <a:gd name="T8" fmla="*/ 2 w 306"/>
                <a:gd name="T9" fmla="*/ 5 h 985"/>
                <a:gd name="T10" fmla="*/ 2 w 306"/>
                <a:gd name="T11" fmla="*/ 7 h 985"/>
                <a:gd name="T12" fmla="*/ 2 w 306"/>
                <a:gd name="T13" fmla="*/ 8 h 985"/>
                <a:gd name="T14" fmla="*/ 1 w 306"/>
                <a:gd name="T15" fmla="*/ 10 h 985"/>
                <a:gd name="T16" fmla="*/ 1 w 306"/>
                <a:gd name="T17" fmla="*/ 12 h 985"/>
                <a:gd name="T18" fmla="*/ 1 w 306"/>
                <a:gd name="T19" fmla="*/ 14 h 985"/>
                <a:gd name="T20" fmla="*/ 0 w 306"/>
                <a:gd name="T21" fmla="*/ 15 h 985"/>
                <a:gd name="T22" fmla="*/ 0 w 306"/>
                <a:gd name="T23" fmla="*/ 16 h 985"/>
                <a:gd name="T24" fmla="*/ 0 w 306"/>
                <a:gd name="T25" fmla="*/ 17 h 985"/>
                <a:gd name="T26" fmla="*/ 0 w 306"/>
                <a:gd name="T27" fmla="*/ 19 h 985"/>
                <a:gd name="T28" fmla="*/ 0 w 306"/>
                <a:gd name="T29" fmla="*/ 21 h 985"/>
                <a:gd name="T30" fmla="*/ 0 w 306"/>
                <a:gd name="T31" fmla="*/ 24 h 985"/>
                <a:gd name="T32" fmla="*/ 0 w 306"/>
                <a:gd name="T33" fmla="*/ 26 h 985"/>
                <a:gd name="T34" fmla="*/ 1 w 306"/>
                <a:gd name="T35" fmla="*/ 29 h 985"/>
                <a:gd name="T36" fmla="*/ 1 w 306"/>
                <a:gd name="T37" fmla="*/ 30 h 985"/>
                <a:gd name="T38" fmla="*/ 2 w 306"/>
                <a:gd name="T39" fmla="*/ 32 h 985"/>
                <a:gd name="T40" fmla="*/ 2 w 306"/>
                <a:gd name="T41" fmla="*/ 33 h 985"/>
                <a:gd name="T42" fmla="*/ 2 w 306"/>
                <a:gd name="T43" fmla="*/ 33 h 985"/>
                <a:gd name="T44" fmla="*/ 3 w 306"/>
                <a:gd name="T45" fmla="*/ 33 h 985"/>
                <a:gd name="T46" fmla="*/ 3 w 306"/>
                <a:gd name="T47" fmla="*/ 32 h 985"/>
                <a:gd name="T48" fmla="*/ 3 w 306"/>
                <a:gd name="T49" fmla="*/ 29 h 985"/>
                <a:gd name="T50" fmla="*/ 3 w 306"/>
                <a:gd name="T51" fmla="*/ 24 h 985"/>
                <a:gd name="T52" fmla="*/ 3 w 306"/>
                <a:gd name="T53" fmla="*/ 21 h 985"/>
                <a:gd name="T54" fmla="*/ 3 w 306"/>
                <a:gd name="T55" fmla="*/ 20 h 985"/>
                <a:gd name="T56" fmla="*/ 3 w 306"/>
                <a:gd name="T57" fmla="*/ 18 h 985"/>
                <a:gd name="T58" fmla="*/ 3 w 306"/>
                <a:gd name="T59" fmla="*/ 17 h 985"/>
                <a:gd name="T60" fmla="*/ 3 w 306"/>
                <a:gd name="T61" fmla="*/ 16 h 985"/>
                <a:gd name="T62" fmla="*/ 4 w 306"/>
                <a:gd name="T63" fmla="*/ 15 h 985"/>
                <a:gd name="T64" fmla="*/ 4 w 306"/>
                <a:gd name="T65" fmla="*/ 14 h 985"/>
                <a:gd name="T66" fmla="*/ 4 w 306"/>
                <a:gd name="T67" fmla="*/ 14 h 985"/>
                <a:gd name="T68" fmla="*/ 5 w 306"/>
                <a:gd name="T69" fmla="*/ 13 h 985"/>
                <a:gd name="T70" fmla="*/ 5 w 306"/>
                <a:gd name="T71" fmla="*/ 11 h 985"/>
                <a:gd name="T72" fmla="*/ 5 w 306"/>
                <a:gd name="T73" fmla="*/ 9 h 985"/>
                <a:gd name="T74" fmla="*/ 6 w 306"/>
                <a:gd name="T75" fmla="*/ 8 h 985"/>
                <a:gd name="T76" fmla="*/ 6 w 306"/>
                <a:gd name="T77" fmla="*/ 8 h 985"/>
                <a:gd name="T78" fmla="*/ 6 w 306"/>
                <a:gd name="T79" fmla="*/ 7 h 985"/>
                <a:gd name="T80" fmla="*/ 6 w 306"/>
                <a:gd name="T81" fmla="*/ 7 h 985"/>
                <a:gd name="T82" fmla="*/ 7 w 306"/>
                <a:gd name="T83" fmla="*/ 6 h 985"/>
                <a:gd name="T84" fmla="*/ 7 w 306"/>
                <a:gd name="T85" fmla="*/ 4 h 985"/>
                <a:gd name="T86" fmla="*/ 7 w 306"/>
                <a:gd name="T87" fmla="*/ 3 h 985"/>
                <a:gd name="T88" fmla="*/ 7 w 306"/>
                <a:gd name="T89" fmla="*/ 1 h 985"/>
                <a:gd name="T90" fmla="*/ 6 w 306"/>
                <a:gd name="T91" fmla="*/ 1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7" name="Freeform 56"/>
            <p:cNvSpPr>
              <a:spLocks/>
            </p:cNvSpPr>
            <p:nvPr/>
          </p:nvSpPr>
          <p:spPr bwMode="auto">
            <a:xfrm rot="179717" flipH="1">
              <a:off x="3243" y="2190"/>
              <a:ext cx="5" cy="6"/>
            </a:xfrm>
            <a:custGeom>
              <a:avLst/>
              <a:gdLst>
                <a:gd name="T0" fmla="*/ 0 w 39"/>
                <a:gd name="T1" fmla="*/ 1 h 36"/>
                <a:gd name="T2" fmla="*/ 0 w 39"/>
                <a:gd name="T3" fmla="*/ 1 h 36"/>
                <a:gd name="T4" fmla="*/ 1 w 39"/>
                <a:gd name="T5" fmla="*/ 1 h 36"/>
                <a:gd name="T6" fmla="*/ 1 w 39"/>
                <a:gd name="T7" fmla="*/ 1 h 36"/>
                <a:gd name="T8" fmla="*/ 1 w 39"/>
                <a:gd name="T9" fmla="*/ 1 h 36"/>
                <a:gd name="T10" fmla="*/ 1 w 39"/>
                <a:gd name="T11" fmla="*/ 1 h 36"/>
                <a:gd name="T12" fmla="*/ 1 w 39"/>
                <a:gd name="T13" fmla="*/ 0 h 36"/>
                <a:gd name="T14" fmla="*/ 1 w 39"/>
                <a:gd name="T15" fmla="*/ 0 h 36"/>
                <a:gd name="T16" fmla="*/ 0 w 39"/>
                <a:gd name="T17" fmla="*/ 0 h 36"/>
                <a:gd name="T18" fmla="*/ 0 w 39"/>
                <a:gd name="T19" fmla="*/ 0 h 36"/>
                <a:gd name="T20" fmla="*/ 0 w 39"/>
                <a:gd name="T21" fmla="*/ 0 h 36"/>
                <a:gd name="T22" fmla="*/ 0 w 39"/>
                <a:gd name="T23" fmla="*/ 0 h 36"/>
                <a:gd name="T24" fmla="*/ 0 w 39"/>
                <a:gd name="T25" fmla="*/ 0 h 36"/>
                <a:gd name="T26" fmla="*/ 0 w 39"/>
                <a:gd name="T27" fmla="*/ 1 h 36"/>
                <a:gd name="T28" fmla="*/ 0 w 39"/>
                <a:gd name="T29" fmla="*/ 1 h 36"/>
                <a:gd name="T30" fmla="*/ 0 w 39"/>
                <a:gd name="T31" fmla="*/ 1 h 36"/>
                <a:gd name="T32" fmla="*/ 0 w 39"/>
                <a:gd name="T33" fmla="*/ 1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6">
                  <a:moveTo>
                    <a:pt x="14" y="36"/>
                  </a:moveTo>
                  <a:lnTo>
                    <a:pt x="22" y="36"/>
                  </a:lnTo>
                  <a:lnTo>
                    <a:pt x="30" y="35"/>
                  </a:lnTo>
                  <a:lnTo>
                    <a:pt x="36" y="30"/>
                  </a:lnTo>
                  <a:lnTo>
                    <a:pt x="39" y="23"/>
                  </a:lnTo>
                  <a:lnTo>
                    <a:pt x="39" y="15"/>
                  </a:lnTo>
                  <a:lnTo>
                    <a:pt x="36" y="9"/>
                  </a:lnTo>
                  <a:lnTo>
                    <a:pt x="31" y="3"/>
                  </a:lnTo>
                  <a:lnTo>
                    <a:pt x="25" y="0"/>
                  </a:lnTo>
                  <a:lnTo>
                    <a:pt x="17" y="0"/>
                  </a:lnTo>
                  <a:lnTo>
                    <a:pt x="10" y="1"/>
                  </a:lnTo>
                  <a:lnTo>
                    <a:pt x="4" y="6"/>
                  </a:lnTo>
                  <a:lnTo>
                    <a:pt x="0" y="13"/>
                  </a:lnTo>
                  <a:lnTo>
                    <a:pt x="0" y="21"/>
                  </a:lnTo>
                  <a:lnTo>
                    <a:pt x="2" y="27"/>
                  </a:lnTo>
                  <a:lnTo>
                    <a:pt x="7" y="33"/>
                  </a:lnTo>
                  <a:lnTo>
                    <a:pt x="14" y="36"/>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8" name="Freeform 57"/>
            <p:cNvSpPr>
              <a:spLocks/>
            </p:cNvSpPr>
            <p:nvPr/>
          </p:nvSpPr>
          <p:spPr bwMode="auto">
            <a:xfrm rot="179717" flipH="1">
              <a:off x="3237" y="2032"/>
              <a:ext cx="5" cy="7"/>
            </a:xfrm>
            <a:custGeom>
              <a:avLst/>
              <a:gdLst>
                <a:gd name="T0" fmla="*/ 0 w 38"/>
                <a:gd name="T1" fmla="*/ 1 h 37"/>
                <a:gd name="T2" fmla="*/ 0 w 38"/>
                <a:gd name="T3" fmla="*/ 1 h 37"/>
                <a:gd name="T4" fmla="*/ 1 w 38"/>
                <a:gd name="T5" fmla="*/ 1 h 37"/>
                <a:gd name="T6" fmla="*/ 1 w 38"/>
                <a:gd name="T7" fmla="*/ 1 h 37"/>
                <a:gd name="T8" fmla="*/ 1 w 38"/>
                <a:gd name="T9" fmla="*/ 1 h 37"/>
                <a:gd name="T10" fmla="*/ 1 w 38"/>
                <a:gd name="T11" fmla="*/ 1 h 37"/>
                <a:gd name="T12" fmla="*/ 1 w 38"/>
                <a:gd name="T13" fmla="*/ 0 h 37"/>
                <a:gd name="T14" fmla="*/ 1 w 38"/>
                <a:gd name="T15" fmla="*/ 0 h 37"/>
                <a:gd name="T16" fmla="*/ 0 w 38"/>
                <a:gd name="T17" fmla="*/ 0 h 37"/>
                <a:gd name="T18" fmla="*/ 0 w 38"/>
                <a:gd name="T19" fmla="*/ 0 h 37"/>
                <a:gd name="T20" fmla="*/ 0 w 38"/>
                <a:gd name="T21" fmla="*/ 0 h 37"/>
                <a:gd name="T22" fmla="*/ 0 w 38"/>
                <a:gd name="T23" fmla="*/ 0 h 37"/>
                <a:gd name="T24" fmla="*/ 0 w 38"/>
                <a:gd name="T25" fmla="*/ 1 h 37"/>
                <a:gd name="T26" fmla="*/ 0 w 38"/>
                <a:gd name="T27" fmla="*/ 1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89" name="Freeform 58"/>
            <p:cNvSpPr>
              <a:spLocks/>
            </p:cNvSpPr>
            <p:nvPr/>
          </p:nvSpPr>
          <p:spPr bwMode="auto">
            <a:xfrm rot="179717" flipH="1">
              <a:off x="3216" y="2016"/>
              <a:ext cx="55" cy="182"/>
            </a:xfrm>
            <a:custGeom>
              <a:avLst/>
              <a:gdLst>
                <a:gd name="T0" fmla="*/ 4 w 362"/>
                <a:gd name="T1" fmla="*/ 1 h 998"/>
                <a:gd name="T2" fmla="*/ 3 w 362"/>
                <a:gd name="T3" fmla="*/ 2 h 998"/>
                <a:gd name="T4" fmla="*/ 3 w 362"/>
                <a:gd name="T5" fmla="*/ 4 h 998"/>
                <a:gd name="T6" fmla="*/ 2 w 362"/>
                <a:gd name="T7" fmla="*/ 6 h 998"/>
                <a:gd name="T8" fmla="*/ 2 w 362"/>
                <a:gd name="T9" fmla="*/ 8 h 998"/>
                <a:gd name="T10" fmla="*/ 1 w 362"/>
                <a:gd name="T11" fmla="*/ 10 h 998"/>
                <a:gd name="T12" fmla="*/ 1 w 362"/>
                <a:gd name="T13" fmla="*/ 11 h 998"/>
                <a:gd name="T14" fmla="*/ 1 w 362"/>
                <a:gd name="T15" fmla="*/ 12 h 998"/>
                <a:gd name="T16" fmla="*/ 1 w 362"/>
                <a:gd name="T17" fmla="*/ 13 h 998"/>
                <a:gd name="T18" fmla="*/ 0 w 362"/>
                <a:gd name="T19" fmla="*/ 15 h 998"/>
                <a:gd name="T20" fmla="*/ 0 w 362"/>
                <a:gd name="T21" fmla="*/ 17 h 998"/>
                <a:gd name="T22" fmla="*/ 0 w 362"/>
                <a:gd name="T23" fmla="*/ 19 h 998"/>
                <a:gd name="T24" fmla="*/ 0 w 362"/>
                <a:gd name="T25" fmla="*/ 20 h 998"/>
                <a:gd name="T26" fmla="*/ 0 w 362"/>
                <a:gd name="T27" fmla="*/ 23 h 998"/>
                <a:gd name="T28" fmla="*/ 0 w 362"/>
                <a:gd name="T29" fmla="*/ 25 h 998"/>
                <a:gd name="T30" fmla="*/ 1 w 362"/>
                <a:gd name="T31" fmla="*/ 28 h 998"/>
                <a:gd name="T32" fmla="*/ 1 w 362"/>
                <a:gd name="T33" fmla="*/ 30 h 998"/>
                <a:gd name="T34" fmla="*/ 1 w 362"/>
                <a:gd name="T35" fmla="*/ 30 h 998"/>
                <a:gd name="T36" fmla="*/ 2 w 362"/>
                <a:gd name="T37" fmla="*/ 31 h 998"/>
                <a:gd name="T38" fmla="*/ 2 w 362"/>
                <a:gd name="T39" fmla="*/ 31 h 998"/>
                <a:gd name="T40" fmla="*/ 2 w 362"/>
                <a:gd name="T41" fmla="*/ 32 h 998"/>
                <a:gd name="T42" fmla="*/ 2 w 362"/>
                <a:gd name="T43" fmla="*/ 33 h 998"/>
                <a:gd name="T44" fmla="*/ 3 w 362"/>
                <a:gd name="T45" fmla="*/ 33 h 998"/>
                <a:gd name="T46" fmla="*/ 3 w 362"/>
                <a:gd name="T47" fmla="*/ 33 h 998"/>
                <a:gd name="T48" fmla="*/ 3 w 362"/>
                <a:gd name="T49" fmla="*/ 33 h 998"/>
                <a:gd name="T50" fmla="*/ 4 w 362"/>
                <a:gd name="T51" fmla="*/ 33 h 998"/>
                <a:gd name="T52" fmla="*/ 4 w 362"/>
                <a:gd name="T53" fmla="*/ 32 h 998"/>
                <a:gd name="T54" fmla="*/ 4 w 362"/>
                <a:gd name="T55" fmla="*/ 31 h 998"/>
                <a:gd name="T56" fmla="*/ 4 w 362"/>
                <a:gd name="T57" fmla="*/ 30 h 998"/>
                <a:gd name="T58" fmla="*/ 5 w 362"/>
                <a:gd name="T59" fmla="*/ 28 h 998"/>
                <a:gd name="T60" fmla="*/ 5 w 362"/>
                <a:gd name="T61" fmla="*/ 26 h 998"/>
                <a:gd name="T62" fmla="*/ 5 w 362"/>
                <a:gd name="T63" fmla="*/ 23 h 998"/>
                <a:gd name="T64" fmla="*/ 4 w 362"/>
                <a:gd name="T65" fmla="*/ 22 h 998"/>
                <a:gd name="T66" fmla="*/ 4 w 362"/>
                <a:gd name="T67" fmla="*/ 20 h 998"/>
                <a:gd name="T68" fmla="*/ 4 w 362"/>
                <a:gd name="T69" fmla="*/ 19 h 998"/>
                <a:gd name="T70" fmla="*/ 4 w 362"/>
                <a:gd name="T71" fmla="*/ 17 h 998"/>
                <a:gd name="T72" fmla="*/ 5 w 362"/>
                <a:gd name="T73" fmla="*/ 16 h 998"/>
                <a:gd name="T74" fmla="*/ 5 w 362"/>
                <a:gd name="T75" fmla="*/ 14 h 998"/>
                <a:gd name="T76" fmla="*/ 6 w 362"/>
                <a:gd name="T77" fmla="*/ 12 h 998"/>
                <a:gd name="T78" fmla="*/ 7 w 362"/>
                <a:gd name="T79" fmla="*/ 10 h 998"/>
                <a:gd name="T80" fmla="*/ 7 w 362"/>
                <a:gd name="T81" fmla="*/ 8 h 998"/>
                <a:gd name="T82" fmla="*/ 7 w 362"/>
                <a:gd name="T83" fmla="*/ 7 h 998"/>
                <a:gd name="T84" fmla="*/ 8 w 362"/>
                <a:gd name="T85" fmla="*/ 5 h 998"/>
                <a:gd name="T86" fmla="*/ 8 w 362"/>
                <a:gd name="T87" fmla="*/ 3 h 998"/>
                <a:gd name="T88" fmla="*/ 8 w 362"/>
                <a:gd name="T89" fmla="*/ 2 h 998"/>
                <a:gd name="T90" fmla="*/ 7 w 362"/>
                <a:gd name="T91" fmla="*/ 1 h 998"/>
                <a:gd name="T92" fmla="*/ 6 w 362"/>
                <a:gd name="T93" fmla="*/ 0 h 998"/>
                <a:gd name="T94" fmla="*/ 5 w 362"/>
                <a:gd name="T95" fmla="*/ 0 h 9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62" h="998">
                  <a:moveTo>
                    <a:pt x="176" y="23"/>
                  </a:moveTo>
                  <a:lnTo>
                    <a:pt x="162" y="34"/>
                  </a:lnTo>
                  <a:lnTo>
                    <a:pt x="150" y="48"/>
                  </a:lnTo>
                  <a:lnTo>
                    <a:pt x="136" y="63"/>
                  </a:lnTo>
                  <a:lnTo>
                    <a:pt x="124" y="83"/>
                  </a:lnTo>
                  <a:lnTo>
                    <a:pt x="111" y="108"/>
                  </a:lnTo>
                  <a:lnTo>
                    <a:pt x="101" y="137"/>
                  </a:lnTo>
                  <a:lnTo>
                    <a:pt x="90" y="171"/>
                  </a:lnTo>
                  <a:lnTo>
                    <a:pt x="80" y="209"/>
                  </a:lnTo>
                  <a:lnTo>
                    <a:pt x="74" y="234"/>
                  </a:lnTo>
                  <a:lnTo>
                    <a:pt x="63" y="268"/>
                  </a:lnTo>
                  <a:lnTo>
                    <a:pt x="56" y="300"/>
                  </a:lnTo>
                  <a:lnTo>
                    <a:pt x="53" y="323"/>
                  </a:lnTo>
                  <a:lnTo>
                    <a:pt x="54" y="337"/>
                  </a:lnTo>
                  <a:lnTo>
                    <a:pt x="54" y="349"/>
                  </a:lnTo>
                  <a:lnTo>
                    <a:pt x="51" y="360"/>
                  </a:lnTo>
                  <a:lnTo>
                    <a:pt x="46" y="375"/>
                  </a:lnTo>
                  <a:lnTo>
                    <a:pt x="36" y="401"/>
                  </a:lnTo>
                  <a:lnTo>
                    <a:pt x="23" y="429"/>
                  </a:lnTo>
                  <a:lnTo>
                    <a:pt x="16" y="458"/>
                  </a:lnTo>
                  <a:lnTo>
                    <a:pt x="14" y="480"/>
                  </a:lnTo>
                  <a:lnTo>
                    <a:pt x="16" y="503"/>
                  </a:lnTo>
                  <a:lnTo>
                    <a:pt x="14" y="529"/>
                  </a:lnTo>
                  <a:lnTo>
                    <a:pt x="11" y="557"/>
                  </a:lnTo>
                  <a:lnTo>
                    <a:pt x="5" y="580"/>
                  </a:lnTo>
                  <a:lnTo>
                    <a:pt x="0" y="606"/>
                  </a:lnTo>
                  <a:lnTo>
                    <a:pt x="0" y="641"/>
                  </a:lnTo>
                  <a:lnTo>
                    <a:pt x="3" y="678"/>
                  </a:lnTo>
                  <a:lnTo>
                    <a:pt x="11" y="712"/>
                  </a:lnTo>
                  <a:lnTo>
                    <a:pt x="20" y="750"/>
                  </a:lnTo>
                  <a:lnTo>
                    <a:pt x="28" y="798"/>
                  </a:lnTo>
                  <a:lnTo>
                    <a:pt x="34" y="846"/>
                  </a:lnTo>
                  <a:lnTo>
                    <a:pt x="36" y="881"/>
                  </a:lnTo>
                  <a:lnTo>
                    <a:pt x="37" y="893"/>
                  </a:lnTo>
                  <a:lnTo>
                    <a:pt x="42" y="904"/>
                  </a:lnTo>
                  <a:lnTo>
                    <a:pt x="46" y="913"/>
                  </a:lnTo>
                  <a:lnTo>
                    <a:pt x="54" y="921"/>
                  </a:lnTo>
                  <a:lnTo>
                    <a:pt x="63" y="927"/>
                  </a:lnTo>
                  <a:lnTo>
                    <a:pt x="73" y="930"/>
                  </a:lnTo>
                  <a:lnTo>
                    <a:pt x="80" y="932"/>
                  </a:lnTo>
                  <a:lnTo>
                    <a:pt x="90" y="932"/>
                  </a:lnTo>
                  <a:lnTo>
                    <a:pt x="93" y="950"/>
                  </a:lnTo>
                  <a:lnTo>
                    <a:pt x="96" y="972"/>
                  </a:lnTo>
                  <a:lnTo>
                    <a:pt x="102" y="988"/>
                  </a:lnTo>
                  <a:lnTo>
                    <a:pt x="111" y="996"/>
                  </a:lnTo>
                  <a:lnTo>
                    <a:pt x="118" y="996"/>
                  </a:lnTo>
                  <a:lnTo>
                    <a:pt x="125" y="996"/>
                  </a:lnTo>
                  <a:lnTo>
                    <a:pt x="133" y="998"/>
                  </a:lnTo>
                  <a:lnTo>
                    <a:pt x="141" y="996"/>
                  </a:lnTo>
                  <a:lnTo>
                    <a:pt x="150" y="996"/>
                  </a:lnTo>
                  <a:lnTo>
                    <a:pt x="158" y="993"/>
                  </a:lnTo>
                  <a:lnTo>
                    <a:pt x="164" y="990"/>
                  </a:lnTo>
                  <a:lnTo>
                    <a:pt x="169" y="984"/>
                  </a:lnTo>
                  <a:lnTo>
                    <a:pt x="175" y="964"/>
                  </a:lnTo>
                  <a:lnTo>
                    <a:pt x="178" y="941"/>
                  </a:lnTo>
                  <a:lnTo>
                    <a:pt x="179" y="921"/>
                  </a:lnTo>
                  <a:lnTo>
                    <a:pt x="179" y="912"/>
                  </a:lnTo>
                  <a:lnTo>
                    <a:pt x="190" y="893"/>
                  </a:lnTo>
                  <a:lnTo>
                    <a:pt x="198" y="869"/>
                  </a:lnTo>
                  <a:lnTo>
                    <a:pt x="206" y="844"/>
                  </a:lnTo>
                  <a:lnTo>
                    <a:pt x="210" y="818"/>
                  </a:lnTo>
                  <a:lnTo>
                    <a:pt x="210" y="784"/>
                  </a:lnTo>
                  <a:lnTo>
                    <a:pt x="207" y="738"/>
                  </a:lnTo>
                  <a:lnTo>
                    <a:pt x="203" y="696"/>
                  </a:lnTo>
                  <a:lnTo>
                    <a:pt x="196" y="670"/>
                  </a:lnTo>
                  <a:lnTo>
                    <a:pt x="192" y="653"/>
                  </a:lnTo>
                  <a:lnTo>
                    <a:pt x="187" y="635"/>
                  </a:lnTo>
                  <a:lnTo>
                    <a:pt x="186" y="613"/>
                  </a:lnTo>
                  <a:lnTo>
                    <a:pt x="187" y="592"/>
                  </a:lnTo>
                  <a:lnTo>
                    <a:pt x="189" y="566"/>
                  </a:lnTo>
                  <a:lnTo>
                    <a:pt x="189" y="532"/>
                  </a:lnTo>
                  <a:lnTo>
                    <a:pt x="192" y="501"/>
                  </a:lnTo>
                  <a:lnTo>
                    <a:pt x="200" y="477"/>
                  </a:lnTo>
                  <a:lnTo>
                    <a:pt x="207" y="464"/>
                  </a:lnTo>
                  <a:lnTo>
                    <a:pt x="217" y="443"/>
                  </a:lnTo>
                  <a:lnTo>
                    <a:pt x="229" y="417"/>
                  </a:lnTo>
                  <a:lnTo>
                    <a:pt x="243" y="388"/>
                  </a:lnTo>
                  <a:lnTo>
                    <a:pt x="255" y="357"/>
                  </a:lnTo>
                  <a:lnTo>
                    <a:pt x="269" y="326"/>
                  </a:lnTo>
                  <a:lnTo>
                    <a:pt x="280" y="297"/>
                  </a:lnTo>
                  <a:lnTo>
                    <a:pt x="289" y="272"/>
                  </a:lnTo>
                  <a:lnTo>
                    <a:pt x="298" y="249"/>
                  </a:lnTo>
                  <a:lnTo>
                    <a:pt x="311" y="226"/>
                  </a:lnTo>
                  <a:lnTo>
                    <a:pt x="325" y="202"/>
                  </a:lnTo>
                  <a:lnTo>
                    <a:pt x="339" y="177"/>
                  </a:lnTo>
                  <a:lnTo>
                    <a:pt x="349" y="152"/>
                  </a:lnTo>
                  <a:lnTo>
                    <a:pt x="359" y="128"/>
                  </a:lnTo>
                  <a:lnTo>
                    <a:pt x="362" y="103"/>
                  </a:lnTo>
                  <a:lnTo>
                    <a:pt x="360" y="79"/>
                  </a:lnTo>
                  <a:lnTo>
                    <a:pt x="351" y="56"/>
                  </a:lnTo>
                  <a:lnTo>
                    <a:pt x="334" y="34"/>
                  </a:lnTo>
                  <a:lnTo>
                    <a:pt x="314" y="19"/>
                  </a:lnTo>
                  <a:lnTo>
                    <a:pt x="289" y="6"/>
                  </a:lnTo>
                  <a:lnTo>
                    <a:pt x="261" y="0"/>
                  </a:lnTo>
                  <a:lnTo>
                    <a:pt x="232" y="0"/>
                  </a:lnTo>
                  <a:lnTo>
                    <a:pt x="204" y="8"/>
                  </a:lnTo>
                  <a:lnTo>
                    <a:pt x="176" y="23"/>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90" name="Freeform 59"/>
            <p:cNvSpPr>
              <a:spLocks/>
            </p:cNvSpPr>
            <p:nvPr/>
          </p:nvSpPr>
          <p:spPr bwMode="auto">
            <a:xfrm rot="179717" flipH="1">
              <a:off x="3219" y="2016"/>
              <a:ext cx="43" cy="50"/>
            </a:xfrm>
            <a:custGeom>
              <a:avLst/>
              <a:gdLst>
                <a:gd name="T0" fmla="*/ 0 w 282"/>
                <a:gd name="T1" fmla="*/ 7 h 272"/>
                <a:gd name="T2" fmla="*/ 0 w 282"/>
                <a:gd name="T3" fmla="*/ 6 h 272"/>
                <a:gd name="T4" fmla="*/ 0 w 282"/>
                <a:gd name="T5" fmla="*/ 5 h 272"/>
                <a:gd name="T6" fmla="*/ 1 w 282"/>
                <a:gd name="T7" fmla="*/ 4 h 272"/>
                <a:gd name="T8" fmla="*/ 1 w 282"/>
                <a:gd name="T9" fmla="*/ 3 h 272"/>
                <a:gd name="T10" fmla="*/ 1 w 282"/>
                <a:gd name="T11" fmla="*/ 2 h 272"/>
                <a:gd name="T12" fmla="*/ 2 w 282"/>
                <a:gd name="T13" fmla="*/ 2 h 272"/>
                <a:gd name="T14" fmla="*/ 2 w 282"/>
                <a:gd name="T15" fmla="*/ 1 h 272"/>
                <a:gd name="T16" fmla="*/ 2 w 282"/>
                <a:gd name="T17" fmla="*/ 1 h 272"/>
                <a:gd name="T18" fmla="*/ 3 w 282"/>
                <a:gd name="T19" fmla="*/ 0 h 272"/>
                <a:gd name="T20" fmla="*/ 4 w 282"/>
                <a:gd name="T21" fmla="*/ 0 h 272"/>
                <a:gd name="T22" fmla="*/ 4 w 282"/>
                <a:gd name="T23" fmla="*/ 0 h 272"/>
                <a:gd name="T24" fmla="*/ 5 w 282"/>
                <a:gd name="T25" fmla="*/ 0 h 272"/>
                <a:gd name="T26" fmla="*/ 5 w 282"/>
                <a:gd name="T27" fmla="*/ 1 h 272"/>
                <a:gd name="T28" fmla="*/ 6 w 282"/>
                <a:gd name="T29" fmla="*/ 1 h 272"/>
                <a:gd name="T30" fmla="*/ 6 w 282"/>
                <a:gd name="T31" fmla="*/ 2 h 272"/>
                <a:gd name="T32" fmla="*/ 7 w 282"/>
                <a:gd name="T33" fmla="*/ 3 h 272"/>
                <a:gd name="T34" fmla="*/ 7 w 282"/>
                <a:gd name="T35" fmla="*/ 3 h 272"/>
                <a:gd name="T36" fmla="*/ 7 w 282"/>
                <a:gd name="T37" fmla="*/ 4 h 272"/>
                <a:gd name="T38" fmla="*/ 6 w 282"/>
                <a:gd name="T39" fmla="*/ 5 h 272"/>
                <a:gd name="T40" fmla="*/ 6 w 282"/>
                <a:gd name="T41" fmla="*/ 6 h 272"/>
                <a:gd name="T42" fmla="*/ 6 w 282"/>
                <a:gd name="T43" fmla="*/ 7 h 272"/>
                <a:gd name="T44" fmla="*/ 5 w 282"/>
                <a:gd name="T45" fmla="*/ 8 h 272"/>
                <a:gd name="T46" fmla="*/ 5 w 282"/>
                <a:gd name="T47" fmla="*/ 8 h 272"/>
                <a:gd name="T48" fmla="*/ 5 w 282"/>
                <a:gd name="T49" fmla="*/ 9 h 272"/>
                <a:gd name="T50" fmla="*/ 5 w 282"/>
                <a:gd name="T51" fmla="*/ 9 h 272"/>
                <a:gd name="T52" fmla="*/ 4 w 282"/>
                <a:gd name="T53" fmla="*/ 9 h 272"/>
                <a:gd name="T54" fmla="*/ 4 w 282"/>
                <a:gd name="T55" fmla="*/ 9 h 272"/>
                <a:gd name="T56" fmla="*/ 4 w 282"/>
                <a:gd name="T57" fmla="*/ 9 h 272"/>
                <a:gd name="T58" fmla="*/ 3 w 282"/>
                <a:gd name="T59" fmla="*/ 9 h 272"/>
                <a:gd name="T60" fmla="*/ 3 w 282"/>
                <a:gd name="T61" fmla="*/ 8 h 272"/>
                <a:gd name="T62" fmla="*/ 3 w 282"/>
                <a:gd name="T63" fmla="*/ 8 h 272"/>
                <a:gd name="T64" fmla="*/ 3 w 282"/>
                <a:gd name="T65" fmla="*/ 8 h 272"/>
                <a:gd name="T66" fmla="*/ 2 w 282"/>
                <a:gd name="T67" fmla="*/ 8 h 272"/>
                <a:gd name="T68" fmla="*/ 2 w 282"/>
                <a:gd name="T69" fmla="*/ 8 h 272"/>
                <a:gd name="T70" fmla="*/ 2 w 282"/>
                <a:gd name="T71" fmla="*/ 7 h 272"/>
                <a:gd name="T72" fmla="*/ 2 w 282"/>
                <a:gd name="T73" fmla="*/ 7 h 272"/>
                <a:gd name="T74" fmla="*/ 1 w 282"/>
                <a:gd name="T75" fmla="*/ 7 h 272"/>
                <a:gd name="T76" fmla="*/ 1 w 282"/>
                <a:gd name="T77" fmla="*/ 7 h 272"/>
                <a:gd name="T78" fmla="*/ 0 w 282"/>
                <a:gd name="T79" fmla="*/ 7 h 272"/>
                <a:gd name="T80" fmla="*/ 0 w 282"/>
                <a:gd name="T81" fmla="*/ 7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82" h="272">
                  <a:moveTo>
                    <a:pt x="0" y="209"/>
                  </a:moveTo>
                  <a:lnTo>
                    <a:pt x="10" y="171"/>
                  </a:lnTo>
                  <a:lnTo>
                    <a:pt x="21" y="137"/>
                  </a:lnTo>
                  <a:lnTo>
                    <a:pt x="31" y="108"/>
                  </a:lnTo>
                  <a:lnTo>
                    <a:pt x="44" y="83"/>
                  </a:lnTo>
                  <a:lnTo>
                    <a:pt x="56" y="63"/>
                  </a:lnTo>
                  <a:lnTo>
                    <a:pt x="70" y="48"/>
                  </a:lnTo>
                  <a:lnTo>
                    <a:pt x="82" y="34"/>
                  </a:lnTo>
                  <a:lnTo>
                    <a:pt x="96" y="23"/>
                  </a:lnTo>
                  <a:lnTo>
                    <a:pt x="124" y="8"/>
                  </a:lnTo>
                  <a:lnTo>
                    <a:pt x="152" y="0"/>
                  </a:lnTo>
                  <a:lnTo>
                    <a:pt x="181" y="0"/>
                  </a:lnTo>
                  <a:lnTo>
                    <a:pt x="209" y="6"/>
                  </a:lnTo>
                  <a:lnTo>
                    <a:pt x="234" y="19"/>
                  </a:lnTo>
                  <a:lnTo>
                    <a:pt x="254" y="34"/>
                  </a:lnTo>
                  <a:lnTo>
                    <a:pt x="271" y="56"/>
                  </a:lnTo>
                  <a:lnTo>
                    <a:pt x="280" y="79"/>
                  </a:lnTo>
                  <a:lnTo>
                    <a:pt x="282" y="103"/>
                  </a:lnTo>
                  <a:lnTo>
                    <a:pt x="279" y="128"/>
                  </a:lnTo>
                  <a:lnTo>
                    <a:pt x="269" y="152"/>
                  </a:lnTo>
                  <a:lnTo>
                    <a:pt x="259" y="177"/>
                  </a:lnTo>
                  <a:lnTo>
                    <a:pt x="245" y="202"/>
                  </a:lnTo>
                  <a:lnTo>
                    <a:pt x="231" y="226"/>
                  </a:lnTo>
                  <a:lnTo>
                    <a:pt x="218" y="249"/>
                  </a:lnTo>
                  <a:lnTo>
                    <a:pt x="209" y="272"/>
                  </a:lnTo>
                  <a:lnTo>
                    <a:pt x="195" y="269"/>
                  </a:lnTo>
                  <a:lnTo>
                    <a:pt x="180" y="266"/>
                  </a:lnTo>
                  <a:lnTo>
                    <a:pt x="166" y="263"/>
                  </a:lnTo>
                  <a:lnTo>
                    <a:pt x="152" y="260"/>
                  </a:lnTo>
                  <a:lnTo>
                    <a:pt x="140" y="255"/>
                  </a:lnTo>
                  <a:lnTo>
                    <a:pt x="129" y="252"/>
                  </a:lnTo>
                  <a:lnTo>
                    <a:pt x="120" y="248"/>
                  </a:lnTo>
                  <a:lnTo>
                    <a:pt x="112" y="243"/>
                  </a:lnTo>
                  <a:lnTo>
                    <a:pt x="104" y="237"/>
                  </a:lnTo>
                  <a:lnTo>
                    <a:pt x="93" y="228"/>
                  </a:lnTo>
                  <a:lnTo>
                    <a:pt x="79" y="217"/>
                  </a:lnTo>
                  <a:lnTo>
                    <a:pt x="64" y="208"/>
                  </a:lnTo>
                  <a:lnTo>
                    <a:pt x="47" y="202"/>
                  </a:lnTo>
                  <a:lnTo>
                    <a:pt x="30" y="198"/>
                  </a:lnTo>
                  <a:lnTo>
                    <a:pt x="14" y="200"/>
                  </a:lnTo>
                  <a:lnTo>
                    <a:pt x="0" y="2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606" name="Text Box 60"/>
          <p:cNvSpPr txBox="1">
            <a:spLocks noChangeArrowheads="1"/>
          </p:cNvSpPr>
          <p:nvPr/>
        </p:nvSpPr>
        <p:spPr bwMode="auto">
          <a:xfrm>
            <a:off x="838200" y="2162175"/>
            <a:ext cx="1219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dirty="0">
                <a:solidFill>
                  <a:srgbClr val="FF9933"/>
                </a:solidFill>
              </a:rPr>
              <a:t>Redusert egenmestring/ bekymring</a:t>
            </a:r>
            <a:endParaRPr lang="nb-NO" altLang="nb-NO" sz="1400" dirty="0">
              <a:solidFill>
                <a:srgbClr val="FF9933"/>
              </a:solidFill>
              <a:latin typeface="Times New Roman" pitchFamily="18" charset="0"/>
            </a:endParaRPr>
          </a:p>
        </p:txBody>
      </p:sp>
      <p:sp>
        <p:nvSpPr>
          <p:cNvPr id="25607" name="Text Box 61"/>
          <p:cNvSpPr txBox="1">
            <a:spLocks noChangeArrowheads="1"/>
          </p:cNvSpPr>
          <p:nvPr/>
        </p:nvSpPr>
        <p:spPr bwMode="auto">
          <a:xfrm>
            <a:off x="6804025" y="2162175"/>
            <a:ext cx="15017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b="1">
                <a:solidFill>
                  <a:srgbClr val="FF9933"/>
                </a:solidFill>
              </a:rPr>
              <a:t>Gjenvunnet egenmestring/ redusert bekymring</a:t>
            </a:r>
            <a:endParaRPr lang="nb-NO" altLang="nb-NO" sz="1400" b="1">
              <a:solidFill>
                <a:srgbClr val="FF9933"/>
              </a:solidFill>
              <a:latin typeface="Times New Roman" pitchFamily="18" charset="0"/>
            </a:endParaRPr>
          </a:p>
        </p:txBody>
      </p:sp>
      <p:grpSp>
        <p:nvGrpSpPr>
          <p:cNvPr id="25608" name="Group 62"/>
          <p:cNvGrpSpPr>
            <a:grpSpLocks/>
          </p:cNvGrpSpPr>
          <p:nvPr/>
        </p:nvGrpSpPr>
        <p:grpSpPr bwMode="auto">
          <a:xfrm flipH="1">
            <a:off x="457200" y="2695575"/>
            <a:ext cx="234950" cy="544513"/>
            <a:chOff x="1580" y="1056"/>
            <a:chExt cx="148" cy="343"/>
          </a:xfrm>
        </p:grpSpPr>
        <p:sp>
          <p:nvSpPr>
            <p:cNvPr id="26102" name="Freeform 63"/>
            <p:cNvSpPr>
              <a:spLocks/>
            </p:cNvSpPr>
            <p:nvPr/>
          </p:nvSpPr>
          <p:spPr bwMode="auto">
            <a:xfrm flipH="1">
              <a:off x="1598" y="1100"/>
              <a:ext cx="82" cy="77"/>
            </a:xfrm>
            <a:custGeom>
              <a:avLst/>
              <a:gdLst>
                <a:gd name="T0" fmla="*/ 4 w 457"/>
                <a:gd name="T1" fmla="*/ 0 h 485"/>
                <a:gd name="T2" fmla="*/ 3 w 457"/>
                <a:gd name="T3" fmla="*/ 1 h 485"/>
                <a:gd name="T4" fmla="*/ 2 w 457"/>
                <a:gd name="T5" fmla="*/ 2 h 485"/>
                <a:gd name="T6" fmla="*/ 2 w 457"/>
                <a:gd name="T7" fmla="*/ 2 h 485"/>
                <a:gd name="T8" fmla="*/ 2 w 457"/>
                <a:gd name="T9" fmla="*/ 3 h 485"/>
                <a:gd name="T10" fmla="*/ 1 w 457"/>
                <a:gd name="T11" fmla="*/ 5 h 485"/>
                <a:gd name="T12" fmla="*/ 1 w 457"/>
                <a:gd name="T13" fmla="*/ 6 h 485"/>
                <a:gd name="T14" fmla="*/ 1 w 457"/>
                <a:gd name="T15" fmla="*/ 7 h 485"/>
                <a:gd name="T16" fmla="*/ 0 w 457"/>
                <a:gd name="T17" fmla="*/ 8 h 485"/>
                <a:gd name="T18" fmla="*/ 0 w 457"/>
                <a:gd name="T19" fmla="*/ 9 h 485"/>
                <a:gd name="T20" fmla="*/ 0 w 457"/>
                <a:gd name="T21" fmla="*/ 10 h 485"/>
                <a:gd name="T22" fmla="*/ 0 w 457"/>
                <a:gd name="T23" fmla="*/ 12 h 485"/>
                <a:gd name="T24" fmla="*/ 1 w 457"/>
                <a:gd name="T25" fmla="*/ 12 h 485"/>
                <a:gd name="T26" fmla="*/ 2 w 457"/>
                <a:gd name="T27" fmla="*/ 12 h 485"/>
                <a:gd name="T28" fmla="*/ 3 w 457"/>
                <a:gd name="T29" fmla="*/ 12 h 485"/>
                <a:gd name="T30" fmla="*/ 4 w 457"/>
                <a:gd name="T31" fmla="*/ 12 h 485"/>
                <a:gd name="T32" fmla="*/ 6 w 457"/>
                <a:gd name="T33" fmla="*/ 12 h 485"/>
                <a:gd name="T34" fmla="*/ 9 w 457"/>
                <a:gd name="T35" fmla="*/ 12 h 485"/>
                <a:gd name="T36" fmla="*/ 12 w 457"/>
                <a:gd name="T37" fmla="*/ 11 h 485"/>
                <a:gd name="T38" fmla="*/ 14 w 457"/>
                <a:gd name="T39" fmla="*/ 11 h 485"/>
                <a:gd name="T40" fmla="*/ 15 w 457"/>
                <a:gd name="T41" fmla="*/ 10 h 485"/>
                <a:gd name="T42" fmla="*/ 15 w 457"/>
                <a:gd name="T43" fmla="*/ 10 h 485"/>
                <a:gd name="T44" fmla="*/ 15 w 457"/>
                <a:gd name="T45" fmla="*/ 10 h 485"/>
                <a:gd name="T46" fmla="*/ 14 w 457"/>
                <a:gd name="T47" fmla="*/ 10 h 485"/>
                <a:gd name="T48" fmla="*/ 14 w 457"/>
                <a:gd name="T49" fmla="*/ 10 h 485"/>
                <a:gd name="T50" fmla="*/ 12 w 457"/>
                <a:gd name="T51" fmla="*/ 10 h 485"/>
                <a:gd name="T52" fmla="*/ 10 w 457"/>
                <a:gd name="T53" fmla="*/ 9 h 485"/>
                <a:gd name="T54" fmla="*/ 9 w 457"/>
                <a:gd name="T55" fmla="*/ 9 h 485"/>
                <a:gd name="T56" fmla="*/ 8 w 457"/>
                <a:gd name="T57" fmla="*/ 9 h 485"/>
                <a:gd name="T58" fmla="*/ 8 w 457"/>
                <a:gd name="T59" fmla="*/ 9 h 485"/>
                <a:gd name="T60" fmla="*/ 6 w 457"/>
                <a:gd name="T61" fmla="*/ 9 h 485"/>
                <a:gd name="T62" fmla="*/ 5 w 457"/>
                <a:gd name="T63" fmla="*/ 9 h 485"/>
                <a:gd name="T64" fmla="*/ 5 w 457"/>
                <a:gd name="T65" fmla="*/ 9 h 485"/>
                <a:gd name="T66" fmla="*/ 5 w 457"/>
                <a:gd name="T67" fmla="*/ 7 h 485"/>
                <a:gd name="T68" fmla="*/ 6 w 457"/>
                <a:gd name="T69" fmla="*/ 6 h 485"/>
                <a:gd name="T70" fmla="*/ 6 w 457"/>
                <a:gd name="T71" fmla="*/ 4 h 485"/>
                <a:gd name="T72" fmla="*/ 7 w 457"/>
                <a:gd name="T73" fmla="*/ 3 h 485"/>
                <a:gd name="T74" fmla="*/ 7 w 457"/>
                <a:gd name="T75" fmla="*/ 1 h 485"/>
                <a:gd name="T76" fmla="*/ 7 w 457"/>
                <a:gd name="T77" fmla="*/ 1 h 485"/>
                <a:gd name="T78" fmla="*/ 6 w 457"/>
                <a:gd name="T79" fmla="*/ 0 h 485"/>
                <a:gd name="T80" fmla="*/ 6 w 457"/>
                <a:gd name="T81" fmla="*/ 0 h 485"/>
                <a:gd name="T82" fmla="*/ 4 w 457"/>
                <a:gd name="T83" fmla="*/ 0 h 4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57" h="485">
                  <a:moveTo>
                    <a:pt x="125" y="8"/>
                  </a:moveTo>
                  <a:lnTo>
                    <a:pt x="111" y="14"/>
                  </a:lnTo>
                  <a:lnTo>
                    <a:pt x="99" y="24"/>
                  </a:lnTo>
                  <a:lnTo>
                    <a:pt x="87" y="34"/>
                  </a:lnTo>
                  <a:lnTo>
                    <a:pt x="79" y="46"/>
                  </a:lnTo>
                  <a:lnTo>
                    <a:pt x="71" y="60"/>
                  </a:lnTo>
                  <a:lnTo>
                    <a:pt x="64" y="71"/>
                  </a:lnTo>
                  <a:lnTo>
                    <a:pt x="60" y="85"/>
                  </a:lnTo>
                  <a:lnTo>
                    <a:pt x="56" y="97"/>
                  </a:lnTo>
                  <a:lnTo>
                    <a:pt x="50" y="133"/>
                  </a:lnTo>
                  <a:lnTo>
                    <a:pt x="46" y="167"/>
                  </a:lnTo>
                  <a:lnTo>
                    <a:pt x="42" y="195"/>
                  </a:lnTo>
                  <a:lnTo>
                    <a:pt x="40" y="210"/>
                  </a:lnTo>
                  <a:lnTo>
                    <a:pt x="34" y="226"/>
                  </a:lnTo>
                  <a:lnTo>
                    <a:pt x="26" y="250"/>
                  </a:lnTo>
                  <a:lnTo>
                    <a:pt x="18" y="274"/>
                  </a:lnTo>
                  <a:lnTo>
                    <a:pt x="14" y="294"/>
                  </a:lnTo>
                  <a:lnTo>
                    <a:pt x="12" y="312"/>
                  </a:lnTo>
                  <a:lnTo>
                    <a:pt x="8" y="332"/>
                  </a:lnTo>
                  <a:lnTo>
                    <a:pt x="6" y="350"/>
                  </a:lnTo>
                  <a:lnTo>
                    <a:pt x="2" y="363"/>
                  </a:lnTo>
                  <a:lnTo>
                    <a:pt x="0" y="387"/>
                  </a:lnTo>
                  <a:lnTo>
                    <a:pt x="2" y="423"/>
                  </a:lnTo>
                  <a:lnTo>
                    <a:pt x="4" y="459"/>
                  </a:lnTo>
                  <a:lnTo>
                    <a:pt x="12" y="477"/>
                  </a:lnTo>
                  <a:lnTo>
                    <a:pt x="20" y="479"/>
                  </a:lnTo>
                  <a:lnTo>
                    <a:pt x="34" y="481"/>
                  </a:lnTo>
                  <a:lnTo>
                    <a:pt x="54" y="483"/>
                  </a:lnTo>
                  <a:lnTo>
                    <a:pt x="75" y="485"/>
                  </a:lnTo>
                  <a:lnTo>
                    <a:pt x="99" y="485"/>
                  </a:lnTo>
                  <a:lnTo>
                    <a:pt x="123" y="485"/>
                  </a:lnTo>
                  <a:lnTo>
                    <a:pt x="142" y="485"/>
                  </a:lnTo>
                  <a:lnTo>
                    <a:pt x="160" y="483"/>
                  </a:lnTo>
                  <a:lnTo>
                    <a:pt x="199" y="477"/>
                  </a:lnTo>
                  <a:lnTo>
                    <a:pt x="243" y="471"/>
                  </a:lnTo>
                  <a:lnTo>
                    <a:pt x="288" y="461"/>
                  </a:lnTo>
                  <a:lnTo>
                    <a:pt x="331" y="451"/>
                  </a:lnTo>
                  <a:lnTo>
                    <a:pt x="373" y="441"/>
                  </a:lnTo>
                  <a:lnTo>
                    <a:pt x="406" y="433"/>
                  </a:lnTo>
                  <a:lnTo>
                    <a:pt x="430" y="425"/>
                  </a:lnTo>
                  <a:lnTo>
                    <a:pt x="444" y="419"/>
                  </a:lnTo>
                  <a:lnTo>
                    <a:pt x="452" y="415"/>
                  </a:lnTo>
                  <a:lnTo>
                    <a:pt x="456" y="409"/>
                  </a:lnTo>
                  <a:lnTo>
                    <a:pt x="457" y="403"/>
                  </a:lnTo>
                  <a:lnTo>
                    <a:pt x="456" y="393"/>
                  </a:lnTo>
                  <a:lnTo>
                    <a:pt x="452" y="387"/>
                  </a:lnTo>
                  <a:lnTo>
                    <a:pt x="446" y="383"/>
                  </a:lnTo>
                  <a:lnTo>
                    <a:pt x="438" y="381"/>
                  </a:lnTo>
                  <a:lnTo>
                    <a:pt x="430" y="379"/>
                  </a:lnTo>
                  <a:lnTo>
                    <a:pt x="422" y="379"/>
                  </a:lnTo>
                  <a:lnTo>
                    <a:pt x="404" y="377"/>
                  </a:lnTo>
                  <a:lnTo>
                    <a:pt x="381" y="375"/>
                  </a:lnTo>
                  <a:lnTo>
                    <a:pt x="353" y="373"/>
                  </a:lnTo>
                  <a:lnTo>
                    <a:pt x="326" y="373"/>
                  </a:lnTo>
                  <a:lnTo>
                    <a:pt x="300" y="371"/>
                  </a:lnTo>
                  <a:lnTo>
                    <a:pt x="280" y="369"/>
                  </a:lnTo>
                  <a:lnTo>
                    <a:pt x="268" y="369"/>
                  </a:lnTo>
                  <a:lnTo>
                    <a:pt x="261" y="367"/>
                  </a:lnTo>
                  <a:lnTo>
                    <a:pt x="249" y="365"/>
                  </a:lnTo>
                  <a:lnTo>
                    <a:pt x="233" y="363"/>
                  </a:lnTo>
                  <a:lnTo>
                    <a:pt x="217" y="359"/>
                  </a:lnTo>
                  <a:lnTo>
                    <a:pt x="199" y="359"/>
                  </a:lnTo>
                  <a:lnTo>
                    <a:pt x="182" y="359"/>
                  </a:lnTo>
                  <a:lnTo>
                    <a:pt x="164" y="359"/>
                  </a:lnTo>
                  <a:lnTo>
                    <a:pt x="148" y="363"/>
                  </a:lnTo>
                  <a:lnTo>
                    <a:pt x="148" y="338"/>
                  </a:lnTo>
                  <a:lnTo>
                    <a:pt x="154" y="316"/>
                  </a:lnTo>
                  <a:lnTo>
                    <a:pt x="162" y="294"/>
                  </a:lnTo>
                  <a:lnTo>
                    <a:pt x="170" y="272"/>
                  </a:lnTo>
                  <a:lnTo>
                    <a:pt x="178" y="240"/>
                  </a:lnTo>
                  <a:lnTo>
                    <a:pt x="190" y="201"/>
                  </a:lnTo>
                  <a:lnTo>
                    <a:pt x="201" y="161"/>
                  </a:lnTo>
                  <a:lnTo>
                    <a:pt x="215" y="133"/>
                  </a:lnTo>
                  <a:lnTo>
                    <a:pt x="225" y="111"/>
                  </a:lnTo>
                  <a:lnTo>
                    <a:pt x="229" y="83"/>
                  </a:lnTo>
                  <a:lnTo>
                    <a:pt x="227" y="58"/>
                  </a:lnTo>
                  <a:lnTo>
                    <a:pt x="221" y="38"/>
                  </a:lnTo>
                  <a:lnTo>
                    <a:pt x="217" y="30"/>
                  </a:lnTo>
                  <a:lnTo>
                    <a:pt x="209" y="20"/>
                  </a:lnTo>
                  <a:lnTo>
                    <a:pt x="201" y="14"/>
                  </a:lnTo>
                  <a:lnTo>
                    <a:pt x="190" y="6"/>
                  </a:lnTo>
                  <a:lnTo>
                    <a:pt x="176" y="2"/>
                  </a:lnTo>
                  <a:lnTo>
                    <a:pt x="160" y="0"/>
                  </a:lnTo>
                  <a:lnTo>
                    <a:pt x="142" y="2"/>
                  </a:lnTo>
                  <a:lnTo>
                    <a:pt x="125" y="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3" name="Freeform 64"/>
            <p:cNvSpPr>
              <a:spLocks/>
            </p:cNvSpPr>
            <p:nvPr/>
          </p:nvSpPr>
          <p:spPr bwMode="auto">
            <a:xfrm flipH="1">
              <a:off x="1586" y="1099"/>
              <a:ext cx="73" cy="80"/>
            </a:xfrm>
            <a:custGeom>
              <a:avLst/>
              <a:gdLst>
                <a:gd name="T0" fmla="*/ 0 w 409"/>
                <a:gd name="T1" fmla="*/ 12 h 500"/>
                <a:gd name="T2" fmla="*/ 0 w 409"/>
                <a:gd name="T3" fmla="*/ 12 h 500"/>
                <a:gd name="T4" fmla="*/ 1 w 409"/>
                <a:gd name="T5" fmla="*/ 13 h 500"/>
                <a:gd name="T6" fmla="*/ 3 w 409"/>
                <a:gd name="T7" fmla="*/ 13 h 500"/>
                <a:gd name="T8" fmla="*/ 6 w 409"/>
                <a:gd name="T9" fmla="*/ 13 h 500"/>
                <a:gd name="T10" fmla="*/ 8 w 409"/>
                <a:gd name="T11" fmla="*/ 13 h 500"/>
                <a:gd name="T12" fmla="*/ 9 w 409"/>
                <a:gd name="T13" fmla="*/ 13 h 500"/>
                <a:gd name="T14" fmla="*/ 11 w 409"/>
                <a:gd name="T15" fmla="*/ 12 h 500"/>
                <a:gd name="T16" fmla="*/ 12 w 409"/>
                <a:gd name="T17" fmla="*/ 12 h 500"/>
                <a:gd name="T18" fmla="*/ 12 w 409"/>
                <a:gd name="T19" fmla="*/ 12 h 500"/>
                <a:gd name="T20" fmla="*/ 13 w 409"/>
                <a:gd name="T21" fmla="*/ 11 h 500"/>
                <a:gd name="T22" fmla="*/ 13 w 409"/>
                <a:gd name="T23" fmla="*/ 10 h 500"/>
                <a:gd name="T24" fmla="*/ 12 w 409"/>
                <a:gd name="T25" fmla="*/ 9 h 500"/>
                <a:gd name="T26" fmla="*/ 10 w 409"/>
                <a:gd name="T27" fmla="*/ 9 h 500"/>
                <a:gd name="T28" fmla="*/ 7 w 409"/>
                <a:gd name="T29" fmla="*/ 9 h 500"/>
                <a:gd name="T30" fmla="*/ 6 w 409"/>
                <a:gd name="T31" fmla="*/ 9 h 500"/>
                <a:gd name="T32" fmla="*/ 5 w 409"/>
                <a:gd name="T33" fmla="*/ 9 h 500"/>
                <a:gd name="T34" fmla="*/ 5 w 409"/>
                <a:gd name="T35" fmla="*/ 9 h 500"/>
                <a:gd name="T36" fmla="*/ 6 w 409"/>
                <a:gd name="T37" fmla="*/ 9 h 500"/>
                <a:gd name="T38" fmla="*/ 6 w 409"/>
                <a:gd name="T39" fmla="*/ 7 h 500"/>
                <a:gd name="T40" fmla="*/ 7 w 409"/>
                <a:gd name="T41" fmla="*/ 5 h 500"/>
                <a:gd name="T42" fmla="*/ 8 w 409"/>
                <a:gd name="T43" fmla="*/ 3 h 500"/>
                <a:gd name="T44" fmla="*/ 8 w 409"/>
                <a:gd name="T45" fmla="*/ 2 h 500"/>
                <a:gd name="T46" fmla="*/ 7 w 409"/>
                <a:gd name="T47" fmla="*/ 1 h 500"/>
                <a:gd name="T48" fmla="*/ 7 w 409"/>
                <a:gd name="T49" fmla="*/ 0 h 500"/>
                <a:gd name="T50" fmla="*/ 6 w 409"/>
                <a:gd name="T51" fmla="*/ 0 h 500"/>
                <a:gd name="T52" fmla="*/ 5 w 409"/>
                <a:gd name="T53" fmla="*/ 0 h 500"/>
                <a:gd name="T54" fmla="*/ 3 w 409"/>
                <a:gd name="T55" fmla="*/ 0 h 500"/>
                <a:gd name="T56" fmla="*/ 2 w 409"/>
                <a:gd name="T57" fmla="*/ 1 h 500"/>
                <a:gd name="T58" fmla="*/ 2 w 409"/>
                <a:gd name="T59" fmla="*/ 2 h 500"/>
                <a:gd name="T60" fmla="*/ 2 w 409"/>
                <a:gd name="T61" fmla="*/ 3 h 500"/>
                <a:gd name="T62" fmla="*/ 1 w 409"/>
                <a:gd name="T63" fmla="*/ 5 h 500"/>
                <a:gd name="T64" fmla="*/ 0 w 409"/>
                <a:gd name="T65" fmla="*/ 8 h 500"/>
                <a:gd name="T66" fmla="*/ 0 w 409"/>
                <a:gd name="T67" fmla="*/ 10 h 5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9" h="500">
                  <a:moveTo>
                    <a:pt x="0" y="451"/>
                  </a:moveTo>
                  <a:lnTo>
                    <a:pt x="2" y="465"/>
                  </a:lnTo>
                  <a:lnTo>
                    <a:pt x="6" y="477"/>
                  </a:lnTo>
                  <a:lnTo>
                    <a:pt x="13" y="487"/>
                  </a:lnTo>
                  <a:lnTo>
                    <a:pt x="23" y="493"/>
                  </a:lnTo>
                  <a:lnTo>
                    <a:pt x="37" y="495"/>
                  </a:lnTo>
                  <a:lnTo>
                    <a:pt x="63" y="496"/>
                  </a:lnTo>
                  <a:lnTo>
                    <a:pt x="96" y="498"/>
                  </a:lnTo>
                  <a:lnTo>
                    <a:pt x="136" y="500"/>
                  </a:lnTo>
                  <a:lnTo>
                    <a:pt x="175" y="500"/>
                  </a:lnTo>
                  <a:lnTo>
                    <a:pt x="214" y="500"/>
                  </a:lnTo>
                  <a:lnTo>
                    <a:pt x="248" y="500"/>
                  </a:lnTo>
                  <a:lnTo>
                    <a:pt x="273" y="498"/>
                  </a:lnTo>
                  <a:lnTo>
                    <a:pt x="293" y="496"/>
                  </a:lnTo>
                  <a:lnTo>
                    <a:pt x="313" y="493"/>
                  </a:lnTo>
                  <a:lnTo>
                    <a:pt x="333" y="489"/>
                  </a:lnTo>
                  <a:lnTo>
                    <a:pt x="350" y="485"/>
                  </a:lnTo>
                  <a:lnTo>
                    <a:pt x="368" y="483"/>
                  </a:lnTo>
                  <a:lnTo>
                    <a:pt x="382" y="479"/>
                  </a:lnTo>
                  <a:lnTo>
                    <a:pt x="394" y="475"/>
                  </a:lnTo>
                  <a:lnTo>
                    <a:pt x="403" y="473"/>
                  </a:lnTo>
                  <a:lnTo>
                    <a:pt x="409" y="439"/>
                  </a:lnTo>
                  <a:lnTo>
                    <a:pt x="409" y="411"/>
                  </a:lnTo>
                  <a:lnTo>
                    <a:pt x="403" y="387"/>
                  </a:lnTo>
                  <a:lnTo>
                    <a:pt x="394" y="373"/>
                  </a:lnTo>
                  <a:lnTo>
                    <a:pt x="372" y="369"/>
                  </a:lnTo>
                  <a:lnTo>
                    <a:pt x="340" y="365"/>
                  </a:lnTo>
                  <a:lnTo>
                    <a:pt x="307" y="361"/>
                  </a:lnTo>
                  <a:lnTo>
                    <a:pt x="269" y="357"/>
                  </a:lnTo>
                  <a:lnTo>
                    <a:pt x="236" y="355"/>
                  </a:lnTo>
                  <a:lnTo>
                    <a:pt x="206" y="354"/>
                  </a:lnTo>
                  <a:lnTo>
                    <a:pt x="185" y="352"/>
                  </a:lnTo>
                  <a:lnTo>
                    <a:pt x="173" y="354"/>
                  </a:lnTo>
                  <a:lnTo>
                    <a:pt x="167" y="355"/>
                  </a:lnTo>
                  <a:lnTo>
                    <a:pt x="167" y="354"/>
                  </a:lnTo>
                  <a:lnTo>
                    <a:pt x="169" y="350"/>
                  </a:lnTo>
                  <a:lnTo>
                    <a:pt x="173" y="346"/>
                  </a:lnTo>
                  <a:lnTo>
                    <a:pt x="179" y="336"/>
                  </a:lnTo>
                  <a:lnTo>
                    <a:pt x="187" y="308"/>
                  </a:lnTo>
                  <a:lnTo>
                    <a:pt x="199" y="272"/>
                  </a:lnTo>
                  <a:lnTo>
                    <a:pt x="212" y="228"/>
                  </a:lnTo>
                  <a:lnTo>
                    <a:pt x="224" y="185"/>
                  </a:lnTo>
                  <a:lnTo>
                    <a:pt x="234" y="143"/>
                  </a:lnTo>
                  <a:lnTo>
                    <a:pt x="240" y="107"/>
                  </a:lnTo>
                  <a:lnTo>
                    <a:pt x="242" y="85"/>
                  </a:lnTo>
                  <a:lnTo>
                    <a:pt x="240" y="66"/>
                  </a:lnTo>
                  <a:lnTo>
                    <a:pt x="234" y="48"/>
                  </a:lnTo>
                  <a:lnTo>
                    <a:pt x="228" y="32"/>
                  </a:lnTo>
                  <a:lnTo>
                    <a:pt x="220" y="20"/>
                  </a:lnTo>
                  <a:lnTo>
                    <a:pt x="210" y="12"/>
                  </a:lnTo>
                  <a:lnTo>
                    <a:pt x="199" y="4"/>
                  </a:lnTo>
                  <a:lnTo>
                    <a:pt x="183" y="2"/>
                  </a:lnTo>
                  <a:lnTo>
                    <a:pt x="165" y="0"/>
                  </a:lnTo>
                  <a:lnTo>
                    <a:pt x="143" y="2"/>
                  </a:lnTo>
                  <a:lnTo>
                    <a:pt x="126" y="6"/>
                  </a:lnTo>
                  <a:lnTo>
                    <a:pt x="108" y="14"/>
                  </a:lnTo>
                  <a:lnTo>
                    <a:pt x="92" y="26"/>
                  </a:lnTo>
                  <a:lnTo>
                    <a:pt x="78" y="42"/>
                  </a:lnTo>
                  <a:lnTo>
                    <a:pt x="69" y="60"/>
                  </a:lnTo>
                  <a:lnTo>
                    <a:pt x="61" y="79"/>
                  </a:lnTo>
                  <a:lnTo>
                    <a:pt x="57" y="103"/>
                  </a:lnTo>
                  <a:lnTo>
                    <a:pt x="53" y="119"/>
                  </a:lnTo>
                  <a:lnTo>
                    <a:pt x="45" y="149"/>
                  </a:lnTo>
                  <a:lnTo>
                    <a:pt x="35" y="195"/>
                  </a:lnTo>
                  <a:lnTo>
                    <a:pt x="23" y="246"/>
                  </a:lnTo>
                  <a:lnTo>
                    <a:pt x="13" y="302"/>
                  </a:lnTo>
                  <a:lnTo>
                    <a:pt x="4" y="357"/>
                  </a:lnTo>
                  <a:lnTo>
                    <a:pt x="0" y="409"/>
                  </a:lnTo>
                  <a:lnTo>
                    <a:pt x="0" y="451"/>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04" name="Freeform 65"/>
            <p:cNvSpPr>
              <a:spLocks/>
            </p:cNvSpPr>
            <p:nvPr/>
          </p:nvSpPr>
          <p:spPr bwMode="auto">
            <a:xfrm flipH="1">
              <a:off x="1641" y="1186"/>
              <a:ext cx="74" cy="199"/>
            </a:xfrm>
            <a:custGeom>
              <a:avLst/>
              <a:gdLst>
                <a:gd name="T0" fmla="*/ 2 w 418"/>
                <a:gd name="T1" fmla="*/ 0 h 1261"/>
                <a:gd name="T2" fmla="*/ 1 w 418"/>
                <a:gd name="T3" fmla="*/ 1 h 1261"/>
                <a:gd name="T4" fmla="*/ 0 w 418"/>
                <a:gd name="T5" fmla="*/ 2 h 1261"/>
                <a:gd name="T6" fmla="*/ 0 w 418"/>
                <a:gd name="T7" fmla="*/ 3 h 1261"/>
                <a:gd name="T8" fmla="*/ 0 w 418"/>
                <a:gd name="T9" fmla="*/ 4 h 1261"/>
                <a:gd name="T10" fmla="*/ 1 w 418"/>
                <a:gd name="T11" fmla="*/ 5 h 1261"/>
                <a:gd name="T12" fmla="*/ 2 w 418"/>
                <a:gd name="T13" fmla="*/ 6 h 1261"/>
                <a:gd name="T14" fmla="*/ 3 w 418"/>
                <a:gd name="T15" fmla="*/ 7 h 1261"/>
                <a:gd name="T16" fmla="*/ 4 w 418"/>
                <a:gd name="T17" fmla="*/ 8 h 1261"/>
                <a:gd name="T18" fmla="*/ 5 w 418"/>
                <a:gd name="T19" fmla="*/ 9 h 1261"/>
                <a:gd name="T20" fmla="*/ 6 w 418"/>
                <a:gd name="T21" fmla="*/ 12 h 1261"/>
                <a:gd name="T22" fmla="*/ 7 w 418"/>
                <a:gd name="T23" fmla="*/ 13 h 1261"/>
                <a:gd name="T24" fmla="*/ 8 w 418"/>
                <a:gd name="T25" fmla="*/ 14 h 1261"/>
                <a:gd name="T26" fmla="*/ 8 w 418"/>
                <a:gd name="T27" fmla="*/ 15 h 1261"/>
                <a:gd name="T28" fmla="*/ 8 w 418"/>
                <a:gd name="T29" fmla="*/ 16 h 1261"/>
                <a:gd name="T30" fmla="*/ 7 w 418"/>
                <a:gd name="T31" fmla="*/ 19 h 1261"/>
                <a:gd name="T32" fmla="*/ 7 w 418"/>
                <a:gd name="T33" fmla="*/ 21 h 1261"/>
                <a:gd name="T34" fmla="*/ 8 w 418"/>
                <a:gd name="T35" fmla="*/ 24 h 1261"/>
                <a:gd name="T36" fmla="*/ 8 w 418"/>
                <a:gd name="T37" fmla="*/ 26 h 1261"/>
                <a:gd name="T38" fmla="*/ 8 w 418"/>
                <a:gd name="T39" fmla="*/ 29 h 1261"/>
                <a:gd name="T40" fmla="*/ 9 w 418"/>
                <a:gd name="T41" fmla="*/ 31 h 1261"/>
                <a:gd name="T42" fmla="*/ 9 w 418"/>
                <a:gd name="T43" fmla="*/ 31 h 1261"/>
                <a:gd name="T44" fmla="*/ 10 w 418"/>
                <a:gd name="T45" fmla="*/ 31 h 1261"/>
                <a:gd name="T46" fmla="*/ 10 w 418"/>
                <a:gd name="T47" fmla="*/ 31 h 1261"/>
                <a:gd name="T48" fmla="*/ 10 w 418"/>
                <a:gd name="T49" fmla="*/ 29 h 1261"/>
                <a:gd name="T50" fmla="*/ 11 w 418"/>
                <a:gd name="T51" fmla="*/ 25 h 1261"/>
                <a:gd name="T52" fmla="*/ 11 w 418"/>
                <a:gd name="T53" fmla="*/ 23 h 1261"/>
                <a:gd name="T54" fmla="*/ 12 w 418"/>
                <a:gd name="T55" fmla="*/ 21 h 1261"/>
                <a:gd name="T56" fmla="*/ 12 w 418"/>
                <a:gd name="T57" fmla="*/ 19 h 1261"/>
                <a:gd name="T58" fmla="*/ 12 w 418"/>
                <a:gd name="T59" fmla="*/ 18 h 1261"/>
                <a:gd name="T60" fmla="*/ 12 w 418"/>
                <a:gd name="T61" fmla="*/ 17 h 1261"/>
                <a:gd name="T62" fmla="*/ 13 w 418"/>
                <a:gd name="T63" fmla="*/ 15 h 1261"/>
                <a:gd name="T64" fmla="*/ 13 w 418"/>
                <a:gd name="T65" fmla="*/ 14 h 1261"/>
                <a:gd name="T66" fmla="*/ 12 w 418"/>
                <a:gd name="T67" fmla="*/ 11 h 1261"/>
                <a:gd name="T68" fmla="*/ 11 w 418"/>
                <a:gd name="T69" fmla="*/ 9 h 1261"/>
                <a:gd name="T70" fmla="*/ 10 w 418"/>
                <a:gd name="T71" fmla="*/ 6 h 1261"/>
                <a:gd name="T72" fmla="*/ 9 w 418"/>
                <a:gd name="T73" fmla="*/ 4 h 1261"/>
                <a:gd name="T74" fmla="*/ 7 w 418"/>
                <a:gd name="T75" fmla="*/ 1 h 1261"/>
                <a:gd name="T76" fmla="*/ 5 w 418"/>
                <a:gd name="T77" fmla="*/ 0 h 1261"/>
                <a:gd name="T78" fmla="*/ 3 w 418"/>
                <a:gd name="T79" fmla="*/ 0 h 12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18" h="1261">
                  <a:moveTo>
                    <a:pt x="73" y="8"/>
                  </a:moveTo>
                  <a:lnTo>
                    <a:pt x="58" y="16"/>
                  </a:lnTo>
                  <a:lnTo>
                    <a:pt x="42" y="28"/>
                  </a:lnTo>
                  <a:lnTo>
                    <a:pt x="28" y="44"/>
                  </a:lnTo>
                  <a:lnTo>
                    <a:pt x="16" y="62"/>
                  </a:lnTo>
                  <a:lnTo>
                    <a:pt x="6" y="82"/>
                  </a:lnTo>
                  <a:lnTo>
                    <a:pt x="0" y="103"/>
                  </a:lnTo>
                  <a:lnTo>
                    <a:pt x="0" y="127"/>
                  </a:lnTo>
                  <a:lnTo>
                    <a:pt x="6" y="151"/>
                  </a:lnTo>
                  <a:lnTo>
                    <a:pt x="14" y="169"/>
                  </a:lnTo>
                  <a:lnTo>
                    <a:pt x="26" y="189"/>
                  </a:lnTo>
                  <a:lnTo>
                    <a:pt x="40" y="211"/>
                  </a:lnTo>
                  <a:lnTo>
                    <a:pt x="56" y="232"/>
                  </a:lnTo>
                  <a:lnTo>
                    <a:pt x="69" y="254"/>
                  </a:lnTo>
                  <a:lnTo>
                    <a:pt x="83" y="274"/>
                  </a:lnTo>
                  <a:lnTo>
                    <a:pt x="93" y="288"/>
                  </a:lnTo>
                  <a:lnTo>
                    <a:pt x="101" y="300"/>
                  </a:lnTo>
                  <a:lnTo>
                    <a:pt x="111" y="316"/>
                  </a:lnTo>
                  <a:lnTo>
                    <a:pt x="127" y="344"/>
                  </a:lnTo>
                  <a:lnTo>
                    <a:pt x="148" y="381"/>
                  </a:lnTo>
                  <a:lnTo>
                    <a:pt x="172" y="423"/>
                  </a:lnTo>
                  <a:lnTo>
                    <a:pt x="195" y="465"/>
                  </a:lnTo>
                  <a:lnTo>
                    <a:pt x="217" y="503"/>
                  </a:lnTo>
                  <a:lnTo>
                    <a:pt x="233" y="532"/>
                  </a:lnTo>
                  <a:lnTo>
                    <a:pt x="243" y="550"/>
                  </a:lnTo>
                  <a:lnTo>
                    <a:pt x="253" y="572"/>
                  </a:lnTo>
                  <a:lnTo>
                    <a:pt x="262" y="596"/>
                  </a:lnTo>
                  <a:lnTo>
                    <a:pt x="270" y="616"/>
                  </a:lnTo>
                  <a:lnTo>
                    <a:pt x="270" y="628"/>
                  </a:lnTo>
                  <a:lnTo>
                    <a:pt x="262" y="652"/>
                  </a:lnTo>
                  <a:lnTo>
                    <a:pt x="245" y="695"/>
                  </a:lnTo>
                  <a:lnTo>
                    <a:pt x="229" y="747"/>
                  </a:lnTo>
                  <a:lnTo>
                    <a:pt x="219" y="789"/>
                  </a:lnTo>
                  <a:lnTo>
                    <a:pt x="221" y="848"/>
                  </a:lnTo>
                  <a:lnTo>
                    <a:pt x="229" y="910"/>
                  </a:lnTo>
                  <a:lnTo>
                    <a:pt x="241" y="961"/>
                  </a:lnTo>
                  <a:lnTo>
                    <a:pt x="247" y="989"/>
                  </a:lnTo>
                  <a:lnTo>
                    <a:pt x="253" y="1033"/>
                  </a:lnTo>
                  <a:lnTo>
                    <a:pt x="255" y="1100"/>
                  </a:lnTo>
                  <a:lnTo>
                    <a:pt x="258" y="1168"/>
                  </a:lnTo>
                  <a:lnTo>
                    <a:pt x="266" y="1214"/>
                  </a:lnTo>
                  <a:lnTo>
                    <a:pt x="278" y="1235"/>
                  </a:lnTo>
                  <a:lnTo>
                    <a:pt x="288" y="1251"/>
                  </a:lnTo>
                  <a:lnTo>
                    <a:pt x="298" y="1261"/>
                  </a:lnTo>
                  <a:lnTo>
                    <a:pt x="310" y="1261"/>
                  </a:lnTo>
                  <a:lnTo>
                    <a:pt x="314" y="1257"/>
                  </a:lnTo>
                  <a:lnTo>
                    <a:pt x="318" y="1245"/>
                  </a:lnTo>
                  <a:lnTo>
                    <a:pt x="320" y="1233"/>
                  </a:lnTo>
                  <a:lnTo>
                    <a:pt x="322" y="1218"/>
                  </a:lnTo>
                  <a:lnTo>
                    <a:pt x="325" y="1170"/>
                  </a:lnTo>
                  <a:lnTo>
                    <a:pt x="337" y="1084"/>
                  </a:lnTo>
                  <a:lnTo>
                    <a:pt x="349" y="995"/>
                  </a:lnTo>
                  <a:lnTo>
                    <a:pt x="357" y="941"/>
                  </a:lnTo>
                  <a:lnTo>
                    <a:pt x="363" y="910"/>
                  </a:lnTo>
                  <a:lnTo>
                    <a:pt x="371" y="866"/>
                  </a:lnTo>
                  <a:lnTo>
                    <a:pt x="377" y="822"/>
                  </a:lnTo>
                  <a:lnTo>
                    <a:pt x="381" y="789"/>
                  </a:lnTo>
                  <a:lnTo>
                    <a:pt x="383" y="759"/>
                  </a:lnTo>
                  <a:lnTo>
                    <a:pt x="387" y="729"/>
                  </a:lnTo>
                  <a:lnTo>
                    <a:pt x="389" y="701"/>
                  </a:lnTo>
                  <a:lnTo>
                    <a:pt x="392" y="681"/>
                  </a:lnTo>
                  <a:lnTo>
                    <a:pt x="398" y="663"/>
                  </a:lnTo>
                  <a:lnTo>
                    <a:pt x="410" y="638"/>
                  </a:lnTo>
                  <a:lnTo>
                    <a:pt x="418" y="608"/>
                  </a:lnTo>
                  <a:lnTo>
                    <a:pt x="418" y="582"/>
                  </a:lnTo>
                  <a:lnTo>
                    <a:pt x="406" y="544"/>
                  </a:lnTo>
                  <a:lnTo>
                    <a:pt x="392" y="489"/>
                  </a:lnTo>
                  <a:lnTo>
                    <a:pt x="377" y="429"/>
                  </a:lnTo>
                  <a:lnTo>
                    <a:pt x="365" y="383"/>
                  </a:lnTo>
                  <a:lnTo>
                    <a:pt x="357" y="344"/>
                  </a:lnTo>
                  <a:lnTo>
                    <a:pt x="345" y="298"/>
                  </a:lnTo>
                  <a:lnTo>
                    <a:pt x="331" y="250"/>
                  </a:lnTo>
                  <a:lnTo>
                    <a:pt x="316" y="205"/>
                  </a:lnTo>
                  <a:lnTo>
                    <a:pt x="288" y="145"/>
                  </a:lnTo>
                  <a:lnTo>
                    <a:pt x="260" y="95"/>
                  </a:lnTo>
                  <a:lnTo>
                    <a:pt x="231" y="56"/>
                  </a:lnTo>
                  <a:lnTo>
                    <a:pt x="199" y="28"/>
                  </a:lnTo>
                  <a:lnTo>
                    <a:pt x="168" y="10"/>
                  </a:lnTo>
                  <a:lnTo>
                    <a:pt x="136" y="0"/>
                  </a:lnTo>
                  <a:lnTo>
                    <a:pt x="105" y="0"/>
                  </a:lnTo>
                  <a:lnTo>
                    <a:pt x="73" y="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5" name="Freeform 66"/>
            <p:cNvSpPr>
              <a:spLocks/>
            </p:cNvSpPr>
            <p:nvPr/>
          </p:nvSpPr>
          <p:spPr bwMode="auto">
            <a:xfrm flipH="1">
              <a:off x="1660" y="137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2"/>
                  </a:lnTo>
                  <a:lnTo>
                    <a:pt x="6" y="4"/>
                  </a:lnTo>
                  <a:lnTo>
                    <a:pt x="2" y="10"/>
                  </a:lnTo>
                  <a:lnTo>
                    <a:pt x="0" y="16"/>
                  </a:lnTo>
                  <a:lnTo>
                    <a:pt x="2" y="22"/>
                  </a:lnTo>
                  <a:lnTo>
                    <a:pt x="6" y="28"/>
                  </a:lnTo>
                  <a:lnTo>
                    <a:pt x="10" y="32"/>
                  </a:lnTo>
                  <a:lnTo>
                    <a:pt x="16" y="34"/>
                  </a:lnTo>
                  <a:lnTo>
                    <a:pt x="24"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6" name="Freeform 67"/>
            <p:cNvSpPr>
              <a:spLocks/>
            </p:cNvSpPr>
            <p:nvPr/>
          </p:nvSpPr>
          <p:spPr bwMode="auto">
            <a:xfrm flipH="1">
              <a:off x="1621" y="1370"/>
              <a:ext cx="53"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0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6 w 299"/>
                <a:gd name="T49" fmla="*/ 4 h 159"/>
                <a:gd name="T50" fmla="*/ 7 w 299"/>
                <a:gd name="T51" fmla="*/ 4 h 159"/>
                <a:gd name="T52" fmla="*/ 7 w 299"/>
                <a:gd name="T53" fmla="*/ 4 h 159"/>
                <a:gd name="T54" fmla="*/ 8 w 299"/>
                <a:gd name="T55" fmla="*/ 4 h 159"/>
                <a:gd name="T56" fmla="*/ 9 w 299"/>
                <a:gd name="T57" fmla="*/ 4 h 159"/>
                <a:gd name="T58" fmla="*/ 9 w 299"/>
                <a:gd name="T59" fmla="*/ 4 h 159"/>
                <a:gd name="T60" fmla="*/ 9 w 299"/>
                <a:gd name="T61" fmla="*/ 4 h 159"/>
                <a:gd name="T62" fmla="*/ 9 w 299"/>
                <a:gd name="T63" fmla="*/ 4 h 159"/>
                <a:gd name="T64" fmla="*/ 9 w 299"/>
                <a:gd name="T65" fmla="*/ 3 h 159"/>
                <a:gd name="T66" fmla="*/ 9 w 299"/>
                <a:gd name="T67" fmla="*/ 3 h 159"/>
                <a:gd name="T68" fmla="*/ 9 w 299"/>
                <a:gd name="T69" fmla="*/ 3 h 159"/>
                <a:gd name="T70" fmla="*/ 9 w 299"/>
                <a:gd name="T71" fmla="*/ 3 h 159"/>
                <a:gd name="T72" fmla="*/ 8 w 299"/>
                <a:gd name="T73" fmla="*/ 3 h 159"/>
                <a:gd name="T74" fmla="*/ 7 w 299"/>
                <a:gd name="T75" fmla="*/ 3 h 159"/>
                <a:gd name="T76" fmla="*/ 7 w 299"/>
                <a:gd name="T77" fmla="*/ 3 h 159"/>
                <a:gd name="T78" fmla="*/ 7 w 299"/>
                <a:gd name="T79" fmla="*/ 2 h 159"/>
                <a:gd name="T80" fmla="*/ 6 w 299"/>
                <a:gd name="T81" fmla="*/ 2 h 159"/>
                <a:gd name="T82" fmla="*/ 6 w 299"/>
                <a:gd name="T83" fmla="*/ 2 h 159"/>
                <a:gd name="T84" fmla="*/ 5 w 299"/>
                <a:gd name="T85" fmla="*/ 2 h 159"/>
                <a:gd name="T86" fmla="*/ 4 w 299"/>
                <a:gd name="T87" fmla="*/ 1 h 159"/>
                <a:gd name="T88" fmla="*/ 4 w 299"/>
                <a:gd name="T89" fmla="*/ 1 h 159"/>
                <a:gd name="T90" fmla="*/ 3 w 299"/>
                <a:gd name="T91" fmla="*/ 0 h 159"/>
                <a:gd name="T92" fmla="*/ 2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2" y="36"/>
                  </a:lnTo>
                  <a:lnTo>
                    <a:pt x="14" y="54"/>
                  </a:lnTo>
                  <a:lnTo>
                    <a:pt x="6" y="69"/>
                  </a:lnTo>
                  <a:lnTo>
                    <a:pt x="0" y="89"/>
                  </a:lnTo>
                  <a:lnTo>
                    <a:pt x="0" y="109"/>
                  </a:lnTo>
                  <a:lnTo>
                    <a:pt x="2" y="123"/>
                  </a:lnTo>
                  <a:lnTo>
                    <a:pt x="2" y="133"/>
                  </a:lnTo>
                  <a:lnTo>
                    <a:pt x="4" y="139"/>
                  </a:lnTo>
                  <a:lnTo>
                    <a:pt x="12" y="141"/>
                  </a:lnTo>
                  <a:lnTo>
                    <a:pt x="20" y="141"/>
                  </a:lnTo>
                  <a:lnTo>
                    <a:pt x="31" y="139"/>
                  </a:lnTo>
                  <a:lnTo>
                    <a:pt x="45" y="141"/>
                  </a:lnTo>
                  <a:lnTo>
                    <a:pt x="63" y="143"/>
                  </a:lnTo>
                  <a:lnTo>
                    <a:pt x="75" y="145"/>
                  </a:lnTo>
                  <a:lnTo>
                    <a:pt x="91" y="149"/>
                  </a:lnTo>
                  <a:lnTo>
                    <a:pt x="108" y="151"/>
                  </a:lnTo>
                  <a:lnTo>
                    <a:pt x="128" y="155"/>
                  </a:lnTo>
                  <a:lnTo>
                    <a:pt x="148" y="157"/>
                  </a:lnTo>
                  <a:lnTo>
                    <a:pt x="167" y="159"/>
                  </a:lnTo>
                  <a:lnTo>
                    <a:pt x="187" y="159"/>
                  </a:lnTo>
                  <a:lnTo>
                    <a:pt x="205" y="159"/>
                  </a:lnTo>
                  <a:lnTo>
                    <a:pt x="221" y="159"/>
                  </a:lnTo>
                  <a:lnTo>
                    <a:pt x="238" y="157"/>
                  </a:lnTo>
                  <a:lnTo>
                    <a:pt x="254" y="157"/>
                  </a:lnTo>
                  <a:lnTo>
                    <a:pt x="268" y="155"/>
                  </a:lnTo>
                  <a:lnTo>
                    <a:pt x="282" y="153"/>
                  </a:lnTo>
                  <a:lnTo>
                    <a:pt x="291" y="149"/>
                  </a:lnTo>
                  <a:lnTo>
                    <a:pt x="297" y="145"/>
                  </a:lnTo>
                  <a:lnTo>
                    <a:pt x="299" y="141"/>
                  </a:lnTo>
                  <a:lnTo>
                    <a:pt x="295" y="135"/>
                  </a:lnTo>
                  <a:lnTo>
                    <a:pt x="286" y="129"/>
                  </a:lnTo>
                  <a:lnTo>
                    <a:pt x="272" y="121"/>
                  </a:lnTo>
                  <a:lnTo>
                    <a:pt x="256" y="115"/>
                  </a:lnTo>
                  <a:lnTo>
                    <a:pt x="238" y="107"/>
                  </a:lnTo>
                  <a:lnTo>
                    <a:pt x="222" y="101"/>
                  </a:lnTo>
                  <a:lnTo>
                    <a:pt x="209" y="95"/>
                  </a:lnTo>
                  <a:lnTo>
                    <a:pt x="199" y="91"/>
                  </a:lnTo>
                  <a:lnTo>
                    <a:pt x="181" y="79"/>
                  </a:lnTo>
                  <a:lnTo>
                    <a:pt x="161" y="63"/>
                  </a:lnTo>
                  <a:lnTo>
                    <a:pt x="140" y="48"/>
                  </a:lnTo>
                  <a:lnTo>
                    <a:pt x="118" y="32"/>
                  </a:lnTo>
                  <a:lnTo>
                    <a:pt x="96" y="18"/>
                  </a:lnTo>
                  <a:lnTo>
                    <a:pt x="77" y="6"/>
                  </a:lnTo>
                  <a:lnTo>
                    <a:pt x="61" y="0"/>
                  </a:lnTo>
                  <a:lnTo>
                    <a:pt x="49"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7" name="Freeform 68"/>
            <p:cNvSpPr>
              <a:spLocks/>
            </p:cNvSpPr>
            <p:nvPr/>
          </p:nvSpPr>
          <p:spPr bwMode="auto">
            <a:xfrm flipH="1">
              <a:off x="1660" y="137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0"/>
                  </a:lnTo>
                  <a:lnTo>
                    <a:pt x="6" y="4"/>
                  </a:lnTo>
                  <a:lnTo>
                    <a:pt x="2" y="10"/>
                  </a:lnTo>
                  <a:lnTo>
                    <a:pt x="0" y="16"/>
                  </a:lnTo>
                  <a:lnTo>
                    <a:pt x="2" y="22"/>
                  </a:lnTo>
                  <a:lnTo>
                    <a:pt x="4" y="28"/>
                  </a:lnTo>
                  <a:lnTo>
                    <a:pt x="10" y="32"/>
                  </a:lnTo>
                  <a:lnTo>
                    <a:pt x="16" y="34"/>
                  </a:lnTo>
                  <a:lnTo>
                    <a:pt x="24"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8" name="Freeform 69"/>
            <p:cNvSpPr>
              <a:spLocks/>
            </p:cNvSpPr>
            <p:nvPr/>
          </p:nvSpPr>
          <p:spPr bwMode="auto">
            <a:xfrm flipH="1">
              <a:off x="1620" y="1376"/>
              <a:ext cx="55" cy="20"/>
            </a:xfrm>
            <a:custGeom>
              <a:avLst/>
              <a:gdLst>
                <a:gd name="T0" fmla="*/ 1 w 311"/>
                <a:gd name="T1" fmla="*/ 0 h 125"/>
                <a:gd name="T2" fmla="*/ 0 w 311"/>
                <a:gd name="T3" fmla="*/ 0 h 125"/>
                <a:gd name="T4" fmla="*/ 0 w 311"/>
                <a:gd name="T5" fmla="*/ 1 h 125"/>
                <a:gd name="T6" fmla="*/ 0 w 311"/>
                <a:gd name="T7" fmla="*/ 1 h 125"/>
                <a:gd name="T8" fmla="*/ 0 w 311"/>
                <a:gd name="T9" fmla="*/ 2 h 125"/>
                <a:gd name="T10" fmla="*/ 0 w 311"/>
                <a:gd name="T11" fmla="*/ 2 h 125"/>
                <a:gd name="T12" fmla="*/ 0 w 311"/>
                <a:gd name="T13" fmla="*/ 2 h 125"/>
                <a:gd name="T14" fmla="*/ 0 w 311"/>
                <a:gd name="T15" fmla="*/ 3 h 125"/>
                <a:gd name="T16" fmla="*/ 0 w 311"/>
                <a:gd name="T17" fmla="*/ 3 h 125"/>
                <a:gd name="T18" fmla="*/ 0 w 311"/>
                <a:gd name="T19" fmla="*/ 3 h 125"/>
                <a:gd name="T20" fmla="*/ 1 w 311"/>
                <a:gd name="T21" fmla="*/ 3 h 125"/>
                <a:gd name="T22" fmla="*/ 1 w 311"/>
                <a:gd name="T23" fmla="*/ 3 h 125"/>
                <a:gd name="T24" fmla="*/ 1 w 311"/>
                <a:gd name="T25" fmla="*/ 3 h 125"/>
                <a:gd name="T26" fmla="*/ 2 w 311"/>
                <a:gd name="T27" fmla="*/ 3 h 125"/>
                <a:gd name="T28" fmla="*/ 2 w 311"/>
                <a:gd name="T29" fmla="*/ 3 h 125"/>
                <a:gd name="T30" fmla="*/ 3 w 311"/>
                <a:gd name="T31" fmla="*/ 3 h 125"/>
                <a:gd name="T32" fmla="*/ 3 w 311"/>
                <a:gd name="T33" fmla="*/ 3 h 125"/>
                <a:gd name="T34" fmla="*/ 4 w 311"/>
                <a:gd name="T35" fmla="*/ 3 h 125"/>
                <a:gd name="T36" fmla="*/ 5 w 311"/>
                <a:gd name="T37" fmla="*/ 3 h 125"/>
                <a:gd name="T38" fmla="*/ 5 w 311"/>
                <a:gd name="T39" fmla="*/ 3 h 125"/>
                <a:gd name="T40" fmla="*/ 6 w 311"/>
                <a:gd name="T41" fmla="*/ 3 h 125"/>
                <a:gd name="T42" fmla="*/ 7 w 311"/>
                <a:gd name="T43" fmla="*/ 3 h 125"/>
                <a:gd name="T44" fmla="*/ 7 w 311"/>
                <a:gd name="T45" fmla="*/ 3 h 125"/>
                <a:gd name="T46" fmla="*/ 8 w 311"/>
                <a:gd name="T47" fmla="*/ 3 h 125"/>
                <a:gd name="T48" fmla="*/ 9 w 311"/>
                <a:gd name="T49" fmla="*/ 3 h 125"/>
                <a:gd name="T50" fmla="*/ 9 w 311"/>
                <a:gd name="T51" fmla="*/ 3 h 125"/>
                <a:gd name="T52" fmla="*/ 10 w 311"/>
                <a:gd name="T53" fmla="*/ 3 h 125"/>
                <a:gd name="T54" fmla="*/ 10 w 311"/>
                <a:gd name="T55" fmla="*/ 3 h 125"/>
                <a:gd name="T56" fmla="*/ 10 w 311"/>
                <a:gd name="T57" fmla="*/ 3 h 125"/>
                <a:gd name="T58" fmla="*/ 10 w 311"/>
                <a:gd name="T59" fmla="*/ 2 h 125"/>
                <a:gd name="T60" fmla="*/ 9 w 311"/>
                <a:gd name="T61" fmla="*/ 2 h 125"/>
                <a:gd name="T62" fmla="*/ 9 w 311"/>
                <a:gd name="T63" fmla="*/ 2 h 125"/>
                <a:gd name="T64" fmla="*/ 8 w 311"/>
                <a:gd name="T65" fmla="*/ 2 h 125"/>
                <a:gd name="T66" fmla="*/ 8 w 311"/>
                <a:gd name="T67" fmla="*/ 2 h 125"/>
                <a:gd name="T68" fmla="*/ 7 w 311"/>
                <a:gd name="T69" fmla="*/ 1 h 125"/>
                <a:gd name="T70" fmla="*/ 7 w 311"/>
                <a:gd name="T71" fmla="*/ 1 h 125"/>
                <a:gd name="T72" fmla="*/ 7 w 311"/>
                <a:gd name="T73" fmla="*/ 1 h 125"/>
                <a:gd name="T74" fmla="*/ 6 w 311"/>
                <a:gd name="T75" fmla="*/ 1 h 125"/>
                <a:gd name="T76" fmla="*/ 6 w 311"/>
                <a:gd name="T77" fmla="*/ 1 h 125"/>
                <a:gd name="T78" fmla="*/ 5 w 311"/>
                <a:gd name="T79" fmla="*/ 0 h 125"/>
                <a:gd name="T80" fmla="*/ 5 w 311"/>
                <a:gd name="T81" fmla="*/ 0 h 125"/>
                <a:gd name="T82" fmla="*/ 5 w 311"/>
                <a:gd name="T83" fmla="*/ 0 h 125"/>
                <a:gd name="T84" fmla="*/ 4 w 311"/>
                <a:gd name="T85" fmla="*/ 0 h 125"/>
                <a:gd name="T86" fmla="*/ 4 w 311"/>
                <a:gd name="T87" fmla="*/ 0 h 125"/>
                <a:gd name="T88" fmla="*/ 4 w 311"/>
                <a:gd name="T89" fmla="*/ 1 h 125"/>
                <a:gd name="T90" fmla="*/ 4 w 311"/>
                <a:gd name="T91" fmla="*/ 1 h 125"/>
                <a:gd name="T92" fmla="*/ 3 w 311"/>
                <a:gd name="T93" fmla="*/ 1 h 125"/>
                <a:gd name="T94" fmla="*/ 3 w 311"/>
                <a:gd name="T95" fmla="*/ 1 h 125"/>
                <a:gd name="T96" fmla="*/ 3 w 311"/>
                <a:gd name="T97" fmla="*/ 1 h 125"/>
                <a:gd name="T98" fmla="*/ 2 w 311"/>
                <a:gd name="T99" fmla="*/ 1 h 125"/>
                <a:gd name="T100" fmla="*/ 2 w 311"/>
                <a:gd name="T101" fmla="*/ 1 h 125"/>
                <a:gd name="T102" fmla="*/ 2 w 311"/>
                <a:gd name="T103" fmla="*/ 0 h 125"/>
                <a:gd name="T104" fmla="*/ 1 w 311"/>
                <a:gd name="T105" fmla="*/ 0 h 125"/>
                <a:gd name="T106" fmla="*/ 1 w 311"/>
                <a:gd name="T107" fmla="*/ 0 h 125"/>
                <a:gd name="T108" fmla="*/ 1 w 311"/>
                <a:gd name="T109" fmla="*/ 0 h 125"/>
                <a:gd name="T110" fmla="*/ 1 w 311"/>
                <a:gd name="T111" fmla="*/ 0 h 125"/>
                <a:gd name="T112" fmla="*/ 1 w 311"/>
                <a:gd name="T113" fmla="*/ 0 h 125"/>
                <a:gd name="T114" fmla="*/ 1 w 311"/>
                <a:gd name="T115" fmla="*/ 0 h 125"/>
                <a:gd name="T116" fmla="*/ 1 w 311"/>
                <a:gd name="T117" fmla="*/ 0 h 125"/>
                <a:gd name="T118" fmla="*/ 1 w 311"/>
                <a:gd name="T119" fmla="*/ 0 h 125"/>
                <a:gd name="T120" fmla="*/ 1 w 311"/>
                <a:gd name="T121" fmla="*/ 0 h 1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1" h="125">
                  <a:moveTo>
                    <a:pt x="18" y="8"/>
                  </a:moveTo>
                  <a:lnTo>
                    <a:pt x="14" y="18"/>
                  </a:lnTo>
                  <a:lnTo>
                    <a:pt x="8" y="33"/>
                  </a:lnTo>
                  <a:lnTo>
                    <a:pt x="2" y="51"/>
                  </a:lnTo>
                  <a:lnTo>
                    <a:pt x="0" y="67"/>
                  </a:lnTo>
                  <a:lnTo>
                    <a:pt x="0" y="75"/>
                  </a:lnTo>
                  <a:lnTo>
                    <a:pt x="0" y="85"/>
                  </a:lnTo>
                  <a:lnTo>
                    <a:pt x="2" y="97"/>
                  </a:lnTo>
                  <a:lnTo>
                    <a:pt x="6" y="103"/>
                  </a:lnTo>
                  <a:lnTo>
                    <a:pt x="12" y="105"/>
                  </a:lnTo>
                  <a:lnTo>
                    <a:pt x="20" y="105"/>
                  </a:lnTo>
                  <a:lnTo>
                    <a:pt x="33" y="107"/>
                  </a:lnTo>
                  <a:lnTo>
                    <a:pt x="47" y="107"/>
                  </a:lnTo>
                  <a:lnTo>
                    <a:pt x="61" y="109"/>
                  </a:lnTo>
                  <a:lnTo>
                    <a:pt x="75" y="111"/>
                  </a:lnTo>
                  <a:lnTo>
                    <a:pt x="87" y="111"/>
                  </a:lnTo>
                  <a:lnTo>
                    <a:pt x="97" y="113"/>
                  </a:lnTo>
                  <a:lnTo>
                    <a:pt x="126" y="119"/>
                  </a:lnTo>
                  <a:lnTo>
                    <a:pt x="152" y="123"/>
                  </a:lnTo>
                  <a:lnTo>
                    <a:pt x="175" y="125"/>
                  </a:lnTo>
                  <a:lnTo>
                    <a:pt x="197" y="125"/>
                  </a:lnTo>
                  <a:lnTo>
                    <a:pt x="219" y="125"/>
                  </a:lnTo>
                  <a:lnTo>
                    <a:pt x="238" y="125"/>
                  </a:lnTo>
                  <a:lnTo>
                    <a:pt x="258" y="123"/>
                  </a:lnTo>
                  <a:lnTo>
                    <a:pt x="278" y="121"/>
                  </a:lnTo>
                  <a:lnTo>
                    <a:pt x="294" y="119"/>
                  </a:lnTo>
                  <a:lnTo>
                    <a:pt x="305" y="115"/>
                  </a:lnTo>
                  <a:lnTo>
                    <a:pt x="311" y="109"/>
                  </a:lnTo>
                  <a:lnTo>
                    <a:pt x="311" y="99"/>
                  </a:lnTo>
                  <a:lnTo>
                    <a:pt x="305" y="93"/>
                  </a:lnTo>
                  <a:lnTo>
                    <a:pt x="294" y="85"/>
                  </a:lnTo>
                  <a:lnTo>
                    <a:pt x="278" y="77"/>
                  </a:lnTo>
                  <a:lnTo>
                    <a:pt x="262" y="71"/>
                  </a:lnTo>
                  <a:lnTo>
                    <a:pt x="244" y="63"/>
                  </a:lnTo>
                  <a:lnTo>
                    <a:pt x="227" y="57"/>
                  </a:lnTo>
                  <a:lnTo>
                    <a:pt x="215" y="53"/>
                  </a:lnTo>
                  <a:lnTo>
                    <a:pt x="207" y="49"/>
                  </a:lnTo>
                  <a:lnTo>
                    <a:pt x="195" y="41"/>
                  </a:lnTo>
                  <a:lnTo>
                    <a:pt x="179" y="31"/>
                  </a:lnTo>
                  <a:lnTo>
                    <a:pt x="165" y="20"/>
                  </a:lnTo>
                  <a:lnTo>
                    <a:pt x="158" y="14"/>
                  </a:lnTo>
                  <a:lnTo>
                    <a:pt x="152" y="10"/>
                  </a:lnTo>
                  <a:lnTo>
                    <a:pt x="144" y="8"/>
                  </a:lnTo>
                  <a:lnTo>
                    <a:pt x="136" y="14"/>
                  </a:lnTo>
                  <a:lnTo>
                    <a:pt x="130" y="29"/>
                  </a:lnTo>
                  <a:lnTo>
                    <a:pt x="120" y="33"/>
                  </a:lnTo>
                  <a:lnTo>
                    <a:pt x="108" y="35"/>
                  </a:lnTo>
                  <a:lnTo>
                    <a:pt x="97" y="35"/>
                  </a:lnTo>
                  <a:lnTo>
                    <a:pt x="85" y="31"/>
                  </a:lnTo>
                  <a:lnTo>
                    <a:pt x="73" y="27"/>
                  </a:lnTo>
                  <a:lnTo>
                    <a:pt x="61" y="23"/>
                  </a:lnTo>
                  <a:lnTo>
                    <a:pt x="49" y="18"/>
                  </a:lnTo>
                  <a:lnTo>
                    <a:pt x="39" y="10"/>
                  </a:lnTo>
                  <a:lnTo>
                    <a:pt x="33" y="6"/>
                  </a:lnTo>
                  <a:lnTo>
                    <a:pt x="30" y="2"/>
                  </a:lnTo>
                  <a:lnTo>
                    <a:pt x="26" y="0"/>
                  </a:lnTo>
                  <a:lnTo>
                    <a:pt x="22" y="0"/>
                  </a:lnTo>
                  <a:lnTo>
                    <a:pt x="20" y="4"/>
                  </a:lnTo>
                  <a:lnTo>
                    <a:pt x="20" y="6"/>
                  </a:lnTo>
                  <a:lnTo>
                    <a:pt x="1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9" name="Freeform 70"/>
            <p:cNvSpPr>
              <a:spLocks/>
            </p:cNvSpPr>
            <p:nvPr/>
          </p:nvSpPr>
          <p:spPr bwMode="auto">
            <a:xfrm flipH="1">
              <a:off x="1620" y="1392"/>
              <a:ext cx="54" cy="5"/>
            </a:xfrm>
            <a:custGeom>
              <a:avLst/>
              <a:gdLst>
                <a:gd name="T0" fmla="*/ 0 w 309"/>
                <a:gd name="T1" fmla="*/ 0 h 32"/>
                <a:gd name="T2" fmla="*/ 0 w 309"/>
                <a:gd name="T3" fmla="*/ 0 h 32"/>
                <a:gd name="T4" fmla="*/ 1 w 309"/>
                <a:gd name="T5" fmla="*/ 0 h 32"/>
                <a:gd name="T6" fmla="*/ 1 w 309"/>
                <a:gd name="T7" fmla="*/ 0 h 32"/>
                <a:gd name="T8" fmla="*/ 1 w 309"/>
                <a:gd name="T9" fmla="*/ 0 h 32"/>
                <a:gd name="T10" fmla="*/ 2 w 309"/>
                <a:gd name="T11" fmla="*/ 0 h 32"/>
                <a:gd name="T12" fmla="*/ 2 w 309"/>
                <a:gd name="T13" fmla="*/ 0 h 32"/>
                <a:gd name="T14" fmla="*/ 3 w 309"/>
                <a:gd name="T15" fmla="*/ 0 h 32"/>
                <a:gd name="T16" fmla="*/ 3 w 309"/>
                <a:gd name="T17" fmla="*/ 0 h 32"/>
                <a:gd name="T18" fmla="*/ 4 w 309"/>
                <a:gd name="T19" fmla="*/ 0 h 32"/>
                <a:gd name="T20" fmla="*/ 5 w 309"/>
                <a:gd name="T21" fmla="*/ 0 h 32"/>
                <a:gd name="T22" fmla="*/ 5 w 309"/>
                <a:gd name="T23" fmla="*/ 0 h 32"/>
                <a:gd name="T24" fmla="*/ 6 w 309"/>
                <a:gd name="T25" fmla="*/ 0 h 32"/>
                <a:gd name="T26" fmla="*/ 7 w 309"/>
                <a:gd name="T27" fmla="*/ 0 h 32"/>
                <a:gd name="T28" fmla="*/ 7 w 309"/>
                <a:gd name="T29" fmla="*/ 0 h 32"/>
                <a:gd name="T30" fmla="*/ 8 w 309"/>
                <a:gd name="T31" fmla="*/ 0 h 32"/>
                <a:gd name="T32" fmla="*/ 8 w 309"/>
                <a:gd name="T33" fmla="*/ 0 h 32"/>
                <a:gd name="T34" fmla="*/ 9 w 309"/>
                <a:gd name="T35" fmla="*/ 0 h 32"/>
                <a:gd name="T36" fmla="*/ 9 w 309"/>
                <a:gd name="T37" fmla="*/ 0 h 32"/>
                <a:gd name="T38" fmla="*/ 9 w 309"/>
                <a:gd name="T39" fmla="*/ 0 h 32"/>
                <a:gd name="T40" fmla="*/ 9 w 309"/>
                <a:gd name="T41" fmla="*/ 0 h 32"/>
                <a:gd name="T42" fmla="*/ 9 w 309"/>
                <a:gd name="T43" fmla="*/ 0 h 32"/>
                <a:gd name="T44" fmla="*/ 9 w 309"/>
                <a:gd name="T45" fmla="*/ 0 h 32"/>
                <a:gd name="T46" fmla="*/ 9 w 309"/>
                <a:gd name="T47" fmla="*/ 0 h 32"/>
                <a:gd name="T48" fmla="*/ 9 w 309"/>
                <a:gd name="T49" fmla="*/ 0 h 32"/>
                <a:gd name="T50" fmla="*/ 9 w 309"/>
                <a:gd name="T51" fmla="*/ 0 h 32"/>
                <a:gd name="T52" fmla="*/ 9 w 309"/>
                <a:gd name="T53" fmla="*/ 0 h 32"/>
                <a:gd name="T54" fmla="*/ 8 w 309"/>
                <a:gd name="T55" fmla="*/ 1 h 32"/>
                <a:gd name="T56" fmla="*/ 8 w 309"/>
                <a:gd name="T57" fmla="*/ 1 h 32"/>
                <a:gd name="T58" fmla="*/ 7 w 309"/>
                <a:gd name="T59" fmla="*/ 1 h 32"/>
                <a:gd name="T60" fmla="*/ 6 w 309"/>
                <a:gd name="T61" fmla="*/ 1 h 32"/>
                <a:gd name="T62" fmla="*/ 6 w 309"/>
                <a:gd name="T63" fmla="*/ 1 h 32"/>
                <a:gd name="T64" fmla="*/ 5 w 309"/>
                <a:gd name="T65" fmla="*/ 1 h 32"/>
                <a:gd name="T66" fmla="*/ 5 w 309"/>
                <a:gd name="T67" fmla="*/ 1 h 32"/>
                <a:gd name="T68" fmla="*/ 5 w 309"/>
                <a:gd name="T69" fmla="*/ 1 h 32"/>
                <a:gd name="T70" fmla="*/ 4 w 309"/>
                <a:gd name="T71" fmla="*/ 1 h 32"/>
                <a:gd name="T72" fmla="*/ 4 w 309"/>
                <a:gd name="T73" fmla="*/ 0 h 32"/>
                <a:gd name="T74" fmla="*/ 3 w 309"/>
                <a:gd name="T75" fmla="*/ 0 h 32"/>
                <a:gd name="T76" fmla="*/ 3 w 309"/>
                <a:gd name="T77" fmla="*/ 0 h 32"/>
                <a:gd name="T78" fmla="*/ 3 w 309"/>
                <a:gd name="T79" fmla="*/ 0 h 32"/>
                <a:gd name="T80" fmla="*/ 3 w 309"/>
                <a:gd name="T81" fmla="*/ 0 h 32"/>
                <a:gd name="T82" fmla="*/ 3 w 309"/>
                <a:gd name="T83" fmla="*/ 0 h 32"/>
                <a:gd name="T84" fmla="*/ 3 w 309"/>
                <a:gd name="T85" fmla="*/ 0 h 32"/>
                <a:gd name="T86" fmla="*/ 3 w 309"/>
                <a:gd name="T87" fmla="*/ 1 h 32"/>
                <a:gd name="T88" fmla="*/ 3 w 309"/>
                <a:gd name="T89" fmla="*/ 1 h 32"/>
                <a:gd name="T90" fmla="*/ 3 w 309"/>
                <a:gd name="T91" fmla="*/ 1 h 32"/>
                <a:gd name="T92" fmla="*/ 2 w 309"/>
                <a:gd name="T93" fmla="*/ 1 h 32"/>
                <a:gd name="T94" fmla="*/ 2 w 309"/>
                <a:gd name="T95" fmla="*/ 1 h 32"/>
                <a:gd name="T96" fmla="*/ 2 w 309"/>
                <a:gd name="T97" fmla="*/ 1 h 32"/>
                <a:gd name="T98" fmla="*/ 1 w 309"/>
                <a:gd name="T99" fmla="*/ 1 h 32"/>
                <a:gd name="T100" fmla="*/ 1 w 309"/>
                <a:gd name="T101" fmla="*/ 1 h 32"/>
                <a:gd name="T102" fmla="*/ 0 w 309"/>
                <a:gd name="T103" fmla="*/ 1 h 32"/>
                <a:gd name="T104" fmla="*/ 0 w 309"/>
                <a:gd name="T105" fmla="*/ 0 h 32"/>
                <a:gd name="T106" fmla="*/ 0 w 309"/>
                <a:gd name="T107" fmla="*/ 0 h 32"/>
                <a:gd name="T108" fmla="*/ 0 w 309"/>
                <a:gd name="T109" fmla="*/ 0 h 32"/>
                <a:gd name="T110" fmla="*/ 0 w 309"/>
                <a:gd name="T111" fmla="*/ 0 h 32"/>
                <a:gd name="T112" fmla="*/ 0 w 309"/>
                <a:gd name="T113" fmla="*/ 0 h 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32">
                  <a:moveTo>
                    <a:pt x="2" y="0"/>
                  </a:moveTo>
                  <a:lnTo>
                    <a:pt x="8" y="2"/>
                  </a:lnTo>
                  <a:lnTo>
                    <a:pt x="16" y="2"/>
                  </a:lnTo>
                  <a:lnTo>
                    <a:pt x="29" y="4"/>
                  </a:lnTo>
                  <a:lnTo>
                    <a:pt x="43" y="4"/>
                  </a:lnTo>
                  <a:lnTo>
                    <a:pt x="57" y="6"/>
                  </a:lnTo>
                  <a:lnTo>
                    <a:pt x="71" y="8"/>
                  </a:lnTo>
                  <a:lnTo>
                    <a:pt x="83" y="8"/>
                  </a:lnTo>
                  <a:lnTo>
                    <a:pt x="93" y="10"/>
                  </a:lnTo>
                  <a:lnTo>
                    <a:pt x="122" y="16"/>
                  </a:lnTo>
                  <a:lnTo>
                    <a:pt x="148" y="20"/>
                  </a:lnTo>
                  <a:lnTo>
                    <a:pt x="171" y="22"/>
                  </a:lnTo>
                  <a:lnTo>
                    <a:pt x="193" y="22"/>
                  </a:lnTo>
                  <a:lnTo>
                    <a:pt x="215" y="22"/>
                  </a:lnTo>
                  <a:lnTo>
                    <a:pt x="234" y="22"/>
                  </a:lnTo>
                  <a:lnTo>
                    <a:pt x="254" y="20"/>
                  </a:lnTo>
                  <a:lnTo>
                    <a:pt x="274" y="18"/>
                  </a:lnTo>
                  <a:lnTo>
                    <a:pt x="282" y="16"/>
                  </a:lnTo>
                  <a:lnTo>
                    <a:pt x="290" y="14"/>
                  </a:lnTo>
                  <a:lnTo>
                    <a:pt x="297" y="12"/>
                  </a:lnTo>
                  <a:lnTo>
                    <a:pt x="303" y="10"/>
                  </a:lnTo>
                  <a:lnTo>
                    <a:pt x="307" y="10"/>
                  </a:lnTo>
                  <a:lnTo>
                    <a:pt x="309" y="12"/>
                  </a:lnTo>
                  <a:lnTo>
                    <a:pt x="309" y="14"/>
                  </a:lnTo>
                  <a:lnTo>
                    <a:pt x="307" y="18"/>
                  </a:lnTo>
                  <a:lnTo>
                    <a:pt x="301" y="20"/>
                  </a:lnTo>
                  <a:lnTo>
                    <a:pt x="290" y="22"/>
                  </a:lnTo>
                  <a:lnTo>
                    <a:pt x="272" y="26"/>
                  </a:lnTo>
                  <a:lnTo>
                    <a:pt x="252" y="28"/>
                  </a:lnTo>
                  <a:lnTo>
                    <a:pt x="230" y="30"/>
                  </a:lnTo>
                  <a:lnTo>
                    <a:pt x="209" y="32"/>
                  </a:lnTo>
                  <a:lnTo>
                    <a:pt x="189" y="32"/>
                  </a:lnTo>
                  <a:lnTo>
                    <a:pt x="173" y="30"/>
                  </a:lnTo>
                  <a:lnTo>
                    <a:pt x="160" y="28"/>
                  </a:lnTo>
                  <a:lnTo>
                    <a:pt x="146" y="26"/>
                  </a:lnTo>
                  <a:lnTo>
                    <a:pt x="134" y="24"/>
                  </a:lnTo>
                  <a:lnTo>
                    <a:pt x="120" y="22"/>
                  </a:lnTo>
                  <a:lnTo>
                    <a:pt x="110" y="18"/>
                  </a:lnTo>
                  <a:lnTo>
                    <a:pt x="100" y="16"/>
                  </a:lnTo>
                  <a:lnTo>
                    <a:pt x="95" y="16"/>
                  </a:lnTo>
                  <a:lnTo>
                    <a:pt x="91" y="14"/>
                  </a:lnTo>
                  <a:lnTo>
                    <a:pt x="91" y="18"/>
                  </a:lnTo>
                  <a:lnTo>
                    <a:pt x="91" y="22"/>
                  </a:lnTo>
                  <a:lnTo>
                    <a:pt x="91" y="24"/>
                  </a:lnTo>
                  <a:lnTo>
                    <a:pt x="89" y="26"/>
                  </a:lnTo>
                  <a:lnTo>
                    <a:pt x="85" y="26"/>
                  </a:lnTo>
                  <a:lnTo>
                    <a:pt x="77" y="26"/>
                  </a:lnTo>
                  <a:lnTo>
                    <a:pt x="67" y="26"/>
                  </a:lnTo>
                  <a:lnTo>
                    <a:pt x="53" y="26"/>
                  </a:lnTo>
                  <a:lnTo>
                    <a:pt x="39" y="26"/>
                  </a:lnTo>
                  <a:lnTo>
                    <a:pt x="26" y="26"/>
                  </a:lnTo>
                  <a:lnTo>
                    <a:pt x="12" y="24"/>
                  </a:lnTo>
                  <a:lnTo>
                    <a:pt x="2" y="20"/>
                  </a:lnTo>
                  <a:lnTo>
                    <a:pt x="0" y="14"/>
                  </a:lnTo>
                  <a:lnTo>
                    <a:pt x="0" y="6"/>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0" name="Freeform 71"/>
            <p:cNvSpPr>
              <a:spLocks/>
            </p:cNvSpPr>
            <p:nvPr/>
          </p:nvSpPr>
          <p:spPr bwMode="auto">
            <a:xfrm flipH="1">
              <a:off x="1638" y="1185"/>
              <a:ext cx="81" cy="200"/>
            </a:xfrm>
            <a:custGeom>
              <a:avLst/>
              <a:gdLst>
                <a:gd name="T0" fmla="*/ 9 w 451"/>
                <a:gd name="T1" fmla="*/ 31 h 1267"/>
                <a:gd name="T2" fmla="*/ 11 w 451"/>
                <a:gd name="T3" fmla="*/ 32 h 1267"/>
                <a:gd name="T4" fmla="*/ 12 w 451"/>
                <a:gd name="T5" fmla="*/ 31 h 1267"/>
                <a:gd name="T6" fmla="*/ 13 w 451"/>
                <a:gd name="T7" fmla="*/ 31 h 1267"/>
                <a:gd name="T8" fmla="*/ 13 w 451"/>
                <a:gd name="T9" fmla="*/ 30 h 1267"/>
                <a:gd name="T10" fmla="*/ 13 w 451"/>
                <a:gd name="T11" fmla="*/ 26 h 1267"/>
                <a:gd name="T12" fmla="*/ 13 w 451"/>
                <a:gd name="T13" fmla="*/ 22 h 1267"/>
                <a:gd name="T14" fmla="*/ 14 w 451"/>
                <a:gd name="T15" fmla="*/ 19 h 1267"/>
                <a:gd name="T16" fmla="*/ 14 w 451"/>
                <a:gd name="T17" fmla="*/ 18 h 1267"/>
                <a:gd name="T18" fmla="*/ 14 w 451"/>
                <a:gd name="T19" fmla="*/ 18 h 1267"/>
                <a:gd name="T20" fmla="*/ 14 w 451"/>
                <a:gd name="T21" fmla="*/ 17 h 1267"/>
                <a:gd name="T22" fmla="*/ 15 w 451"/>
                <a:gd name="T23" fmla="*/ 16 h 1267"/>
                <a:gd name="T24" fmla="*/ 14 w 451"/>
                <a:gd name="T25" fmla="*/ 14 h 1267"/>
                <a:gd name="T26" fmla="*/ 13 w 451"/>
                <a:gd name="T27" fmla="*/ 12 h 1267"/>
                <a:gd name="T28" fmla="*/ 12 w 451"/>
                <a:gd name="T29" fmla="*/ 9 h 1267"/>
                <a:gd name="T30" fmla="*/ 11 w 451"/>
                <a:gd name="T31" fmla="*/ 6 h 1267"/>
                <a:gd name="T32" fmla="*/ 10 w 451"/>
                <a:gd name="T33" fmla="*/ 4 h 1267"/>
                <a:gd name="T34" fmla="*/ 9 w 451"/>
                <a:gd name="T35" fmla="*/ 2 h 1267"/>
                <a:gd name="T36" fmla="*/ 7 w 451"/>
                <a:gd name="T37" fmla="*/ 1 h 1267"/>
                <a:gd name="T38" fmla="*/ 5 w 451"/>
                <a:gd name="T39" fmla="*/ 0 h 1267"/>
                <a:gd name="T40" fmla="*/ 3 w 451"/>
                <a:gd name="T41" fmla="*/ 0 h 1267"/>
                <a:gd name="T42" fmla="*/ 1 w 451"/>
                <a:gd name="T43" fmla="*/ 1 h 1267"/>
                <a:gd name="T44" fmla="*/ 0 w 451"/>
                <a:gd name="T45" fmla="*/ 2 h 1267"/>
                <a:gd name="T46" fmla="*/ 0 w 451"/>
                <a:gd name="T47" fmla="*/ 3 h 1267"/>
                <a:gd name="T48" fmla="*/ 1 w 451"/>
                <a:gd name="T49" fmla="*/ 4 h 1267"/>
                <a:gd name="T50" fmla="*/ 3 w 451"/>
                <a:gd name="T51" fmla="*/ 7 h 1267"/>
                <a:gd name="T52" fmla="*/ 5 w 451"/>
                <a:gd name="T53" fmla="*/ 11 h 1267"/>
                <a:gd name="T54" fmla="*/ 7 w 451"/>
                <a:gd name="T55" fmla="*/ 14 h 1267"/>
                <a:gd name="T56" fmla="*/ 8 w 451"/>
                <a:gd name="T57" fmla="*/ 15 h 1267"/>
                <a:gd name="T58" fmla="*/ 8 w 451"/>
                <a:gd name="T59" fmla="*/ 16 h 1267"/>
                <a:gd name="T60" fmla="*/ 8 w 451"/>
                <a:gd name="T61" fmla="*/ 16 h 1267"/>
                <a:gd name="T62" fmla="*/ 8 w 451"/>
                <a:gd name="T63" fmla="*/ 17 h 1267"/>
                <a:gd name="T64" fmla="*/ 8 w 451"/>
                <a:gd name="T65" fmla="*/ 17 h 1267"/>
                <a:gd name="T66" fmla="*/ 7 w 451"/>
                <a:gd name="T67" fmla="*/ 18 h 1267"/>
                <a:gd name="T68" fmla="*/ 7 w 451"/>
                <a:gd name="T69" fmla="*/ 22 h 1267"/>
                <a:gd name="T70" fmla="*/ 8 w 451"/>
                <a:gd name="T71" fmla="*/ 29 h 126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51" h="1267">
                  <a:moveTo>
                    <a:pt x="248" y="1239"/>
                  </a:moveTo>
                  <a:lnTo>
                    <a:pt x="283" y="1255"/>
                  </a:lnTo>
                  <a:lnTo>
                    <a:pt x="313" y="1263"/>
                  </a:lnTo>
                  <a:lnTo>
                    <a:pt x="341" y="1267"/>
                  </a:lnTo>
                  <a:lnTo>
                    <a:pt x="362" y="1267"/>
                  </a:lnTo>
                  <a:lnTo>
                    <a:pt x="384" y="1263"/>
                  </a:lnTo>
                  <a:lnTo>
                    <a:pt x="402" y="1257"/>
                  </a:lnTo>
                  <a:lnTo>
                    <a:pt x="419" y="1251"/>
                  </a:lnTo>
                  <a:lnTo>
                    <a:pt x="435" y="1243"/>
                  </a:lnTo>
                  <a:lnTo>
                    <a:pt x="419" y="1186"/>
                  </a:lnTo>
                  <a:lnTo>
                    <a:pt x="408" y="1126"/>
                  </a:lnTo>
                  <a:lnTo>
                    <a:pt x="404" y="1061"/>
                  </a:lnTo>
                  <a:lnTo>
                    <a:pt x="404" y="981"/>
                  </a:lnTo>
                  <a:lnTo>
                    <a:pt x="411" y="882"/>
                  </a:lnTo>
                  <a:lnTo>
                    <a:pt x="421" y="804"/>
                  </a:lnTo>
                  <a:lnTo>
                    <a:pt x="429" y="753"/>
                  </a:lnTo>
                  <a:lnTo>
                    <a:pt x="429" y="735"/>
                  </a:lnTo>
                  <a:lnTo>
                    <a:pt x="425" y="731"/>
                  </a:lnTo>
                  <a:lnTo>
                    <a:pt x="425" y="725"/>
                  </a:lnTo>
                  <a:lnTo>
                    <a:pt x="427" y="721"/>
                  </a:lnTo>
                  <a:lnTo>
                    <a:pt x="431" y="715"/>
                  </a:lnTo>
                  <a:lnTo>
                    <a:pt x="439" y="697"/>
                  </a:lnTo>
                  <a:lnTo>
                    <a:pt x="447" y="662"/>
                  </a:lnTo>
                  <a:lnTo>
                    <a:pt x="451" y="624"/>
                  </a:lnTo>
                  <a:lnTo>
                    <a:pt x="449" y="594"/>
                  </a:lnTo>
                  <a:lnTo>
                    <a:pt x="443" y="572"/>
                  </a:lnTo>
                  <a:lnTo>
                    <a:pt x="433" y="528"/>
                  </a:lnTo>
                  <a:lnTo>
                    <a:pt x="417" y="471"/>
                  </a:lnTo>
                  <a:lnTo>
                    <a:pt x="400" y="407"/>
                  </a:lnTo>
                  <a:lnTo>
                    <a:pt x="382" y="342"/>
                  </a:lnTo>
                  <a:lnTo>
                    <a:pt x="366" y="282"/>
                  </a:lnTo>
                  <a:lnTo>
                    <a:pt x="352" y="235"/>
                  </a:lnTo>
                  <a:lnTo>
                    <a:pt x="343" y="207"/>
                  </a:lnTo>
                  <a:lnTo>
                    <a:pt x="321" y="159"/>
                  </a:lnTo>
                  <a:lnTo>
                    <a:pt x="301" y="117"/>
                  </a:lnTo>
                  <a:lnTo>
                    <a:pt x="279" y="82"/>
                  </a:lnTo>
                  <a:lnTo>
                    <a:pt x="256" y="52"/>
                  </a:lnTo>
                  <a:lnTo>
                    <a:pt x="230" y="30"/>
                  </a:lnTo>
                  <a:lnTo>
                    <a:pt x="201" y="14"/>
                  </a:lnTo>
                  <a:lnTo>
                    <a:pt x="169" y="4"/>
                  </a:lnTo>
                  <a:lnTo>
                    <a:pt x="132" y="0"/>
                  </a:lnTo>
                  <a:lnTo>
                    <a:pt x="88" y="4"/>
                  </a:lnTo>
                  <a:lnTo>
                    <a:pt x="55" y="18"/>
                  </a:lnTo>
                  <a:lnTo>
                    <a:pt x="31" y="36"/>
                  </a:lnTo>
                  <a:lnTo>
                    <a:pt x="14" y="60"/>
                  </a:lnTo>
                  <a:lnTo>
                    <a:pt x="4" y="84"/>
                  </a:lnTo>
                  <a:lnTo>
                    <a:pt x="0" y="109"/>
                  </a:lnTo>
                  <a:lnTo>
                    <a:pt x="2" y="131"/>
                  </a:lnTo>
                  <a:lnTo>
                    <a:pt x="8" y="149"/>
                  </a:lnTo>
                  <a:lnTo>
                    <a:pt x="21" y="175"/>
                  </a:lnTo>
                  <a:lnTo>
                    <a:pt x="49" y="225"/>
                  </a:lnTo>
                  <a:lnTo>
                    <a:pt x="84" y="292"/>
                  </a:lnTo>
                  <a:lnTo>
                    <a:pt x="124" y="366"/>
                  </a:lnTo>
                  <a:lnTo>
                    <a:pt x="163" y="441"/>
                  </a:lnTo>
                  <a:lnTo>
                    <a:pt x="199" y="507"/>
                  </a:lnTo>
                  <a:lnTo>
                    <a:pt x="224" y="556"/>
                  </a:lnTo>
                  <a:lnTo>
                    <a:pt x="236" y="582"/>
                  </a:lnTo>
                  <a:lnTo>
                    <a:pt x="238" y="604"/>
                  </a:lnTo>
                  <a:lnTo>
                    <a:pt x="240" y="624"/>
                  </a:lnTo>
                  <a:lnTo>
                    <a:pt x="242" y="642"/>
                  </a:lnTo>
                  <a:lnTo>
                    <a:pt x="252" y="652"/>
                  </a:lnTo>
                  <a:lnTo>
                    <a:pt x="260" y="658"/>
                  </a:lnTo>
                  <a:lnTo>
                    <a:pt x="262" y="662"/>
                  </a:lnTo>
                  <a:lnTo>
                    <a:pt x="256" y="669"/>
                  </a:lnTo>
                  <a:lnTo>
                    <a:pt x="246" y="677"/>
                  </a:lnTo>
                  <a:lnTo>
                    <a:pt x="236" y="691"/>
                  </a:lnTo>
                  <a:lnTo>
                    <a:pt x="230" y="707"/>
                  </a:lnTo>
                  <a:lnTo>
                    <a:pt x="226" y="725"/>
                  </a:lnTo>
                  <a:lnTo>
                    <a:pt x="224" y="739"/>
                  </a:lnTo>
                  <a:lnTo>
                    <a:pt x="228" y="866"/>
                  </a:lnTo>
                  <a:lnTo>
                    <a:pt x="236" y="1017"/>
                  </a:lnTo>
                  <a:lnTo>
                    <a:pt x="244" y="1154"/>
                  </a:lnTo>
                  <a:lnTo>
                    <a:pt x="248" y="1239"/>
                  </a:lnTo>
                  <a:close/>
                </a:path>
              </a:pathLst>
            </a:custGeom>
            <a:gradFill rotWithShape="0">
              <a:gsLst>
                <a:gs pos="0">
                  <a:srgbClr val="B2B2B2"/>
                </a:gs>
                <a:gs pos="100000">
                  <a:srgbClr val="525252"/>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11" name="Freeform 72"/>
            <p:cNvSpPr>
              <a:spLocks/>
            </p:cNvSpPr>
            <p:nvPr/>
          </p:nvSpPr>
          <p:spPr bwMode="auto">
            <a:xfrm flipH="1">
              <a:off x="1662" y="1187"/>
              <a:ext cx="54" cy="201"/>
            </a:xfrm>
            <a:custGeom>
              <a:avLst/>
              <a:gdLst>
                <a:gd name="T0" fmla="*/ 3 w 301"/>
                <a:gd name="T1" fmla="*/ 0 h 1273"/>
                <a:gd name="T2" fmla="*/ 1 w 301"/>
                <a:gd name="T3" fmla="*/ 1 h 1273"/>
                <a:gd name="T4" fmla="*/ 1 w 301"/>
                <a:gd name="T5" fmla="*/ 1 h 1273"/>
                <a:gd name="T6" fmla="*/ 0 w 301"/>
                <a:gd name="T7" fmla="*/ 3 h 1273"/>
                <a:gd name="T8" fmla="*/ 0 w 301"/>
                <a:gd name="T9" fmla="*/ 4 h 1273"/>
                <a:gd name="T10" fmla="*/ 1 w 301"/>
                <a:gd name="T11" fmla="*/ 6 h 1273"/>
                <a:gd name="T12" fmla="*/ 2 w 301"/>
                <a:gd name="T13" fmla="*/ 8 h 1273"/>
                <a:gd name="T14" fmla="*/ 3 w 301"/>
                <a:gd name="T15" fmla="*/ 9 h 1273"/>
                <a:gd name="T16" fmla="*/ 4 w 301"/>
                <a:gd name="T17" fmla="*/ 12 h 1273"/>
                <a:gd name="T18" fmla="*/ 4 w 301"/>
                <a:gd name="T19" fmla="*/ 14 h 1273"/>
                <a:gd name="T20" fmla="*/ 5 w 301"/>
                <a:gd name="T21" fmla="*/ 15 h 1273"/>
                <a:gd name="T22" fmla="*/ 5 w 301"/>
                <a:gd name="T23" fmla="*/ 16 h 1273"/>
                <a:gd name="T24" fmla="*/ 5 w 301"/>
                <a:gd name="T25" fmla="*/ 16 h 1273"/>
                <a:gd name="T26" fmla="*/ 4 w 301"/>
                <a:gd name="T27" fmla="*/ 17 h 1273"/>
                <a:gd name="T28" fmla="*/ 3 w 301"/>
                <a:gd name="T29" fmla="*/ 18 h 1273"/>
                <a:gd name="T30" fmla="*/ 2 w 301"/>
                <a:gd name="T31" fmla="*/ 19 h 1273"/>
                <a:gd name="T32" fmla="*/ 2 w 301"/>
                <a:gd name="T33" fmla="*/ 21 h 1273"/>
                <a:gd name="T34" fmla="*/ 1 w 301"/>
                <a:gd name="T35" fmla="*/ 24 h 1273"/>
                <a:gd name="T36" fmla="*/ 1 w 301"/>
                <a:gd name="T37" fmla="*/ 26 h 1273"/>
                <a:gd name="T38" fmla="*/ 0 w 301"/>
                <a:gd name="T39" fmla="*/ 29 h 1273"/>
                <a:gd name="T40" fmla="*/ 1 w 301"/>
                <a:gd name="T41" fmla="*/ 31 h 1273"/>
                <a:gd name="T42" fmla="*/ 1 w 301"/>
                <a:gd name="T43" fmla="*/ 32 h 1273"/>
                <a:gd name="T44" fmla="*/ 1 w 301"/>
                <a:gd name="T45" fmla="*/ 32 h 1273"/>
                <a:gd name="T46" fmla="*/ 2 w 301"/>
                <a:gd name="T47" fmla="*/ 31 h 1273"/>
                <a:gd name="T48" fmla="*/ 2 w 301"/>
                <a:gd name="T49" fmla="*/ 30 h 1273"/>
                <a:gd name="T50" fmla="*/ 3 w 301"/>
                <a:gd name="T51" fmla="*/ 29 h 1273"/>
                <a:gd name="T52" fmla="*/ 4 w 301"/>
                <a:gd name="T53" fmla="*/ 27 h 1273"/>
                <a:gd name="T54" fmla="*/ 5 w 301"/>
                <a:gd name="T55" fmla="*/ 25 h 1273"/>
                <a:gd name="T56" fmla="*/ 5 w 301"/>
                <a:gd name="T57" fmla="*/ 24 h 1273"/>
                <a:gd name="T58" fmla="*/ 6 w 301"/>
                <a:gd name="T59" fmla="*/ 23 h 1273"/>
                <a:gd name="T60" fmla="*/ 6 w 301"/>
                <a:gd name="T61" fmla="*/ 22 h 1273"/>
                <a:gd name="T62" fmla="*/ 7 w 301"/>
                <a:gd name="T63" fmla="*/ 21 h 1273"/>
                <a:gd name="T64" fmla="*/ 7 w 301"/>
                <a:gd name="T65" fmla="*/ 20 h 1273"/>
                <a:gd name="T66" fmla="*/ 8 w 301"/>
                <a:gd name="T67" fmla="*/ 19 h 1273"/>
                <a:gd name="T68" fmla="*/ 8 w 301"/>
                <a:gd name="T69" fmla="*/ 18 h 1273"/>
                <a:gd name="T70" fmla="*/ 10 w 301"/>
                <a:gd name="T71" fmla="*/ 17 h 1273"/>
                <a:gd name="T72" fmla="*/ 10 w 301"/>
                <a:gd name="T73" fmla="*/ 15 h 1273"/>
                <a:gd name="T74" fmla="*/ 10 w 301"/>
                <a:gd name="T75" fmla="*/ 12 h 1273"/>
                <a:gd name="T76" fmla="*/ 10 w 301"/>
                <a:gd name="T77" fmla="*/ 10 h 1273"/>
                <a:gd name="T78" fmla="*/ 10 w 301"/>
                <a:gd name="T79" fmla="*/ 7 h 1273"/>
                <a:gd name="T80" fmla="*/ 9 w 301"/>
                <a:gd name="T81" fmla="*/ 5 h 1273"/>
                <a:gd name="T82" fmla="*/ 8 w 301"/>
                <a:gd name="T83" fmla="*/ 2 h 1273"/>
                <a:gd name="T84" fmla="*/ 6 w 301"/>
                <a:gd name="T85" fmla="*/ 1 h 1273"/>
                <a:gd name="T86" fmla="*/ 4 w 301"/>
                <a:gd name="T87" fmla="*/ 0 h 12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01" h="1273">
                  <a:moveTo>
                    <a:pt x="96" y="0"/>
                  </a:moveTo>
                  <a:lnTo>
                    <a:pt x="78" y="4"/>
                  </a:lnTo>
                  <a:lnTo>
                    <a:pt x="61" y="12"/>
                  </a:lnTo>
                  <a:lnTo>
                    <a:pt x="45" y="24"/>
                  </a:lnTo>
                  <a:lnTo>
                    <a:pt x="27" y="38"/>
                  </a:lnTo>
                  <a:lnTo>
                    <a:pt x="15" y="56"/>
                  </a:lnTo>
                  <a:lnTo>
                    <a:pt x="3" y="76"/>
                  </a:lnTo>
                  <a:lnTo>
                    <a:pt x="0" y="99"/>
                  </a:lnTo>
                  <a:lnTo>
                    <a:pt x="0" y="123"/>
                  </a:lnTo>
                  <a:lnTo>
                    <a:pt x="9" y="165"/>
                  </a:lnTo>
                  <a:lnTo>
                    <a:pt x="27" y="215"/>
                  </a:lnTo>
                  <a:lnTo>
                    <a:pt x="45" y="260"/>
                  </a:lnTo>
                  <a:lnTo>
                    <a:pt x="57" y="290"/>
                  </a:lnTo>
                  <a:lnTo>
                    <a:pt x="63" y="308"/>
                  </a:lnTo>
                  <a:lnTo>
                    <a:pt x="72" y="340"/>
                  </a:lnTo>
                  <a:lnTo>
                    <a:pt x="84" y="379"/>
                  </a:lnTo>
                  <a:lnTo>
                    <a:pt x="98" y="425"/>
                  </a:lnTo>
                  <a:lnTo>
                    <a:pt x="112" y="473"/>
                  </a:lnTo>
                  <a:lnTo>
                    <a:pt x="124" y="514"/>
                  </a:lnTo>
                  <a:lnTo>
                    <a:pt x="133" y="546"/>
                  </a:lnTo>
                  <a:lnTo>
                    <a:pt x="137" y="566"/>
                  </a:lnTo>
                  <a:lnTo>
                    <a:pt x="143" y="590"/>
                  </a:lnTo>
                  <a:lnTo>
                    <a:pt x="147" y="614"/>
                  </a:lnTo>
                  <a:lnTo>
                    <a:pt x="149" y="636"/>
                  </a:lnTo>
                  <a:lnTo>
                    <a:pt x="147" y="648"/>
                  </a:lnTo>
                  <a:lnTo>
                    <a:pt x="143" y="653"/>
                  </a:lnTo>
                  <a:lnTo>
                    <a:pt x="133" y="667"/>
                  </a:lnTo>
                  <a:lnTo>
                    <a:pt x="122" y="685"/>
                  </a:lnTo>
                  <a:lnTo>
                    <a:pt x="108" y="707"/>
                  </a:lnTo>
                  <a:lnTo>
                    <a:pt x="92" y="731"/>
                  </a:lnTo>
                  <a:lnTo>
                    <a:pt x="80" y="753"/>
                  </a:lnTo>
                  <a:lnTo>
                    <a:pt x="68" y="775"/>
                  </a:lnTo>
                  <a:lnTo>
                    <a:pt x="61" y="792"/>
                  </a:lnTo>
                  <a:lnTo>
                    <a:pt x="49" y="850"/>
                  </a:lnTo>
                  <a:lnTo>
                    <a:pt x="43" y="914"/>
                  </a:lnTo>
                  <a:lnTo>
                    <a:pt x="41" y="965"/>
                  </a:lnTo>
                  <a:lnTo>
                    <a:pt x="43" y="993"/>
                  </a:lnTo>
                  <a:lnTo>
                    <a:pt x="37" y="1037"/>
                  </a:lnTo>
                  <a:lnTo>
                    <a:pt x="23" y="1104"/>
                  </a:lnTo>
                  <a:lnTo>
                    <a:pt x="11" y="1170"/>
                  </a:lnTo>
                  <a:lnTo>
                    <a:pt x="9" y="1216"/>
                  </a:lnTo>
                  <a:lnTo>
                    <a:pt x="15" y="1241"/>
                  </a:lnTo>
                  <a:lnTo>
                    <a:pt x="21" y="1259"/>
                  </a:lnTo>
                  <a:lnTo>
                    <a:pt x="31" y="1271"/>
                  </a:lnTo>
                  <a:lnTo>
                    <a:pt x="41" y="1273"/>
                  </a:lnTo>
                  <a:lnTo>
                    <a:pt x="47" y="1269"/>
                  </a:lnTo>
                  <a:lnTo>
                    <a:pt x="53" y="1261"/>
                  </a:lnTo>
                  <a:lnTo>
                    <a:pt x="59" y="1247"/>
                  </a:lnTo>
                  <a:lnTo>
                    <a:pt x="63" y="1233"/>
                  </a:lnTo>
                  <a:lnTo>
                    <a:pt x="67" y="1217"/>
                  </a:lnTo>
                  <a:lnTo>
                    <a:pt x="78" y="1190"/>
                  </a:lnTo>
                  <a:lnTo>
                    <a:pt x="92" y="1150"/>
                  </a:lnTo>
                  <a:lnTo>
                    <a:pt x="108" y="1106"/>
                  </a:lnTo>
                  <a:lnTo>
                    <a:pt x="124" y="1063"/>
                  </a:lnTo>
                  <a:lnTo>
                    <a:pt x="139" y="1023"/>
                  </a:lnTo>
                  <a:lnTo>
                    <a:pt x="151" y="991"/>
                  </a:lnTo>
                  <a:lnTo>
                    <a:pt x="159" y="973"/>
                  </a:lnTo>
                  <a:lnTo>
                    <a:pt x="165" y="959"/>
                  </a:lnTo>
                  <a:lnTo>
                    <a:pt x="173" y="943"/>
                  </a:lnTo>
                  <a:lnTo>
                    <a:pt x="181" y="924"/>
                  </a:lnTo>
                  <a:lnTo>
                    <a:pt x="191" y="902"/>
                  </a:lnTo>
                  <a:lnTo>
                    <a:pt x="198" y="882"/>
                  </a:lnTo>
                  <a:lnTo>
                    <a:pt x="206" y="862"/>
                  </a:lnTo>
                  <a:lnTo>
                    <a:pt x="214" y="844"/>
                  </a:lnTo>
                  <a:lnTo>
                    <a:pt x="218" y="830"/>
                  </a:lnTo>
                  <a:lnTo>
                    <a:pt x="226" y="802"/>
                  </a:lnTo>
                  <a:lnTo>
                    <a:pt x="236" y="773"/>
                  </a:lnTo>
                  <a:lnTo>
                    <a:pt x="244" y="747"/>
                  </a:lnTo>
                  <a:lnTo>
                    <a:pt x="252" y="729"/>
                  </a:lnTo>
                  <a:lnTo>
                    <a:pt x="263" y="711"/>
                  </a:lnTo>
                  <a:lnTo>
                    <a:pt x="279" y="689"/>
                  </a:lnTo>
                  <a:lnTo>
                    <a:pt x="295" y="663"/>
                  </a:lnTo>
                  <a:lnTo>
                    <a:pt x="301" y="638"/>
                  </a:lnTo>
                  <a:lnTo>
                    <a:pt x="299" y="598"/>
                  </a:lnTo>
                  <a:lnTo>
                    <a:pt x="297" y="540"/>
                  </a:lnTo>
                  <a:lnTo>
                    <a:pt x="295" y="479"/>
                  </a:lnTo>
                  <a:lnTo>
                    <a:pt x="295" y="431"/>
                  </a:lnTo>
                  <a:lnTo>
                    <a:pt x="297" y="389"/>
                  </a:lnTo>
                  <a:lnTo>
                    <a:pt x="295" y="344"/>
                  </a:lnTo>
                  <a:lnTo>
                    <a:pt x="293" y="294"/>
                  </a:lnTo>
                  <a:lnTo>
                    <a:pt x="287" y="246"/>
                  </a:lnTo>
                  <a:lnTo>
                    <a:pt x="275" y="181"/>
                  </a:lnTo>
                  <a:lnTo>
                    <a:pt x="260" y="127"/>
                  </a:lnTo>
                  <a:lnTo>
                    <a:pt x="238" y="84"/>
                  </a:lnTo>
                  <a:lnTo>
                    <a:pt x="214" y="48"/>
                  </a:lnTo>
                  <a:lnTo>
                    <a:pt x="189" y="24"/>
                  </a:lnTo>
                  <a:lnTo>
                    <a:pt x="159" y="8"/>
                  </a:lnTo>
                  <a:lnTo>
                    <a:pt x="128" y="0"/>
                  </a:lnTo>
                  <a:lnTo>
                    <a:pt x="96"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2" name="Freeform 73"/>
            <p:cNvSpPr>
              <a:spLocks/>
            </p:cNvSpPr>
            <p:nvPr/>
          </p:nvSpPr>
          <p:spPr bwMode="auto">
            <a:xfrm flipH="1">
              <a:off x="1706" y="137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0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0" y="33"/>
                  </a:moveTo>
                  <a:lnTo>
                    <a:pt x="26" y="31"/>
                  </a:lnTo>
                  <a:lnTo>
                    <a:pt x="30" y="26"/>
                  </a:lnTo>
                  <a:lnTo>
                    <a:pt x="32" y="22"/>
                  </a:lnTo>
                  <a:lnTo>
                    <a:pt x="34" y="14"/>
                  </a:lnTo>
                  <a:lnTo>
                    <a:pt x="32" y="8"/>
                  </a:lnTo>
                  <a:lnTo>
                    <a:pt x="28" y="4"/>
                  </a:lnTo>
                  <a:lnTo>
                    <a:pt x="22" y="0"/>
                  </a:lnTo>
                  <a:lnTo>
                    <a:pt x="14" y="0"/>
                  </a:lnTo>
                  <a:lnTo>
                    <a:pt x="8" y="2"/>
                  </a:lnTo>
                  <a:lnTo>
                    <a:pt x="4" y="6"/>
                  </a:lnTo>
                  <a:lnTo>
                    <a:pt x="0" y="12"/>
                  </a:lnTo>
                  <a:lnTo>
                    <a:pt x="0" y="20"/>
                  </a:lnTo>
                  <a:lnTo>
                    <a:pt x="2" y="26"/>
                  </a:lnTo>
                  <a:lnTo>
                    <a:pt x="8" y="29"/>
                  </a:lnTo>
                  <a:lnTo>
                    <a:pt x="12" y="31"/>
                  </a:lnTo>
                  <a:lnTo>
                    <a:pt x="20" y="3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3" name="Freeform 74"/>
            <p:cNvSpPr>
              <a:spLocks/>
            </p:cNvSpPr>
            <p:nvPr/>
          </p:nvSpPr>
          <p:spPr bwMode="auto">
            <a:xfrm flipH="1">
              <a:off x="1666" y="1372"/>
              <a:ext cx="54"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1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7 w 299"/>
                <a:gd name="T49" fmla="*/ 4 h 159"/>
                <a:gd name="T50" fmla="*/ 7 w 299"/>
                <a:gd name="T51" fmla="*/ 4 h 159"/>
                <a:gd name="T52" fmla="*/ 8 w 299"/>
                <a:gd name="T53" fmla="*/ 4 h 159"/>
                <a:gd name="T54" fmla="*/ 8 w 299"/>
                <a:gd name="T55" fmla="*/ 4 h 159"/>
                <a:gd name="T56" fmla="*/ 9 w 299"/>
                <a:gd name="T57" fmla="*/ 4 h 159"/>
                <a:gd name="T58" fmla="*/ 9 w 299"/>
                <a:gd name="T59" fmla="*/ 4 h 159"/>
                <a:gd name="T60" fmla="*/ 10 w 299"/>
                <a:gd name="T61" fmla="*/ 4 h 159"/>
                <a:gd name="T62" fmla="*/ 10 w 299"/>
                <a:gd name="T63" fmla="*/ 4 h 159"/>
                <a:gd name="T64" fmla="*/ 10 w 299"/>
                <a:gd name="T65" fmla="*/ 3 h 159"/>
                <a:gd name="T66" fmla="*/ 10 w 299"/>
                <a:gd name="T67" fmla="*/ 3 h 159"/>
                <a:gd name="T68" fmla="*/ 9 w 299"/>
                <a:gd name="T69" fmla="*/ 3 h 159"/>
                <a:gd name="T70" fmla="*/ 9 w 299"/>
                <a:gd name="T71" fmla="*/ 3 h 159"/>
                <a:gd name="T72" fmla="*/ 8 w 299"/>
                <a:gd name="T73" fmla="*/ 3 h 159"/>
                <a:gd name="T74" fmla="*/ 8 w 299"/>
                <a:gd name="T75" fmla="*/ 3 h 159"/>
                <a:gd name="T76" fmla="*/ 7 w 299"/>
                <a:gd name="T77" fmla="*/ 3 h 159"/>
                <a:gd name="T78" fmla="*/ 7 w 299"/>
                <a:gd name="T79" fmla="*/ 2 h 159"/>
                <a:gd name="T80" fmla="*/ 7 w 299"/>
                <a:gd name="T81" fmla="*/ 2 h 159"/>
                <a:gd name="T82" fmla="*/ 6 w 299"/>
                <a:gd name="T83" fmla="*/ 2 h 159"/>
                <a:gd name="T84" fmla="*/ 5 w 299"/>
                <a:gd name="T85" fmla="*/ 2 h 159"/>
                <a:gd name="T86" fmla="*/ 5 w 299"/>
                <a:gd name="T87" fmla="*/ 1 h 159"/>
                <a:gd name="T88" fmla="*/ 4 w 299"/>
                <a:gd name="T89" fmla="*/ 1 h 159"/>
                <a:gd name="T90" fmla="*/ 3 w 299"/>
                <a:gd name="T91" fmla="*/ 0 h 159"/>
                <a:gd name="T92" fmla="*/ 3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1" y="36"/>
                  </a:lnTo>
                  <a:lnTo>
                    <a:pt x="14" y="53"/>
                  </a:lnTo>
                  <a:lnTo>
                    <a:pt x="6" y="69"/>
                  </a:lnTo>
                  <a:lnTo>
                    <a:pt x="0" y="89"/>
                  </a:lnTo>
                  <a:lnTo>
                    <a:pt x="0" y="109"/>
                  </a:lnTo>
                  <a:lnTo>
                    <a:pt x="2" y="123"/>
                  </a:lnTo>
                  <a:lnTo>
                    <a:pt x="2" y="133"/>
                  </a:lnTo>
                  <a:lnTo>
                    <a:pt x="4" y="139"/>
                  </a:lnTo>
                  <a:lnTo>
                    <a:pt x="12" y="141"/>
                  </a:lnTo>
                  <a:lnTo>
                    <a:pt x="20" y="141"/>
                  </a:lnTo>
                  <a:lnTo>
                    <a:pt x="29" y="139"/>
                  </a:lnTo>
                  <a:lnTo>
                    <a:pt x="43" y="141"/>
                  </a:lnTo>
                  <a:lnTo>
                    <a:pt x="61" y="143"/>
                  </a:lnTo>
                  <a:lnTo>
                    <a:pt x="73" y="145"/>
                  </a:lnTo>
                  <a:lnTo>
                    <a:pt x="88" y="149"/>
                  </a:lnTo>
                  <a:lnTo>
                    <a:pt x="106" y="151"/>
                  </a:lnTo>
                  <a:lnTo>
                    <a:pt x="126" y="155"/>
                  </a:lnTo>
                  <a:lnTo>
                    <a:pt x="146" y="157"/>
                  </a:lnTo>
                  <a:lnTo>
                    <a:pt x="165" y="159"/>
                  </a:lnTo>
                  <a:lnTo>
                    <a:pt x="185" y="159"/>
                  </a:lnTo>
                  <a:lnTo>
                    <a:pt x="203" y="159"/>
                  </a:lnTo>
                  <a:lnTo>
                    <a:pt x="218" y="159"/>
                  </a:lnTo>
                  <a:lnTo>
                    <a:pt x="236" y="157"/>
                  </a:lnTo>
                  <a:lnTo>
                    <a:pt x="252" y="157"/>
                  </a:lnTo>
                  <a:lnTo>
                    <a:pt x="268" y="155"/>
                  </a:lnTo>
                  <a:lnTo>
                    <a:pt x="282" y="153"/>
                  </a:lnTo>
                  <a:lnTo>
                    <a:pt x="291" y="149"/>
                  </a:lnTo>
                  <a:lnTo>
                    <a:pt x="297" y="145"/>
                  </a:lnTo>
                  <a:lnTo>
                    <a:pt x="299" y="141"/>
                  </a:lnTo>
                  <a:lnTo>
                    <a:pt x="295" y="135"/>
                  </a:lnTo>
                  <a:lnTo>
                    <a:pt x="285" y="129"/>
                  </a:lnTo>
                  <a:lnTo>
                    <a:pt x="272" y="123"/>
                  </a:lnTo>
                  <a:lnTo>
                    <a:pt x="256" y="115"/>
                  </a:lnTo>
                  <a:lnTo>
                    <a:pt x="238" y="109"/>
                  </a:lnTo>
                  <a:lnTo>
                    <a:pt x="222" y="101"/>
                  </a:lnTo>
                  <a:lnTo>
                    <a:pt x="209" y="95"/>
                  </a:lnTo>
                  <a:lnTo>
                    <a:pt x="199" y="91"/>
                  </a:lnTo>
                  <a:lnTo>
                    <a:pt x="181" y="79"/>
                  </a:lnTo>
                  <a:lnTo>
                    <a:pt x="161" y="63"/>
                  </a:lnTo>
                  <a:lnTo>
                    <a:pt x="140" y="47"/>
                  </a:lnTo>
                  <a:lnTo>
                    <a:pt x="118" y="32"/>
                  </a:lnTo>
                  <a:lnTo>
                    <a:pt x="96" y="18"/>
                  </a:lnTo>
                  <a:lnTo>
                    <a:pt x="77" y="6"/>
                  </a:lnTo>
                  <a:lnTo>
                    <a:pt x="61" y="0"/>
                  </a:lnTo>
                  <a:lnTo>
                    <a:pt x="49"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4" name="Freeform 75"/>
            <p:cNvSpPr>
              <a:spLocks/>
            </p:cNvSpPr>
            <p:nvPr/>
          </p:nvSpPr>
          <p:spPr bwMode="auto">
            <a:xfrm flipH="1">
              <a:off x="1706" y="137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1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2" y="31"/>
                  </a:moveTo>
                  <a:lnTo>
                    <a:pt x="28" y="29"/>
                  </a:lnTo>
                  <a:lnTo>
                    <a:pt x="32" y="24"/>
                  </a:lnTo>
                  <a:lnTo>
                    <a:pt x="34" y="18"/>
                  </a:lnTo>
                  <a:lnTo>
                    <a:pt x="32" y="12"/>
                  </a:lnTo>
                  <a:lnTo>
                    <a:pt x="30" y="6"/>
                  </a:lnTo>
                  <a:lnTo>
                    <a:pt x="24" y="2"/>
                  </a:lnTo>
                  <a:lnTo>
                    <a:pt x="18" y="0"/>
                  </a:lnTo>
                  <a:lnTo>
                    <a:pt x="12" y="2"/>
                  </a:lnTo>
                  <a:lnTo>
                    <a:pt x="6" y="4"/>
                  </a:lnTo>
                  <a:lnTo>
                    <a:pt x="2" y="10"/>
                  </a:lnTo>
                  <a:lnTo>
                    <a:pt x="0" y="16"/>
                  </a:lnTo>
                  <a:lnTo>
                    <a:pt x="2" y="22"/>
                  </a:lnTo>
                  <a:lnTo>
                    <a:pt x="4" y="27"/>
                  </a:lnTo>
                  <a:lnTo>
                    <a:pt x="10" y="31"/>
                  </a:lnTo>
                  <a:lnTo>
                    <a:pt x="16" y="33"/>
                  </a:lnTo>
                  <a:lnTo>
                    <a:pt x="22" y="31"/>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5" name="Freeform 76"/>
            <p:cNvSpPr>
              <a:spLocks/>
            </p:cNvSpPr>
            <p:nvPr/>
          </p:nvSpPr>
          <p:spPr bwMode="auto">
            <a:xfrm flipH="1">
              <a:off x="1666" y="1376"/>
              <a:ext cx="55" cy="21"/>
            </a:xfrm>
            <a:custGeom>
              <a:avLst/>
              <a:gdLst>
                <a:gd name="T0" fmla="*/ 1 w 309"/>
                <a:gd name="T1" fmla="*/ 0 h 139"/>
                <a:gd name="T2" fmla="*/ 1 w 309"/>
                <a:gd name="T3" fmla="*/ 0 h 139"/>
                <a:gd name="T4" fmla="*/ 0 w 309"/>
                <a:gd name="T5" fmla="*/ 1 h 139"/>
                <a:gd name="T6" fmla="*/ 0 w 309"/>
                <a:gd name="T7" fmla="*/ 1 h 139"/>
                <a:gd name="T8" fmla="*/ 0 w 309"/>
                <a:gd name="T9" fmla="*/ 2 h 139"/>
                <a:gd name="T10" fmla="*/ 0 w 309"/>
                <a:gd name="T11" fmla="*/ 2 h 139"/>
                <a:gd name="T12" fmla="*/ 0 w 309"/>
                <a:gd name="T13" fmla="*/ 2 h 139"/>
                <a:gd name="T14" fmla="*/ 0 w 309"/>
                <a:gd name="T15" fmla="*/ 2 h 139"/>
                <a:gd name="T16" fmla="*/ 0 w 309"/>
                <a:gd name="T17" fmla="*/ 2 h 139"/>
                <a:gd name="T18" fmla="*/ 0 w 309"/>
                <a:gd name="T19" fmla="*/ 2 h 139"/>
                <a:gd name="T20" fmla="*/ 1 w 309"/>
                <a:gd name="T21" fmla="*/ 2 h 139"/>
                <a:gd name="T22" fmla="*/ 1 w 309"/>
                <a:gd name="T23" fmla="*/ 2 h 139"/>
                <a:gd name="T24" fmla="*/ 1 w 309"/>
                <a:gd name="T25" fmla="*/ 2 h 139"/>
                <a:gd name="T26" fmla="*/ 2 w 309"/>
                <a:gd name="T27" fmla="*/ 3 h 139"/>
                <a:gd name="T28" fmla="*/ 2 w 309"/>
                <a:gd name="T29" fmla="*/ 3 h 139"/>
                <a:gd name="T30" fmla="*/ 3 w 309"/>
                <a:gd name="T31" fmla="*/ 3 h 139"/>
                <a:gd name="T32" fmla="*/ 3 w 309"/>
                <a:gd name="T33" fmla="*/ 3 h 139"/>
                <a:gd name="T34" fmla="*/ 4 w 309"/>
                <a:gd name="T35" fmla="*/ 3 h 139"/>
                <a:gd name="T36" fmla="*/ 5 w 309"/>
                <a:gd name="T37" fmla="*/ 3 h 139"/>
                <a:gd name="T38" fmla="*/ 5 w 309"/>
                <a:gd name="T39" fmla="*/ 3 h 139"/>
                <a:gd name="T40" fmla="*/ 6 w 309"/>
                <a:gd name="T41" fmla="*/ 3 h 139"/>
                <a:gd name="T42" fmla="*/ 7 w 309"/>
                <a:gd name="T43" fmla="*/ 3 h 139"/>
                <a:gd name="T44" fmla="*/ 7 w 309"/>
                <a:gd name="T45" fmla="*/ 3 h 139"/>
                <a:gd name="T46" fmla="*/ 8 w 309"/>
                <a:gd name="T47" fmla="*/ 3 h 139"/>
                <a:gd name="T48" fmla="*/ 9 w 309"/>
                <a:gd name="T49" fmla="*/ 3 h 139"/>
                <a:gd name="T50" fmla="*/ 9 w 309"/>
                <a:gd name="T51" fmla="*/ 3 h 139"/>
                <a:gd name="T52" fmla="*/ 10 w 309"/>
                <a:gd name="T53" fmla="*/ 3 h 139"/>
                <a:gd name="T54" fmla="*/ 10 w 309"/>
                <a:gd name="T55" fmla="*/ 3 h 139"/>
                <a:gd name="T56" fmla="*/ 10 w 309"/>
                <a:gd name="T57" fmla="*/ 3 h 139"/>
                <a:gd name="T58" fmla="*/ 10 w 309"/>
                <a:gd name="T59" fmla="*/ 3 h 139"/>
                <a:gd name="T60" fmla="*/ 9 w 309"/>
                <a:gd name="T61" fmla="*/ 2 h 139"/>
                <a:gd name="T62" fmla="*/ 9 w 309"/>
                <a:gd name="T63" fmla="*/ 2 h 139"/>
                <a:gd name="T64" fmla="*/ 8 w 309"/>
                <a:gd name="T65" fmla="*/ 2 h 139"/>
                <a:gd name="T66" fmla="*/ 8 w 309"/>
                <a:gd name="T67" fmla="*/ 2 h 139"/>
                <a:gd name="T68" fmla="*/ 7 w 309"/>
                <a:gd name="T69" fmla="*/ 2 h 139"/>
                <a:gd name="T70" fmla="*/ 7 w 309"/>
                <a:gd name="T71" fmla="*/ 2 h 139"/>
                <a:gd name="T72" fmla="*/ 7 w 309"/>
                <a:gd name="T73" fmla="*/ 1 h 139"/>
                <a:gd name="T74" fmla="*/ 6 w 309"/>
                <a:gd name="T75" fmla="*/ 1 h 139"/>
                <a:gd name="T76" fmla="*/ 6 w 309"/>
                <a:gd name="T77" fmla="*/ 1 h 139"/>
                <a:gd name="T78" fmla="*/ 5 w 309"/>
                <a:gd name="T79" fmla="*/ 1 h 139"/>
                <a:gd name="T80" fmla="*/ 5 w 309"/>
                <a:gd name="T81" fmla="*/ 0 h 139"/>
                <a:gd name="T82" fmla="*/ 5 w 309"/>
                <a:gd name="T83" fmla="*/ 0 h 139"/>
                <a:gd name="T84" fmla="*/ 5 w 309"/>
                <a:gd name="T85" fmla="*/ 0 h 139"/>
                <a:gd name="T86" fmla="*/ 4 w 309"/>
                <a:gd name="T87" fmla="*/ 0 h 139"/>
                <a:gd name="T88" fmla="*/ 4 w 309"/>
                <a:gd name="T89" fmla="*/ 1 h 139"/>
                <a:gd name="T90" fmla="*/ 4 w 309"/>
                <a:gd name="T91" fmla="*/ 1 h 139"/>
                <a:gd name="T92" fmla="*/ 4 w 309"/>
                <a:gd name="T93" fmla="*/ 1 h 139"/>
                <a:gd name="T94" fmla="*/ 3 w 309"/>
                <a:gd name="T95" fmla="*/ 1 h 139"/>
                <a:gd name="T96" fmla="*/ 3 w 309"/>
                <a:gd name="T97" fmla="*/ 1 h 139"/>
                <a:gd name="T98" fmla="*/ 2 w 309"/>
                <a:gd name="T99" fmla="*/ 1 h 139"/>
                <a:gd name="T100" fmla="*/ 2 w 309"/>
                <a:gd name="T101" fmla="*/ 1 h 139"/>
                <a:gd name="T102" fmla="*/ 2 w 309"/>
                <a:gd name="T103" fmla="*/ 0 h 139"/>
                <a:gd name="T104" fmla="*/ 1 w 309"/>
                <a:gd name="T105" fmla="*/ 0 h 139"/>
                <a:gd name="T106" fmla="*/ 1 w 309"/>
                <a:gd name="T107" fmla="*/ 0 h 139"/>
                <a:gd name="T108" fmla="*/ 1 w 309"/>
                <a:gd name="T109" fmla="*/ 0 h 139"/>
                <a:gd name="T110" fmla="*/ 1 w 309"/>
                <a:gd name="T111" fmla="*/ 0 h 139"/>
                <a:gd name="T112" fmla="*/ 1 w 309"/>
                <a:gd name="T113" fmla="*/ 0 h 139"/>
                <a:gd name="T114" fmla="*/ 1 w 309"/>
                <a:gd name="T115" fmla="*/ 0 h 139"/>
                <a:gd name="T116" fmla="*/ 1 w 309"/>
                <a:gd name="T117" fmla="*/ 0 h 139"/>
                <a:gd name="T118" fmla="*/ 1 w 309"/>
                <a:gd name="T119" fmla="*/ 0 h 139"/>
                <a:gd name="T120" fmla="*/ 1 w 309"/>
                <a:gd name="T121" fmla="*/ 0 h 13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9" h="139">
                  <a:moveTo>
                    <a:pt x="22" y="8"/>
                  </a:moveTo>
                  <a:lnTo>
                    <a:pt x="18" y="18"/>
                  </a:lnTo>
                  <a:lnTo>
                    <a:pt x="10" y="31"/>
                  </a:lnTo>
                  <a:lnTo>
                    <a:pt x="4" y="49"/>
                  </a:lnTo>
                  <a:lnTo>
                    <a:pt x="0" y="67"/>
                  </a:lnTo>
                  <a:lnTo>
                    <a:pt x="0" y="75"/>
                  </a:lnTo>
                  <a:lnTo>
                    <a:pt x="0" y="85"/>
                  </a:lnTo>
                  <a:lnTo>
                    <a:pt x="0" y="97"/>
                  </a:lnTo>
                  <a:lnTo>
                    <a:pt x="4" y="103"/>
                  </a:lnTo>
                  <a:lnTo>
                    <a:pt x="10" y="105"/>
                  </a:lnTo>
                  <a:lnTo>
                    <a:pt x="18" y="107"/>
                  </a:lnTo>
                  <a:lnTo>
                    <a:pt x="30" y="109"/>
                  </a:lnTo>
                  <a:lnTo>
                    <a:pt x="43" y="109"/>
                  </a:lnTo>
                  <a:lnTo>
                    <a:pt x="57" y="111"/>
                  </a:lnTo>
                  <a:lnTo>
                    <a:pt x="71" y="113"/>
                  </a:lnTo>
                  <a:lnTo>
                    <a:pt x="83" y="115"/>
                  </a:lnTo>
                  <a:lnTo>
                    <a:pt x="93" y="117"/>
                  </a:lnTo>
                  <a:lnTo>
                    <a:pt x="122" y="125"/>
                  </a:lnTo>
                  <a:lnTo>
                    <a:pt x="148" y="131"/>
                  </a:lnTo>
                  <a:lnTo>
                    <a:pt x="171" y="135"/>
                  </a:lnTo>
                  <a:lnTo>
                    <a:pt x="193" y="137"/>
                  </a:lnTo>
                  <a:lnTo>
                    <a:pt x="215" y="139"/>
                  </a:lnTo>
                  <a:lnTo>
                    <a:pt x="234" y="139"/>
                  </a:lnTo>
                  <a:lnTo>
                    <a:pt x="254" y="139"/>
                  </a:lnTo>
                  <a:lnTo>
                    <a:pt x="274" y="137"/>
                  </a:lnTo>
                  <a:lnTo>
                    <a:pt x="290" y="137"/>
                  </a:lnTo>
                  <a:lnTo>
                    <a:pt x="301" y="133"/>
                  </a:lnTo>
                  <a:lnTo>
                    <a:pt x="309" y="127"/>
                  </a:lnTo>
                  <a:lnTo>
                    <a:pt x="309" y="117"/>
                  </a:lnTo>
                  <a:lnTo>
                    <a:pt x="303" y="111"/>
                  </a:lnTo>
                  <a:lnTo>
                    <a:pt x="292" y="103"/>
                  </a:lnTo>
                  <a:lnTo>
                    <a:pt x="278" y="93"/>
                  </a:lnTo>
                  <a:lnTo>
                    <a:pt x="260" y="85"/>
                  </a:lnTo>
                  <a:lnTo>
                    <a:pt x="244" y="77"/>
                  </a:lnTo>
                  <a:lnTo>
                    <a:pt x="228" y="71"/>
                  </a:lnTo>
                  <a:lnTo>
                    <a:pt x="217" y="65"/>
                  </a:lnTo>
                  <a:lnTo>
                    <a:pt x="209" y="61"/>
                  </a:lnTo>
                  <a:lnTo>
                    <a:pt x="197" y="53"/>
                  </a:lnTo>
                  <a:lnTo>
                    <a:pt x="181" y="41"/>
                  </a:lnTo>
                  <a:lnTo>
                    <a:pt x="167" y="29"/>
                  </a:lnTo>
                  <a:lnTo>
                    <a:pt x="160" y="22"/>
                  </a:lnTo>
                  <a:lnTo>
                    <a:pt x="154" y="18"/>
                  </a:lnTo>
                  <a:lnTo>
                    <a:pt x="146" y="16"/>
                  </a:lnTo>
                  <a:lnTo>
                    <a:pt x="138" y="22"/>
                  </a:lnTo>
                  <a:lnTo>
                    <a:pt x="132" y="35"/>
                  </a:lnTo>
                  <a:lnTo>
                    <a:pt x="122" y="39"/>
                  </a:lnTo>
                  <a:lnTo>
                    <a:pt x="110" y="39"/>
                  </a:lnTo>
                  <a:lnTo>
                    <a:pt x="98" y="39"/>
                  </a:lnTo>
                  <a:lnTo>
                    <a:pt x="87" y="35"/>
                  </a:lnTo>
                  <a:lnTo>
                    <a:pt x="73" y="31"/>
                  </a:lnTo>
                  <a:lnTo>
                    <a:pt x="61" y="25"/>
                  </a:lnTo>
                  <a:lnTo>
                    <a:pt x="51" y="20"/>
                  </a:lnTo>
                  <a:lnTo>
                    <a:pt x="41" y="12"/>
                  </a:lnTo>
                  <a:lnTo>
                    <a:pt x="37" y="8"/>
                  </a:lnTo>
                  <a:lnTo>
                    <a:pt x="33" y="2"/>
                  </a:lnTo>
                  <a:lnTo>
                    <a:pt x="30" y="0"/>
                  </a:lnTo>
                  <a:lnTo>
                    <a:pt x="26" y="2"/>
                  </a:lnTo>
                  <a:lnTo>
                    <a:pt x="24" y="4"/>
                  </a:lnTo>
                  <a:lnTo>
                    <a:pt x="24" y="6"/>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6" name="Freeform 77"/>
            <p:cNvSpPr>
              <a:spLocks/>
            </p:cNvSpPr>
            <p:nvPr/>
          </p:nvSpPr>
          <p:spPr bwMode="auto">
            <a:xfrm flipH="1">
              <a:off x="1666" y="1392"/>
              <a:ext cx="55" cy="7"/>
            </a:xfrm>
            <a:custGeom>
              <a:avLst/>
              <a:gdLst>
                <a:gd name="T0" fmla="*/ 0 w 309"/>
                <a:gd name="T1" fmla="*/ 0 h 44"/>
                <a:gd name="T2" fmla="*/ 0 w 309"/>
                <a:gd name="T3" fmla="*/ 0 h 44"/>
                <a:gd name="T4" fmla="*/ 1 w 309"/>
                <a:gd name="T5" fmla="*/ 0 h 44"/>
                <a:gd name="T6" fmla="*/ 1 w 309"/>
                <a:gd name="T7" fmla="*/ 0 h 44"/>
                <a:gd name="T8" fmla="*/ 1 w 309"/>
                <a:gd name="T9" fmla="*/ 0 h 44"/>
                <a:gd name="T10" fmla="*/ 2 w 309"/>
                <a:gd name="T11" fmla="*/ 0 h 44"/>
                <a:gd name="T12" fmla="*/ 2 w 309"/>
                <a:gd name="T13" fmla="*/ 0 h 44"/>
                <a:gd name="T14" fmla="*/ 3 w 309"/>
                <a:gd name="T15" fmla="*/ 0 h 44"/>
                <a:gd name="T16" fmla="*/ 3 w 309"/>
                <a:gd name="T17" fmla="*/ 0 h 44"/>
                <a:gd name="T18" fmla="*/ 4 w 309"/>
                <a:gd name="T19" fmla="*/ 1 h 44"/>
                <a:gd name="T20" fmla="*/ 5 w 309"/>
                <a:gd name="T21" fmla="*/ 1 h 44"/>
                <a:gd name="T22" fmla="*/ 5 w 309"/>
                <a:gd name="T23" fmla="*/ 1 h 44"/>
                <a:gd name="T24" fmla="*/ 6 w 309"/>
                <a:gd name="T25" fmla="*/ 1 h 44"/>
                <a:gd name="T26" fmla="*/ 7 w 309"/>
                <a:gd name="T27" fmla="*/ 1 h 44"/>
                <a:gd name="T28" fmla="*/ 7 w 309"/>
                <a:gd name="T29" fmla="*/ 1 h 44"/>
                <a:gd name="T30" fmla="*/ 8 w 309"/>
                <a:gd name="T31" fmla="*/ 1 h 44"/>
                <a:gd name="T32" fmla="*/ 9 w 309"/>
                <a:gd name="T33" fmla="*/ 1 h 44"/>
                <a:gd name="T34" fmla="*/ 9 w 309"/>
                <a:gd name="T35" fmla="*/ 1 h 44"/>
                <a:gd name="T36" fmla="*/ 9 w 309"/>
                <a:gd name="T37" fmla="*/ 1 h 44"/>
                <a:gd name="T38" fmla="*/ 9 w 309"/>
                <a:gd name="T39" fmla="*/ 1 h 44"/>
                <a:gd name="T40" fmla="*/ 10 w 309"/>
                <a:gd name="T41" fmla="*/ 1 h 44"/>
                <a:gd name="T42" fmla="*/ 10 w 309"/>
                <a:gd name="T43" fmla="*/ 1 h 44"/>
                <a:gd name="T44" fmla="*/ 10 w 309"/>
                <a:gd name="T45" fmla="*/ 1 h 44"/>
                <a:gd name="T46" fmla="*/ 10 w 309"/>
                <a:gd name="T47" fmla="*/ 1 h 44"/>
                <a:gd name="T48" fmla="*/ 10 w 309"/>
                <a:gd name="T49" fmla="*/ 1 h 44"/>
                <a:gd name="T50" fmla="*/ 9 w 309"/>
                <a:gd name="T51" fmla="*/ 1 h 44"/>
                <a:gd name="T52" fmla="*/ 9 w 309"/>
                <a:gd name="T53" fmla="*/ 1 h 44"/>
                <a:gd name="T54" fmla="*/ 9 w 309"/>
                <a:gd name="T55" fmla="*/ 1 h 44"/>
                <a:gd name="T56" fmla="*/ 8 w 309"/>
                <a:gd name="T57" fmla="*/ 1 h 44"/>
                <a:gd name="T58" fmla="*/ 7 w 309"/>
                <a:gd name="T59" fmla="*/ 1 h 44"/>
                <a:gd name="T60" fmla="*/ 7 w 309"/>
                <a:gd name="T61" fmla="*/ 1 h 44"/>
                <a:gd name="T62" fmla="*/ 6 w 309"/>
                <a:gd name="T63" fmla="*/ 1 h 44"/>
                <a:gd name="T64" fmla="*/ 6 w 309"/>
                <a:gd name="T65" fmla="*/ 1 h 44"/>
                <a:gd name="T66" fmla="*/ 5 w 309"/>
                <a:gd name="T67" fmla="*/ 1 h 44"/>
                <a:gd name="T68" fmla="*/ 5 w 309"/>
                <a:gd name="T69" fmla="*/ 1 h 44"/>
                <a:gd name="T70" fmla="*/ 4 w 309"/>
                <a:gd name="T71" fmla="*/ 1 h 44"/>
                <a:gd name="T72" fmla="*/ 4 w 309"/>
                <a:gd name="T73" fmla="*/ 1 h 44"/>
                <a:gd name="T74" fmla="*/ 4 w 309"/>
                <a:gd name="T75" fmla="*/ 1 h 44"/>
                <a:gd name="T76" fmla="*/ 3 w 309"/>
                <a:gd name="T77" fmla="*/ 1 h 44"/>
                <a:gd name="T78" fmla="*/ 3 w 309"/>
                <a:gd name="T79" fmla="*/ 0 h 44"/>
                <a:gd name="T80" fmla="*/ 3 w 309"/>
                <a:gd name="T81" fmla="*/ 0 h 44"/>
                <a:gd name="T82" fmla="*/ 3 w 309"/>
                <a:gd name="T83" fmla="*/ 1 h 44"/>
                <a:gd name="T84" fmla="*/ 3 w 309"/>
                <a:gd name="T85" fmla="*/ 1 h 44"/>
                <a:gd name="T86" fmla="*/ 3 w 309"/>
                <a:gd name="T87" fmla="*/ 1 h 44"/>
                <a:gd name="T88" fmla="*/ 3 w 309"/>
                <a:gd name="T89" fmla="*/ 1 h 44"/>
                <a:gd name="T90" fmla="*/ 3 w 309"/>
                <a:gd name="T91" fmla="*/ 1 h 44"/>
                <a:gd name="T92" fmla="*/ 2 w 309"/>
                <a:gd name="T93" fmla="*/ 1 h 44"/>
                <a:gd name="T94" fmla="*/ 2 w 309"/>
                <a:gd name="T95" fmla="*/ 1 h 44"/>
                <a:gd name="T96" fmla="*/ 2 w 309"/>
                <a:gd name="T97" fmla="*/ 1 h 44"/>
                <a:gd name="T98" fmla="*/ 1 w 309"/>
                <a:gd name="T99" fmla="*/ 1 h 44"/>
                <a:gd name="T100" fmla="*/ 1 w 309"/>
                <a:gd name="T101" fmla="*/ 1 h 44"/>
                <a:gd name="T102" fmla="*/ 0 w 309"/>
                <a:gd name="T103" fmla="*/ 1 h 44"/>
                <a:gd name="T104" fmla="*/ 0 w 309"/>
                <a:gd name="T105" fmla="*/ 0 h 44"/>
                <a:gd name="T106" fmla="*/ 0 w 309"/>
                <a:gd name="T107" fmla="*/ 0 h 44"/>
                <a:gd name="T108" fmla="*/ 0 w 309"/>
                <a:gd name="T109" fmla="*/ 0 h 44"/>
                <a:gd name="T110" fmla="*/ 0 w 309"/>
                <a:gd name="T111" fmla="*/ 0 h 44"/>
                <a:gd name="T112" fmla="*/ 0 w 309"/>
                <a:gd name="T113" fmla="*/ 0 h 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44">
                  <a:moveTo>
                    <a:pt x="4" y="0"/>
                  </a:moveTo>
                  <a:lnTo>
                    <a:pt x="10" y="2"/>
                  </a:lnTo>
                  <a:lnTo>
                    <a:pt x="18" y="4"/>
                  </a:lnTo>
                  <a:lnTo>
                    <a:pt x="30" y="6"/>
                  </a:lnTo>
                  <a:lnTo>
                    <a:pt x="43" y="6"/>
                  </a:lnTo>
                  <a:lnTo>
                    <a:pt x="57" y="8"/>
                  </a:lnTo>
                  <a:lnTo>
                    <a:pt x="71" y="10"/>
                  </a:lnTo>
                  <a:lnTo>
                    <a:pt x="83" y="12"/>
                  </a:lnTo>
                  <a:lnTo>
                    <a:pt x="93" y="14"/>
                  </a:lnTo>
                  <a:lnTo>
                    <a:pt x="122" y="22"/>
                  </a:lnTo>
                  <a:lnTo>
                    <a:pt x="148" y="28"/>
                  </a:lnTo>
                  <a:lnTo>
                    <a:pt x="171" y="32"/>
                  </a:lnTo>
                  <a:lnTo>
                    <a:pt x="193" y="34"/>
                  </a:lnTo>
                  <a:lnTo>
                    <a:pt x="215" y="36"/>
                  </a:lnTo>
                  <a:lnTo>
                    <a:pt x="234" y="36"/>
                  </a:lnTo>
                  <a:lnTo>
                    <a:pt x="254" y="36"/>
                  </a:lnTo>
                  <a:lnTo>
                    <a:pt x="274" y="34"/>
                  </a:lnTo>
                  <a:lnTo>
                    <a:pt x="282" y="34"/>
                  </a:lnTo>
                  <a:lnTo>
                    <a:pt x="290" y="32"/>
                  </a:lnTo>
                  <a:lnTo>
                    <a:pt x="297" y="32"/>
                  </a:lnTo>
                  <a:lnTo>
                    <a:pt x="303" y="30"/>
                  </a:lnTo>
                  <a:lnTo>
                    <a:pt x="307" y="28"/>
                  </a:lnTo>
                  <a:lnTo>
                    <a:pt x="309" y="30"/>
                  </a:lnTo>
                  <a:lnTo>
                    <a:pt x="309" y="34"/>
                  </a:lnTo>
                  <a:lnTo>
                    <a:pt x="305" y="38"/>
                  </a:lnTo>
                  <a:lnTo>
                    <a:pt x="299" y="38"/>
                  </a:lnTo>
                  <a:lnTo>
                    <a:pt x="288" y="40"/>
                  </a:lnTo>
                  <a:lnTo>
                    <a:pt x="270" y="42"/>
                  </a:lnTo>
                  <a:lnTo>
                    <a:pt x="250" y="42"/>
                  </a:lnTo>
                  <a:lnTo>
                    <a:pt x="228" y="44"/>
                  </a:lnTo>
                  <a:lnTo>
                    <a:pt x="209" y="44"/>
                  </a:lnTo>
                  <a:lnTo>
                    <a:pt x="189" y="42"/>
                  </a:lnTo>
                  <a:lnTo>
                    <a:pt x="173" y="40"/>
                  </a:lnTo>
                  <a:lnTo>
                    <a:pt x="160" y="38"/>
                  </a:lnTo>
                  <a:lnTo>
                    <a:pt x="146" y="34"/>
                  </a:lnTo>
                  <a:lnTo>
                    <a:pt x="132" y="30"/>
                  </a:lnTo>
                  <a:lnTo>
                    <a:pt x="120" y="28"/>
                  </a:lnTo>
                  <a:lnTo>
                    <a:pt x="110" y="24"/>
                  </a:lnTo>
                  <a:lnTo>
                    <a:pt x="100" y="22"/>
                  </a:lnTo>
                  <a:lnTo>
                    <a:pt x="95" y="20"/>
                  </a:lnTo>
                  <a:lnTo>
                    <a:pt x="91" y="18"/>
                  </a:lnTo>
                  <a:lnTo>
                    <a:pt x="91" y="22"/>
                  </a:lnTo>
                  <a:lnTo>
                    <a:pt x="91" y="26"/>
                  </a:lnTo>
                  <a:lnTo>
                    <a:pt x="91" y="28"/>
                  </a:lnTo>
                  <a:lnTo>
                    <a:pt x="89" y="30"/>
                  </a:lnTo>
                  <a:lnTo>
                    <a:pt x="85" y="30"/>
                  </a:lnTo>
                  <a:lnTo>
                    <a:pt x="77" y="30"/>
                  </a:lnTo>
                  <a:lnTo>
                    <a:pt x="67" y="30"/>
                  </a:lnTo>
                  <a:lnTo>
                    <a:pt x="53" y="30"/>
                  </a:lnTo>
                  <a:lnTo>
                    <a:pt x="37" y="28"/>
                  </a:lnTo>
                  <a:lnTo>
                    <a:pt x="24" y="26"/>
                  </a:lnTo>
                  <a:lnTo>
                    <a:pt x="12" y="24"/>
                  </a:lnTo>
                  <a:lnTo>
                    <a:pt x="2" y="20"/>
                  </a:lnTo>
                  <a:lnTo>
                    <a:pt x="0" y="12"/>
                  </a:lnTo>
                  <a:lnTo>
                    <a:pt x="0" y="6"/>
                  </a:lnTo>
                  <a:lnTo>
                    <a:pt x="0" y="2"/>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7" name="Freeform 78"/>
            <p:cNvSpPr>
              <a:spLocks/>
            </p:cNvSpPr>
            <p:nvPr/>
          </p:nvSpPr>
          <p:spPr bwMode="auto">
            <a:xfrm flipH="1">
              <a:off x="1661" y="1185"/>
              <a:ext cx="64" cy="202"/>
            </a:xfrm>
            <a:custGeom>
              <a:avLst/>
              <a:gdLst>
                <a:gd name="T0" fmla="*/ 0 w 353"/>
                <a:gd name="T1" fmla="*/ 31 h 1279"/>
                <a:gd name="T2" fmla="*/ 1 w 353"/>
                <a:gd name="T3" fmla="*/ 31 h 1279"/>
                <a:gd name="T4" fmla="*/ 2 w 353"/>
                <a:gd name="T5" fmla="*/ 32 h 1279"/>
                <a:gd name="T6" fmla="*/ 3 w 353"/>
                <a:gd name="T7" fmla="*/ 32 h 1279"/>
                <a:gd name="T8" fmla="*/ 4 w 353"/>
                <a:gd name="T9" fmla="*/ 32 h 1279"/>
                <a:gd name="T10" fmla="*/ 4 w 353"/>
                <a:gd name="T11" fmla="*/ 32 h 1279"/>
                <a:gd name="T12" fmla="*/ 5 w 353"/>
                <a:gd name="T13" fmla="*/ 32 h 1279"/>
                <a:gd name="T14" fmla="*/ 6 w 353"/>
                <a:gd name="T15" fmla="*/ 31 h 1279"/>
                <a:gd name="T16" fmla="*/ 6 w 353"/>
                <a:gd name="T17" fmla="*/ 30 h 1279"/>
                <a:gd name="T18" fmla="*/ 7 w 353"/>
                <a:gd name="T19" fmla="*/ 28 h 1279"/>
                <a:gd name="T20" fmla="*/ 7 w 353"/>
                <a:gd name="T21" fmla="*/ 26 h 1279"/>
                <a:gd name="T22" fmla="*/ 8 w 353"/>
                <a:gd name="T23" fmla="*/ 23 h 1279"/>
                <a:gd name="T24" fmla="*/ 9 w 353"/>
                <a:gd name="T25" fmla="*/ 21 h 1279"/>
                <a:gd name="T26" fmla="*/ 10 w 353"/>
                <a:gd name="T27" fmla="*/ 19 h 1279"/>
                <a:gd name="T28" fmla="*/ 11 w 353"/>
                <a:gd name="T29" fmla="*/ 18 h 1279"/>
                <a:gd name="T30" fmla="*/ 12 w 353"/>
                <a:gd name="T31" fmla="*/ 17 h 1279"/>
                <a:gd name="T32" fmla="*/ 12 w 353"/>
                <a:gd name="T33" fmla="*/ 14 h 1279"/>
                <a:gd name="T34" fmla="*/ 11 w 353"/>
                <a:gd name="T35" fmla="*/ 8 h 1279"/>
                <a:gd name="T36" fmla="*/ 11 w 353"/>
                <a:gd name="T37" fmla="*/ 5 h 1279"/>
                <a:gd name="T38" fmla="*/ 10 w 353"/>
                <a:gd name="T39" fmla="*/ 2 h 1279"/>
                <a:gd name="T40" fmla="*/ 8 w 353"/>
                <a:gd name="T41" fmla="*/ 1 h 1279"/>
                <a:gd name="T42" fmla="*/ 7 w 353"/>
                <a:gd name="T43" fmla="*/ 0 h 1279"/>
                <a:gd name="T44" fmla="*/ 4 w 353"/>
                <a:gd name="T45" fmla="*/ 0 h 1279"/>
                <a:gd name="T46" fmla="*/ 2 w 353"/>
                <a:gd name="T47" fmla="*/ 1 h 1279"/>
                <a:gd name="T48" fmla="*/ 1 w 353"/>
                <a:gd name="T49" fmla="*/ 2 h 1279"/>
                <a:gd name="T50" fmla="*/ 1 w 353"/>
                <a:gd name="T51" fmla="*/ 4 h 1279"/>
                <a:gd name="T52" fmla="*/ 2 w 353"/>
                <a:gd name="T53" fmla="*/ 6 h 1279"/>
                <a:gd name="T54" fmla="*/ 3 w 353"/>
                <a:gd name="T55" fmla="*/ 8 h 1279"/>
                <a:gd name="T56" fmla="*/ 4 w 353"/>
                <a:gd name="T57" fmla="*/ 11 h 1279"/>
                <a:gd name="T58" fmla="*/ 5 w 353"/>
                <a:gd name="T59" fmla="*/ 13 h 1279"/>
                <a:gd name="T60" fmla="*/ 5 w 353"/>
                <a:gd name="T61" fmla="*/ 14 h 1279"/>
                <a:gd name="T62" fmla="*/ 5 w 353"/>
                <a:gd name="T63" fmla="*/ 15 h 1279"/>
                <a:gd name="T64" fmla="*/ 6 w 353"/>
                <a:gd name="T65" fmla="*/ 16 h 1279"/>
                <a:gd name="T66" fmla="*/ 6 w 353"/>
                <a:gd name="T67" fmla="*/ 16 h 1279"/>
                <a:gd name="T68" fmla="*/ 5 w 353"/>
                <a:gd name="T69" fmla="*/ 16 h 1279"/>
                <a:gd name="T70" fmla="*/ 5 w 353"/>
                <a:gd name="T71" fmla="*/ 17 h 1279"/>
                <a:gd name="T72" fmla="*/ 5 w 353"/>
                <a:gd name="T73" fmla="*/ 17 h 1279"/>
                <a:gd name="T74" fmla="*/ 4 w 353"/>
                <a:gd name="T75" fmla="*/ 17 h 1279"/>
                <a:gd name="T76" fmla="*/ 4 w 353"/>
                <a:gd name="T77" fmla="*/ 19 h 1279"/>
                <a:gd name="T78" fmla="*/ 2 w 353"/>
                <a:gd name="T79" fmla="*/ 23 h 1279"/>
                <a:gd name="T80" fmla="*/ 1 w 353"/>
                <a:gd name="T81" fmla="*/ 27 h 1279"/>
                <a:gd name="T82" fmla="*/ 0 w 353"/>
                <a:gd name="T83" fmla="*/ 30 h 12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53" h="1279">
                  <a:moveTo>
                    <a:pt x="0" y="1247"/>
                  </a:moveTo>
                  <a:lnTo>
                    <a:pt x="12" y="1253"/>
                  </a:lnTo>
                  <a:lnTo>
                    <a:pt x="24" y="1257"/>
                  </a:lnTo>
                  <a:lnTo>
                    <a:pt x="36" y="1263"/>
                  </a:lnTo>
                  <a:lnTo>
                    <a:pt x="49" y="1269"/>
                  </a:lnTo>
                  <a:lnTo>
                    <a:pt x="61" y="1273"/>
                  </a:lnTo>
                  <a:lnTo>
                    <a:pt x="75" y="1275"/>
                  </a:lnTo>
                  <a:lnTo>
                    <a:pt x="87" y="1279"/>
                  </a:lnTo>
                  <a:lnTo>
                    <a:pt x="99" y="1279"/>
                  </a:lnTo>
                  <a:lnTo>
                    <a:pt x="111" y="1279"/>
                  </a:lnTo>
                  <a:lnTo>
                    <a:pt x="122" y="1277"/>
                  </a:lnTo>
                  <a:lnTo>
                    <a:pt x="134" y="1275"/>
                  </a:lnTo>
                  <a:lnTo>
                    <a:pt x="146" y="1271"/>
                  </a:lnTo>
                  <a:lnTo>
                    <a:pt x="158" y="1267"/>
                  </a:lnTo>
                  <a:lnTo>
                    <a:pt x="170" y="1259"/>
                  </a:lnTo>
                  <a:lnTo>
                    <a:pt x="179" y="1249"/>
                  </a:lnTo>
                  <a:lnTo>
                    <a:pt x="187" y="1237"/>
                  </a:lnTo>
                  <a:lnTo>
                    <a:pt x="189" y="1214"/>
                  </a:lnTo>
                  <a:lnTo>
                    <a:pt x="193" y="1176"/>
                  </a:lnTo>
                  <a:lnTo>
                    <a:pt x="203" y="1130"/>
                  </a:lnTo>
                  <a:lnTo>
                    <a:pt x="215" y="1079"/>
                  </a:lnTo>
                  <a:lnTo>
                    <a:pt x="227" y="1025"/>
                  </a:lnTo>
                  <a:lnTo>
                    <a:pt x="241" y="975"/>
                  </a:lnTo>
                  <a:lnTo>
                    <a:pt x="252" y="934"/>
                  </a:lnTo>
                  <a:lnTo>
                    <a:pt x="262" y="902"/>
                  </a:lnTo>
                  <a:lnTo>
                    <a:pt x="278" y="856"/>
                  </a:lnTo>
                  <a:lnTo>
                    <a:pt x="296" y="816"/>
                  </a:lnTo>
                  <a:lnTo>
                    <a:pt x="309" y="781"/>
                  </a:lnTo>
                  <a:lnTo>
                    <a:pt x="325" y="749"/>
                  </a:lnTo>
                  <a:lnTo>
                    <a:pt x="337" y="719"/>
                  </a:lnTo>
                  <a:lnTo>
                    <a:pt x="345" y="693"/>
                  </a:lnTo>
                  <a:lnTo>
                    <a:pt x="351" y="665"/>
                  </a:lnTo>
                  <a:lnTo>
                    <a:pt x="353" y="640"/>
                  </a:lnTo>
                  <a:lnTo>
                    <a:pt x="353" y="556"/>
                  </a:lnTo>
                  <a:lnTo>
                    <a:pt x="353" y="435"/>
                  </a:lnTo>
                  <a:lnTo>
                    <a:pt x="349" y="316"/>
                  </a:lnTo>
                  <a:lnTo>
                    <a:pt x="339" y="235"/>
                  </a:lnTo>
                  <a:lnTo>
                    <a:pt x="325" y="181"/>
                  </a:lnTo>
                  <a:lnTo>
                    <a:pt x="311" y="133"/>
                  </a:lnTo>
                  <a:lnTo>
                    <a:pt x="296" y="94"/>
                  </a:lnTo>
                  <a:lnTo>
                    <a:pt x="278" y="60"/>
                  </a:lnTo>
                  <a:lnTo>
                    <a:pt x="256" y="34"/>
                  </a:lnTo>
                  <a:lnTo>
                    <a:pt x="231" y="16"/>
                  </a:lnTo>
                  <a:lnTo>
                    <a:pt x="199" y="4"/>
                  </a:lnTo>
                  <a:lnTo>
                    <a:pt x="162" y="0"/>
                  </a:lnTo>
                  <a:lnTo>
                    <a:pt x="122" y="4"/>
                  </a:lnTo>
                  <a:lnTo>
                    <a:pt x="91" y="12"/>
                  </a:lnTo>
                  <a:lnTo>
                    <a:pt x="67" y="28"/>
                  </a:lnTo>
                  <a:lnTo>
                    <a:pt x="49" y="50"/>
                  </a:lnTo>
                  <a:lnTo>
                    <a:pt x="38" y="80"/>
                  </a:lnTo>
                  <a:lnTo>
                    <a:pt x="34" y="113"/>
                  </a:lnTo>
                  <a:lnTo>
                    <a:pt x="38" y="155"/>
                  </a:lnTo>
                  <a:lnTo>
                    <a:pt x="49" y="203"/>
                  </a:lnTo>
                  <a:lnTo>
                    <a:pt x="57" y="231"/>
                  </a:lnTo>
                  <a:lnTo>
                    <a:pt x="71" y="270"/>
                  </a:lnTo>
                  <a:lnTo>
                    <a:pt x="87" y="320"/>
                  </a:lnTo>
                  <a:lnTo>
                    <a:pt x="105" y="374"/>
                  </a:lnTo>
                  <a:lnTo>
                    <a:pt x="120" y="427"/>
                  </a:lnTo>
                  <a:lnTo>
                    <a:pt x="134" y="475"/>
                  </a:lnTo>
                  <a:lnTo>
                    <a:pt x="144" y="511"/>
                  </a:lnTo>
                  <a:lnTo>
                    <a:pt x="148" y="534"/>
                  </a:lnTo>
                  <a:lnTo>
                    <a:pt x="150" y="562"/>
                  </a:lnTo>
                  <a:lnTo>
                    <a:pt x="150" y="590"/>
                  </a:lnTo>
                  <a:lnTo>
                    <a:pt x="152" y="612"/>
                  </a:lnTo>
                  <a:lnTo>
                    <a:pt x="162" y="626"/>
                  </a:lnTo>
                  <a:lnTo>
                    <a:pt x="174" y="636"/>
                  </a:lnTo>
                  <a:lnTo>
                    <a:pt x="181" y="646"/>
                  </a:lnTo>
                  <a:lnTo>
                    <a:pt x="181" y="652"/>
                  </a:lnTo>
                  <a:lnTo>
                    <a:pt x="174" y="656"/>
                  </a:lnTo>
                  <a:lnTo>
                    <a:pt x="164" y="656"/>
                  </a:lnTo>
                  <a:lnTo>
                    <a:pt x="156" y="658"/>
                  </a:lnTo>
                  <a:lnTo>
                    <a:pt x="152" y="662"/>
                  </a:lnTo>
                  <a:lnTo>
                    <a:pt x="152" y="669"/>
                  </a:lnTo>
                  <a:lnTo>
                    <a:pt x="142" y="675"/>
                  </a:lnTo>
                  <a:lnTo>
                    <a:pt x="134" y="681"/>
                  </a:lnTo>
                  <a:lnTo>
                    <a:pt x="130" y="691"/>
                  </a:lnTo>
                  <a:lnTo>
                    <a:pt x="126" y="705"/>
                  </a:lnTo>
                  <a:lnTo>
                    <a:pt x="113" y="751"/>
                  </a:lnTo>
                  <a:lnTo>
                    <a:pt x="95" y="820"/>
                  </a:lnTo>
                  <a:lnTo>
                    <a:pt x="73" y="906"/>
                  </a:lnTo>
                  <a:lnTo>
                    <a:pt x="51" y="995"/>
                  </a:lnTo>
                  <a:lnTo>
                    <a:pt x="32" y="1083"/>
                  </a:lnTo>
                  <a:lnTo>
                    <a:pt x="16" y="1160"/>
                  </a:lnTo>
                  <a:lnTo>
                    <a:pt x="4" y="1218"/>
                  </a:lnTo>
                  <a:lnTo>
                    <a:pt x="0" y="1247"/>
                  </a:lnTo>
                  <a:close/>
                </a:path>
              </a:pathLst>
            </a:custGeom>
            <a:gradFill rotWithShape="0">
              <a:gsLst>
                <a:gs pos="0">
                  <a:srgbClr val="B2B2B2"/>
                </a:gs>
                <a:gs pos="100000">
                  <a:srgbClr val="525252"/>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18" name="Freeform 79"/>
            <p:cNvSpPr>
              <a:spLocks/>
            </p:cNvSpPr>
            <p:nvPr/>
          </p:nvSpPr>
          <p:spPr bwMode="auto">
            <a:xfrm flipH="1">
              <a:off x="1606" y="1096"/>
              <a:ext cx="112" cy="120"/>
            </a:xfrm>
            <a:custGeom>
              <a:avLst/>
              <a:gdLst>
                <a:gd name="T0" fmla="*/ 3 w 630"/>
                <a:gd name="T1" fmla="*/ 19 h 759"/>
                <a:gd name="T2" fmla="*/ 4 w 630"/>
                <a:gd name="T3" fmla="*/ 19 h 759"/>
                <a:gd name="T4" fmla="*/ 5 w 630"/>
                <a:gd name="T5" fmla="*/ 19 h 759"/>
                <a:gd name="T6" fmla="*/ 6 w 630"/>
                <a:gd name="T7" fmla="*/ 19 h 759"/>
                <a:gd name="T8" fmla="*/ 7 w 630"/>
                <a:gd name="T9" fmla="*/ 18 h 759"/>
                <a:gd name="T10" fmla="*/ 7 w 630"/>
                <a:gd name="T11" fmla="*/ 18 h 759"/>
                <a:gd name="T12" fmla="*/ 8 w 630"/>
                <a:gd name="T13" fmla="*/ 17 h 759"/>
                <a:gd name="T14" fmla="*/ 9 w 630"/>
                <a:gd name="T15" fmla="*/ 17 h 759"/>
                <a:gd name="T16" fmla="*/ 9 w 630"/>
                <a:gd name="T17" fmla="*/ 15 h 759"/>
                <a:gd name="T18" fmla="*/ 10 w 630"/>
                <a:gd name="T19" fmla="*/ 13 h 759"/>
                <a:gd name="T20" fmla="*/ 10 w 630"/>
                <a:gd name="T21" fmla="*/ 12 h 759"/>
                <a:gd name="T22" fmla="*/ 10 w 630"/>
                <a:gd name="T23" fmla="*/ 11 h 759"/>
                <a:gd name="T24" fmla="*/ 10 w 630"/>
                <a:gd name="T25" fmla="*/ 11 h 759"/>
                <a:gd name="T26" fmla="*/ 11 w 630"/>
                <a:gd name="T27" fmla="*/ 11 h 759"/>
                <a:gd name="T28" fmla="*/ 12 w 630"/>
                <a:gd name="T29" fmla="*/ 10 h 759"/>
                <a:gd name="T30" fmla="*/ 13 w 630"/>
                <a:gd name="T31" fmla="*/ 9 h 759"/>
                <a:gd name="T32" fmla="*/ 13 w 630"/>
                <a:gd name="T33" fmla="*/ 9 h 759"/>
                <a:gd name="T34" fmla="*/ 14 w 630"/>
                <a:gd name="T35" fmla="*/ 9 h 759"/>
                <a:gd name="T36" fmla="*/ 14 w 630"/>
                <a:gd name="T37" fmla="*/ 9 h 759"/>
                <a:gd name="T38" fmla="*/ 15 w 630"/>
                <a:gd name="T39" fmla="*/ 9 h 759"/>
                <a:gd name="T40" fmla="*/ 15 w 630"/>
                <a:gd name="T41" fmla="*/ 8 h 759"/>
                <a:gd name="T42" fmla="*/ 16 w 630"/>
                <a:gd name="T43" fmla="*/ 8 h 759"/>
                <a:gd name="T44" fmla="*/ 17 w 630"/>
                <a:gd name="T45" fmla="*/ 7 h 759"/>
                <a:gd name="T46" fmla="*/ 17 w 630"/>
                <a:gd name="T47" fmla="*/ 7 h 759"/>
                <a:gd name="T48" fmla="*/ 18 w 630"/>
                <a:gd name="T49" fmla="*/ 6 h 759"/>
                <a:gd name="T50" fmla="*/ 18 w 630"/>
                <a:gd name="T51" fmla="*/ 5 h 759"/>
                <a:gd name="T52" fmla="*/ 19 w 630"/>
                <a:gd name="T53" fmla="*/ 4 h 759"/>
                <a:gd name="T54" fmla="*/ 19 w 630"/>
                <a:gd name="T55" fmla="*/ 3 h 759"/>
                <a:gd name="T56" fmla="*/ 20 w 630"/>
                <a:gd name="T57" fmla="*/ 2 h 759"/>
                <a:gd name="T58" fmla="*/ 20 w 630"/>
                <a:gd name="T59" fmla="*/ 1 h 759"/>
                <a:gd name="T60" fmla="*/ 19 w 630"/>
                <a:gd name="T61" fmla="*/ 0 h 759"/>
                <a:gd name="T62" fmla="*/ 17 w 630"/>
                <a:gd name="T63" fmla="*/ 0 h 759"/>
                <a:gd name="T64" fmla="*/ 16 w 630"/>
                <a:gd name="T65" fmla="*/ 0 h 759"/>
                <a:gd name="T66" fmla="*/ 14 w 630"/>
                <a:gd name="T67" fmla="*/ 0 h 759"/>
                <a:gd name="T68" fmla="*/ 13 w 630"/>
                <a:gd name="T69" fmla="*/ 0 h 759"/>
                <a:gd name="T70" fmla="*/ 12 w 630"/>
                <a:gd name="T71" fmla="*/ 1 h 759"/>
                <a:gd name="T72" fmla="*/ 10 w 630"/>
                <a:gd name="T73" fmla="*/ 2 h 759"/>
                <a:gd name="T74" fmla="*/ 8 w 630"/>
                <a:gd name="T75" fmla="*/ 3 h 759"/>
                <a:gd name="T76" fmla="*/ 7 w 630"/>
                <a:gd name="T77" fmla="*/ 4 h 759"/>
                <a:gd name="T78" fmla="*/ 5 w 630"/>
                <a:gd name="T79" fmla="*/ 5 h 759"/>
                <a:gd name="T80" fmla="*/ 4 w 630"/>
                <a:gd name="T81" fmla="*/ 6 h 759"/>
                <a:gd name="T82" fmla="*/ 3 w 630"/>
                <a:gd name="T83" fmla="*/ 8 h 759"/>
                <a:gd name="T84" fmla="*/ 2 w 630"/>
                <a:gd name="T85" fmla="*/ 9 h 759"/>
                <a:gd name="T86" fmla="*/ 1 w 630"/>
                <a:gd name="T87" fmla="*/ 12 h 759"/>
                <a:gd name="T88" fmla="*/ 0 w 630"/>
                <a:gd name="T89" fmla="*/ 15 h 759"/>
                <a:gd name="T90" fmla="*/ 1 w 630"/>
                <a:gd name="T91" fmla="*/ 18 h 75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30" h="759">
                  <a:moveTo>
                    <a:pt x="84" y="745"/>
                  </a:moveTo>
                  <a:lnTo>
                    <a:pt x="98" y="751"/>
                  </a:lnTo>
                  <a:lnTo>
                    <a:pt x="112" y="755"/>
                  </a:lnTo>
                  <a:lnTo>
                    <a:pt x="130" y="759"/>
                  </a:lnTo>
                  <a:lnTo>
                    <a:pt x="147" y="759"/>
                  </a:lnTo>
                  <a:lnTo>
                    <a:pt x="163" y="759"/>
                  </a:lnTo>
                  <a:lnTo>
                    <a:pt x="179" y="755"/>
                  </a:lnTo>
                  <a:lnTo>
                    <a:pt x="193" y="751"/>
                  </a:lnTo>
                  <a:lnTo>
                    <a:pt x="203" y="745"/>
                  </a:lnTo>
                  <a:lnTo>
                    <a:pt x="212" y="737"/>
                  </a:lnTo>
                  <a:lnTo>
                    <a:pt x="222" y="727"/>
                  </a:lnTo>
                  <a:lnTo>
                    <a:pt x="234" y="717"/>
                  </a:lnTo>
                  <a:lnTo>
                    <a:pt x="244" y="707"/>
                  </a:lnTo>
                  <a:lnTo>
                    <a:pt x="256" y="695"/>
                  </a:lnTo>
                  <a:lnTo>
                    <a:pt x="266" y="683"/>
                  </a:lnTo>
                  <a:lnTo>
                    <a:pt x="274" y="673"/>
                  </a:lnTo>
                  <a:lnTo>
                    <a:pt x="279" y="663"/>
                  </a:lnTo>
                  <a:lnTo>
                    <a:pt x="297" y="618"/>
                  </a:lnTo>
                  <a:lnTo>
                    <a:pt x="311" y="564"/>
                  </a:lnTo>
                  <a:lnTo>
                    <a:pt x="321" y="515"/>
                  </a:lnTo>
                  <a:lnTo>
                    <a:pt x="325" y="485"/>
                  </a:lnTo>
                  <a:lnTo>
                    <a:pt x="323" y="467"/>
                  </a:lnTo>
                  <a:lnTo>
                    <a:pt x="323" y="455"/>
                  </a:lnTo>
                  <a:lnTo>
                    <a:pt x="323" y="447"/>
                  </a:lnTo>
                  <a:lnTo>
                    <a:pt x="327" y="441"/>
                  </a:lnTo>
                  <a:lnTo>
                    <a:pt x="331" y="437"/>
                  </a:lnTo>
                  <a:lnTo>
                    <a:pt x="341" y="431"/>
                  </a:lnTo>
                  <a:lnTo>
                    <a:pt x="352" y="421"/>
                  </a:lnTo>
                  <a:lnTo>
                    <a:pt x="368" y="411"/>
                  </a:lnTo>
                  <a:lnTo>
                    <a:pt x="382" y="399"/>
                  </a:lnTo>
                  <a:lnTo>
                    <a:pt x="396" y="387"/>
                  </a:lnTo>
                  <a:lnTo>
                    <a:pt x="406" y="376"/>
                  </a:lnTo>
                  <a:lnTo>
                    <a:pt x="413" y="366"/>
                  </a:lnTo>
                  <a:lnTo>
                    <a:pt x="417" y="360"/>
                  </a:lnTo>
                  <a:lnTo>
                    <a:pt x="421" y="356"/>
                  </a:lnTo>
                  <a:lnTo>
                    <a:pt x="425" y="354"/>
                  </a:lnTo>
                  <a:lnTo>
                    <a:pt x="433" y="352"/>
                  </a:lnTo>
                  <a:lnTo>
                    <a:pt x="443" y="350"/>
                  </a:lnTo>
                  <a:lnTo>
                    <a:pt x="457" y="348"/>
                  </a:lnTo>
                  <a:lnTo>
                    <a:pt x="469" y="346"/>
                  </a:lnTo>
                  <a:lnTo>
                    <a:pt x="478" y="340"/>
                  </a:lnTo>
                  <a:lnTo>
                    <a:pt x="484" y="336"/>
                  </a:lnTo>
                  <a:lnTo>
                    <a:pt x="492" y="328"/>
                  </a:lnTo>
                  <a:lnTo>
                    <a:pt x="502" y="320"/>
                  </a:lnTo>
                  <a:lnTo>
                    <a:pt x="514" y="310"/>
                  </a:lnTo>
                  <a:lnTo>
                    <a:pt x="524" y="300"/>
                  </a:lnTo>
                  <a:lnTo>
                    <a:pt x="534" y="288"/>
                  </a:lnTo>
                  <a:lnTo>
                    <a:pt x="541" y="276"/>
                  </a:lnTo>
                  <a:lnTo>
                    <a:pt x="549" y="264"/>
                  </a:lnTo>
                  <a:lnTo>
                    <a:pt x="557" y="250"/>
                  </a:lnTo>
                  <a:lnTo>
                    <a:pt x="565" y="231"/>
                  </a:lnTo>
                  <a:lnTo>
                    <a:pt x="575" y="211"/>
                  </a:lnTo>
                  <a:lnTo>
                    <a:pt x="587" y="189"/>
                  </a:lnTo>
                  <a:lnTo>
                    <a:pt x="597" y="167"/>
                  </a:lnTo>
                  <a:lnTo>
                    <a:pt x="606" y="145"/>
                  </a:lnTo>
                  <a:lnTo>
                    <a:pt x="614" y="127"/>
                  </a:lnTo>
                  <a:lnTo>
                    <a:pt x="620" y="113"/>
                  </a:lnTo>
                  <a:lnTo>
                    <a:pt x="628" y="90"/>
                  </a:lnTo>
                  <a:lnTo>
                    <a:pt x="630" y="64"/>
                  </a:lnTo>
                  <a:lnTo>
                    <a:pt x="624" y="42"/>
                  </a:lnTo>
                  <a:lnTo>
                    <a:pt x="606" y="22"/>
                  </a:lnTo>
                  <a:lnTo>
                    <a:pt x="591" y="14"/>
                  </a:lnTo>
                  <a:lnTo>
                    <a:pt x="571" y="8"/>
                  </a:lnTo>
                  <a:lnTo>
                    <a:pt x="547" y="4"/>
                  </a:lnTo>
                  <a:lnTo>
                    <a:pt x="524" y="0"/>
                  </a:lnTo>
                  <a:lnTo>
                    <a:pt x="500" y="0"/>
                  </a:lnTo>
                  <a:lnTo>
                    <a:pt x="476" y="2"/>
                  </a:lnTo>
                  <a:lnTo>
                    <a:pt x="455" y="4"/>
                  </a:lnTo>
                  <a:lnTo>
                    <a:pt x="435" y="10"/>
                  </a:lnTo>
                  <a:lnTo>
                    <a:pt x="413" y="18"/>
                  </a:lnTo>
                  <a:lnTo>
                    <a:pt x="392" y="28"/>
                  </a:lnTo>
                  <a:lnTo>
                    <a:pt x="368" y="42"/>
                  </a:lnTo>
                  <a:lnTo>
                    <a:pt x="342" y="56"/>
                  </a:lnTo>
                  <a:lnTo>
                    <a:pt x="317" y="72"/>
                  </a:lnTo>
                  <a:lnTo>
                    <a:pt x="291" y="90"/>
                  </a:lnTo>
                  <a:lnTo>
                    <a:pt x="266" y="109"/>
                  </a:lnTo>
                  <a:lnTo>
                    <a:pt x="240" y="131"/>
                  </a:lnTo>
                  <a:lnTo>
                    <a:pt x="216" y="153"/>
                  </a:lnTo>
                  <a:lnTo>
                    <a:pt x="191" y="177"/>
                  </a:lnTo>
                  <a:lnTo>
                    <a:pt x="167" y="201"/>
                  </a:lnTo>
                  <a:lnTo>
                    <a:pt x="144" y="227"/>
                  </a:lnTo>
                  <a:lnTo>
                    <a:pt x="124" y="254"/>
                  </a:lnTo>
                  <a:lnTo>
                    <a:pt x="102" y="282"/>
                  </a:lnTo>
                  <a:lnTo>
                    <a:pt x="84" y="310"/>
                  </a:lnTo>
                  <a:lnTo>
                    <a:pt x="69" y="338"/>
                  </a:lnTo>
                  <a:lnTo>
                    <a:pt x="57" y="362"/>
                  </a:lnTo>
                  <a:lnTo>
                    <a:pt x="39" y="405"/>
                  </a:lnTo>
                  <a:lnTo>
                    <a:pt x="19" y="461"/>
                  </a:lnTo>
                  <a:lnTo>
                    <a:pt x="6" y="522"/>
                  </a:lnTo>
                  <a:lnTo>
                    <a:pt x="0" y="588"/>
                  </a:lnTo>
                  <a:lnTo>
                    <a:pt x="8" y="650"/>
                  </a:lnTo>
                  <a:lnTo>
                    <a:pt x="35" y="703"/>
                  </a:lnTo>
                  <a:lnTo>
                    <a:pt x="84" y="745"/>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19" name="Freeform 80"/>
            <p:cNvSpPr>
              <a:spLocks/>
            </p:cNvSpPr>
            <p:nvPr/>
          </p:nvSpPr>
          <p:spPr bwMode="auto">
            <a:xfrm flipH="1">
              <a:off x="1614" y="1091"/>
              <a:ext cx="114" cy="143"/>
            </a:xfrm>
            <a:custGeom>
              <a:avLst/>
              <a:gdLst>
                <a:gd name="T0" fmla="*/ 1 w 646"/>
                <a:gd name="T1" fmla="*/ 20 h 904"/>
                <a:gd name="T2" fmla="*/ 2 w 646"/>
                <a:gd name="T3" fmla="*/ 21 h 904"/>
                <a:gd name="T4" fmla="*/ 4 w 646"/>
                <a:gd name="T5" fmla="*/ 22 h 904"/>
                <a:gd name="T6" fmla="*/ 6 w 646"/>
                <a:gd name="T7" fmla="*/ 22 h 904"/>
                <a:gd name="T8" fmla="*/ 8 w 646"/>
                <a:gd name="T9" fmla="*/ 22 h 904"/>
                <a:gd name="T10" fmla="*/ 11 w 646"/>
                <a:gd name="T11" fmla="*/ 21 h 904"/>
                <a:gd name="T12" fmla="*/ 13 w 646"/>
                <a:gd name="T13" fmla="*/ 18 h 904"/>
                <a:gd name="T14" fmla="*/ 14 w 646"/>
                <a:gd name="T15" fmla="*/ 16 h 904"/>
                <a:gd name="T16" fmla="*/ 15 w 646"/>
                <a:gd name="T17" fmla="*/ 14 h 904"/>
                <a:gd name="T18" fmla="*/ 16 w 646"/>
                <a:gd name="T19" fmla="*/ 12 h 904"/>
                <a:gd name="T20" fmla="*/ 18 w 646"/>
                <a:gd name="T21" fmla="*/ 8 h 904"/>
                <a:gd name="T22" fmla="*/ 19 w 646"/>
                <a:gd name="T23" fmla="*/ 6 h 904"/>
                <a:gd name="T24" fmla="*/ 20 w 646"/>
                <a:gd name="T25" fmla="*/ 4 h 904"/>
                <a:gd name="T26" fmla="*/ 20 w 646"/>
                <a:gd name="T27" fmla="*/ 3 h 904"/>
                <a:gd name="T28" fmla="*/ 20 w 646"/>
                <a:gd name="T29" fmla="*/ 3 h 904"/>
                <a:gd name="T30" fmla="*/ 19 w 646"/>
                <a:gd name="T31" fmla="*/ 2 h 904"/>
                <a:gd name="T32" fmla="*/ 19 w 646"/>
                <a:gd name="T33" fmla="*/ 1 h 904"/>
                <a:gd name="T34" fmla="*/ 18 w 646"/>
                <a:gd name="T35" fmla="*/ 0 h 904"/>
                <a:gd name="T36" fmla="*/ 17 w 646"/>
                <a:gd name="T37" fmla="*/ 0 h 904"/>
                <a:gd name="T38" fmla="*/ 17 w 646"/>
                <a:gd name="T39" fmla="*/ 0 h 904"/>
                <a:gd name="T40" fmla="*/ 16 w 646"/>
                <a:gd name="T41" fmla="*/ 0 h 904"/>
                <a:gd name="T42" fmla="*/ 16 w 646"/>
                <a:gd name="T43" fmla="*/ 0 h 904"/>
                <a:gd name="T44" fmla="*/ 15 w 646"/>
                <a:gd name="T45" fmla="*/ 0 h 904"/>
                <a:gd name="T46" fmla="*/ 14 w 646"/>
                <a:gd name="T47" fmla="*/ 1 h 904"/>
                <a:gd name="T48" fmla="*/ 13 w 646"/>
                <a:gd name="T49" fmla="*/ 1 h 904"/>
                <a:gd name="T50" fmla="*/ 13 w 646"/>
                <a:gd name="T51" fmla="*/ 2 h 904"/>
                <a:gd name="T52" fmla="*/ 11 w 646"/>
                <a:gd name="T53" fmla="*/ 3 h 904"/>
                <a:gd name="T54" fmla="*/ 8 w 646"/>
                <a:gd name="T55" fmla="*/ 5 h 904"/>
                <a:gd name="T56" fmla="*/ 5 w 646"/>
                <a:gd name="T57" fmla="*/ 7 h 904"/>
                <a:gd name="T58" fmla="*/ 4 w 646"/>
                <a:gd name="T59" fmla="*/ 9 h 904"/>
                <a:gd name="T60" fmla="*/ 2 w 646"/>
                <a:gd name="T61" fmla="*/ 11 h 904"/>
                <a:gd name="T62" fmla="*/ 2 w 646"/>
                <a:gd name="T63" fmla="*/ 13 h 904"/>
                <a:gd name="T64" fmla="*/ 1 w 646"/>
                <a:gd name="T65" fmla="*/ 15 h 904"/>
                <a:gd name="T66" fmla="*/ 0 w 646"/>
                <a:gd name="T67" fmla="*/ 18 h 9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6" h="904">
                  <a:moveTo>
                    <a:pt x="0" y="763"/>
                  </a:moveTo>
                  <a:lnTo>
                    <a:pt x="19" y="783"/>
                  </a:lnTo>
                  <a:lnTo>
                    <a:pt x="43" y="805"/>
                  </a:lnTo>
                  <a:lnTo>
                    <a:pt x="72" y="829"/>
                  </a:lnTo>
                  <a:lnTo>
                    <a:pt x="102" y="850"/>
                  </a:lnTo>
                  <a:lnTo>
                    <a:pt x="134" y="872"/>
                  </a:lnTo>
                  <a:lnTo>
                    <a:pt x="165" y="888"/>
                  </a:lnTo>
                  <a:lnTo>
                    <a:pt x="197" y="900"/>
                  </a:lnTo>
                  <a:lnTo>
                    <a:pt x="224" y="904"/>
                  </a:lnTo>
                  <a:lnTo>
                    <a:pt x="266" y="892"/>
                  </a:lnTo>
                  <a:lnTo>
                    <a:pt x="307" y="862"/>
                  </a:lnTo>
                  <a:lnTo>
                    <a:pt x="348" y="819"/>
                  </a:lnTo>
                  <a:lnTo>
                    <a:pt x="386" y="765"/>
                  </a:lnTo>
                  <a:lnTo>
                    <a:pt x="419" y="711"/>
                  </a:lnTo>
                  <a:lnTo>
                    <a:pt x="447" y="660"/>
                  </a:lnTo>
                  <a:lnTo>
                    <a:pt x="466" y="618"/>
                  </a:lnTo>
                  <a:lnTo>
                    <a:pt x="478" y="590"/>
                  </a:lnTo>
                  <a:lnTo>
                    <a:pt x="486" y="566"/>
                  </a:lnTo>
                  <a:lnTo>
                    <a:pt x="504" y="523"/>
                  </a:lnTo>
                  <a:lnTo>
                    <a:pt x="528" y="465"/>
                  </a:lnTo>
                  <a:lnTo>
                    <a:pt x="553" y="402"/>
                  </a:lnTo>
                  <a:lnTo>
                    <a:pt x="579" y="338"/>
                  </a:lnTo>
                  <a:lnTo>
                    <a:pt x="602" y="278"/>
                  </a:lnTo>
                  <a:lnTo>
                    <a:pt x="618" y="231"/>
                  </a:lnTo>
                  <a:lnTo>
                    <a:pt x="626" y="201"/>
                  </a:lnTo>
                  <a:lnTo>
                    <a:pt x="632" y="167"/>
                  </a:lnTo>
                  <a:lnTo>
                    <a:pt x="638" y="143"/>
                  </a:lnTo>
                  <a:lnTo>
                    <a:pt x="644" y="127"/>
                  </a:lnTo>
                  <a:lnTo>
                    <a:pt x="646" y="124"/>
                  </a:lnTo>
                  <a:lnTo>
                    <a:pt x="640" y="104"/>
                  </a:lnTo>
                  <a:lnTo>
                    <a:pt x="632" y="84"/>
                  </a:lnTo>
                  <a:lnTo>
                    <a:pt x="624" y="64"/>
                  </a:lnTo>
                  <a:lnTo>
                    <a:pt x="616" y="48"/>
                  </a:lnTo>
                  <a:lnTo>
                    <a:pt x="606" y="32"/>
                  </a:lnTo>
                  <a:lnTo>
                    <a:pt x="594" y="20"/>
                  </a:lnTo>
                  <a:lnTo>
                    <a:pt x="581" y="8"/>
                  </a:lnTo>
                  <a:lnTo>
                    <a:pt x="567" y="0"/>
                  </a:lnTo>
                  <a:lnTo>
                    <a:pt x="559" y="4"/>
                  </a:lnTo>
                  <a:lnTo>
                    <a:pt x="549" y="6"/>
                  </a:lnTo>
                  <a:lnTo>
                    <a:pt x="541" y="10"/>
                  </a:lnTo>
                  <a:lnTo>
                    <a:pt x="533" y="12"/>
                  </a:lnTo>
                  <a:lnTo>
                    <a:pt x="526" y="14"/>
                  </a:lnTo>
                  <a:lnTo>
                    <a:pt x="520" y="14"/>
                  </a:lnTo>
                  <a:lnTo>
                    <a:pt x="514" y="14"/>
                  </a:lnTo>
                  <a:lnTo>
                    <a:pt x="508" y="14"/>
                  </a:lnTo>
                  <a:lnTo>
                    <a:pt x="494" y="20"/>
                  </a:lnTo>
                  <a:lnTo>
                    <a:pt x="478" y="28"/>
                  </a:lnTo>
                  <a:lnTo>
                    <a:pt x="463" y="36"/>
                  </a:lnTo>
                  <a:lnTo>
                    <a:pt x="447" y="44"/>
                  </a:lnTo>
                  <a:lnTo>
                    <a:pt x="431" y="52"/>
                  </a:lnTo>
                  <a:lnTo>
                    <a:pt x="415" y="62"/>
                  </a:lnTo>
                  <a:lnTo>
                    <a:pt x="401" y="70"/>
                  </a:lnTo>
                  <a:lnTo>
                    <a:pt x="390" y="78"/>
                  </a:lnTo>
                  <a:lnTo>
                    <a:pt x="338" y="116"/>
                  </a:lnTo>
                  <a:lnTo>
                    <a:pt x="291" y="153"/>
                  </a:lnTo>
                  <a:lnTo>
                    <a:pt x="248" y="193"/>
                  </a:lnTo>
                  <a:lnTo>
                    <a:pt x="210" y="231"/>
                  </a:lnTo>
                  <a:lnTo>
                    <a:pt x="177" y="270"/>
                  </a:lnTo>
                  <a:lnTo>
                    <a:pt x="147" y="310"/>
                  </a:lnTo>
                  <a:lnTo>
                    <a:pt x="122" y="352"/>
                  </a:lnTo>
                  <a:lnTo>
                    <a:pt x="100" y="394"/>
                  </a:lnTo>
                  <a:lnTo>
                    <a:pt x="80" y="435"/>
                  </a:lnTo>
                  <a:lnTo>
                    <a:pt x="63" y="479"/>
                  </a:lnTo>
                  <a:lnTo>
                    <a:pt x="49" y="525"/>
                  </a:lnTo>
                  <a:lnTo>
                    <a:pt x="35" y="568"/>
                  </a:lnTo>
                  <a:lnTo>
                    <a:pt x="25" y="616"/>
                  </a:lnTo>
                  <a:lnTo>
                    <a:pt x="15" y="664"/>
                  </a:lnTo>
                  <a:lnTo>
                    <a:pt x="7" y="713"/>
                  </a:lnTo>
                  <a:lnTo>
                    <a:pt x="0" y="763"/>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20" name="Freeform 81"/>
            <p:cNvSpPr>
              <a:spLocks/>
            </p:cNvSpPr>
            <p:nvPr/>
          </p:nvSpPr>
          <p:spPr bwMode="auto">
            <a:xfrm flipH="1">
              <a:off x="1580" y="1099"/>
              <a:ext cx="80" cy="94"/>
            </a:xfrm>
            <a:custGeom>
              <a:avLst/>
              <a:gdLst>
                <a:gd name="T0" fmla="*/ 0 w 449"/>
                <a:gd name="T1" fmla="*/ 12 h 592"/>
                <a:gd name="T2" fmla="*/ 0 w 449"/>
                <a:gd name="T3" fmla="*/ 12 h 592"/>
                <a:gd name="T4" fmla="*/ 0 w 449"/>
                <a:gd name="T5" fmla="*/ 11 h 592"/>
                <a:gd name="T6" fmla="*/ 0 w 449"/>
                <a:gd name="T7" fmla="*/ 10 h 592"/>
                <a:gd name="T8" fmla="*/ 0 w 449"/>
                <a:gd name="T9" fmla="*/ 10 h 592"/>
                <a:gd name="T10" fmla="*/ 0 w 449"/>
                <a:gd name="T11" fmla="*/ 9 h 592"/>
                <a:gd name="T12" fmla="*/ 1 w 449"/>
                <a:gd name="T13" fmla="*/ 7 h 592"/>
                <a:gd name="T14" fmla="*/ 2 w 449"/>
                <a:gd name="T15" fmla="*/ 4 h 592"/>
                <a:gd name="T16" fmla="*/ 2 w 449"/>
                <a:gd name="T17" fmla="*/ 3 h 592"/>
                <a:gd name="T18" fmla="*/ 2 w 449"/>
                <a:gd name="T19" fmla="*/ 2 h 592"/>
                <a:gd name="T20" fmla="*/ 3 w 449"/>
                <a:gd name="T21" fmla="*/ 1 h 592"/>
                <a:gd name="T22" fmla="*/ 3 w 449"/>
                <a:gd name="T23" fmla="*/ 1 h 592"/>
                <a:gd name="T24" fmla="*/ 4 w 449"/>
                <a:gd name="T25" fmla="*/ 0 h 592"/>
                <a:gd name="T26" fmla="*/ 4 w 449"/>
                <a:gd name="T27" fmla="*/ 0 h 592"/>
                <a:gd name="T28" fmla="*/ 5 w 449"/>
                <a:gd name="T29" fmla="*/ 0 h 592"/>
                <a:gd name="T30" fmla="*/ 6 w 449"/>
                <a:gd name="T31" fmla="*/ 0 h 592"/>
                <a:gd name="T32" fmla="*/ 7 w 449"/>
                <a:gd name="T33" fmla="*/ 1 h 592"/>
                <a:gd name="T34" fmla="*/ 7 w 449"/>
                <a:gd name="T35" fmla="*/ 1 h 592"/>
                <a:gd name="T36" fmla="*/ 7 w 449"/>
                <a:gd name="T37" fmla="*/ 3 h 592"/>
                <a:gd name="T38" fmla="*/ 7 w 449"/>
                <a:gd name="T39" fmla="*/ 4 h 592"/>
                <a:gd name="T40" fmla="*/ 6 w 449"/>
                <a:gd name="T41" fmla="*/ 5 h 592"/>
                <a:gd name="T42" fmla="*/ 6 w 449"/>
                <a:gd name="T43" fmla="*/ 7 h 592"/>
                <a:gd name="T44" fmla="*/ 5 w 449"/>
                <a:gd name="T45" fmla="*/ 8 h 592"/>
                <a:gd name="T46" fmla="*/ 4 w 449"/>
                <a:gd name="T47" fmla="*/ 9 h 592"/>
                <a:gd name="T48" fmla="*/ 4 w 449"/>
                <a:gd name="T49" fmla="*/ 10 h 592"/>
                <a:gd name="T50" fmla="*/ 4 w 449"/>
                <a:gd name="T51" fmla="*/ 10 h 592"/>
                <a:gd name="T52" fmla="*/ 5 w 449"/>
                <a:gd name="T53" fmla="*/ 10 h 592"/>
                <a:gd name="T54" fmla="*/ 5 w 449"/>
                <a:gd name="T55" fmla="*/ 10 h 592"/>
                <a:gd name="T56" fmla="*/ 6 w 449"/>
                <a:gd name="T57" fmla="*/ 10 h 592"/>
                <a:gd name="T58" fmla="*/ 6 w 449"/>
                <a:gd name="T59" fmla="*/ 11 h 592"/>
                <a:gd name="T60" fmla="*/ 7 w 449"/>
                <a:gd name="T61" fmla="*/ 11 h 592"/>
                <a:gd name="T62" fmla="*/ 8 w 449"/>
                <a:gd name="T63" fmla="*/ 11 h 592"/>
                <a:gd name="T64" fmla="*/ 9 w 449"/>
                <a:gd name="T65" fmla="*/ 12 h 592"/>
                <a:gd name="T66" fmla="*/ 9 w 449"/>
                <a:gd name="T67" fmla="*/ 12 h 592"/>
                <a:gd name="T68" fmla="*/ 10 w 449"/>
                <a:gd name="T69" fmla="*/ 12 h 592"/>
                <a:gd name="T70" fmla="*/ 11 w 449"/>
                <a:gd name="T71" fmla="*/ 13 h 592"/>
                <a:gd name="T72" fmla="*/ 13 w 449"/>
                <a:gd name="T73" fmla="*/ 13 h 592"/>
                <a:gd name="T74" fmla="*/ 14 w 449"/>
                <a:gd name="T75" fmla="*/ 14 h 592"/>
                <a:gd name="T76" fmla="*/ 14 w 449"/>
                <a:gd name="T77" fmla="*/ 14 h 592"/>
                <a:gd name="T78" fmla="*/ 14 w 449"/>
                <a:gd name="T79" fmla="*/ 14 h 592"/>
                <a:gd name="T80" fmla="*/ 14 w 449"/>
                <a:gd name="T81" fmla="*/ 15 h 592"/>
                <a:gd name="T82" fmla="*/ 14 w 449"/>
                <a:gd name="T83" fmla="*/ 15 h 592"/>
                <a:gd name="T84" fmla="*/ 13 w 449"/>
                <a:gd name="T85" fmla="*/ 15 h 592"/>
                <a:gd name="T86" fmla="*/ 11 w 449"/>
                <a:gd name="T87" fmla="*/ 15 h 592"/>
                <a:gd name="T88" fmla="*/ 9 w 449"/>
                <a:gd name="T89" fmla="*/ 14 h 592"/>
                <a:gd name="T90" fmla="*/ 7 w 449"/>
                <a:gd name="T91" fmla="*/ 14 h 592"/>
                <a:gd name="T92" fmla="*/ 5 w 449"/>
                <a:gd name="T93" fmla="*/ 14 h 592"/>
                <a:gd name="T94" fmla="*/ 4 w 449"/>
                <a:gd name="T95" fmla="*/ 13 h 592"/>
                <a:gd name="T96" fmla="*/ 2 w 449"/>
                <a:gd name="T97" fmla="*/ 13 h 592"/>
                <a:gd name="T98" fmla="*/ 1 w 449"/>
                <a:gd name="T99" fmla="*/ 12 h 5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9" h="592">
                  <a:moveTo>
                    <a:pt x="21" y="479"/>
                  </a:moveTo>
                  <a:lnTo>
                    <a:pt x="10" y="473"/>
                  </a:lnTo>
                  <a:lnTo>
                    <a:pt x="4" y="465"/>
                  </a:lnTo>
                  <a:lnTo>
                    <a:pt x="0" y="459"/>
                  </a:lnTo>
                  <a:lnTo>
                    <a:pt x="0" y="453"/>
                  </a:lnTo>
                  <a:lnTo>
                    <a:pt x="0" y="443"/>
                  </a:lnTo>
                  <a:lnTo>
                    <a:pt x="2" y="427"/>
                  </a:lnTo>
                  <a:lnTo>
                    <a:pt x="2" y="411"/>
                  </a:lnTo>
                  <a:lnTo>
                    <a:pt x="2" y="399"/>
                  </a:lnTo>
                  <a:lnTo>
                    <a:pt x="4" y="385"/>
                  </a:lnTo>
                  <a:lnTo>
                    <a:pt x="8" y="365"/>
                  </a:lnTo>
                  <a:lnTo>
                    <a:pt x="12" y="346"/>
                  </a:lnTo>
                  <a:lnTo>
                    <a:pt x="15" y="326"/>
                  </a:lnTo>
                  <a:lnTo>
                    <a:pt x="23" y="288"/>
                  </a:lnTo>
                  <a:lnTo>
                    <a:pt x="39" y="228"/>
                  </a:lnTo>
                  <a:lnTo>
                    <a:pt x="55" y="169"/>
                  </a:lnTo>
                  <a:lnTo>
                    <a:pt x="63" y="137"/>
                  </a:lnTo>
                  <a:lnTo>
                    <a:pt x="67" y="121"/>
                  </a:lnTo>
                  <a:lnTo>
                    <a:pt x="73" y="99"/>
                  </a:lnTo>
                  <a:lnTo>
                    <a:pt x="77" y="77"/>
                  </a:lnTo>
                  <a:lnTo>
                    <a:pt x="80" y="60"/>
                  </a:lnTo>
                  <a:lnTo>
                    <a:pt x="84" y="52"/>
                  </a:lnTo>
                  <a:lnTo>
                    <a:pt x="88" y="44"/>
                  </a:lnTo>
                  <a:lnTo>
                    <a:pt x="94" y="34"/>
                  </a:lnTo>
                  <a:lnTo>
                    <a:pt x="102" y="26"/>
                  </a:lnTo>
                  <a:lnTo>
                    <a:pt x="110" y="18"/>
                  </a:lnTo>
                  <a:lnTo>
                    <a:pt x="122" y="12"/>
                  </a:lnTo>
                  <a:lnTo>
                    <a:pt x="136" y="6"/>
                  </a:lnTo>
                  <a:lnTo>
                    <a:pt x="151" y="2"/>
                  </a:lnTo>
                  <a:lnTo>
                    <a:pt x="165" y="0"/>
                  </a:lnTo>
                  <a:lnTo>
                    <a:pt x="179" y="2"/>
                  </a:lnTo>
                  <a:lnTo>
                    <a:pt x="193" y="6"/>
                  </a:lnTo>
                  <a:lnTo>
                    <a:pt x="205" y="14"/>
                  </a:lnTo>
                  <a:lnTo>
                    <a:pt x="214" y="24"/>
                  </a:lnTo>
                  <a:lnTo>
                    <a:pt x="222" y="38"/>
                  </a:lnTo>
                  <a:lnTo>
                    <a:pt x="230" y="52"/>
                  </a:lnTo>
                  <a:lnTo>
                    <a:pt x="234" y="70"/>
                  </a:lnTo>
                  <a:lnTo>
                    <a:pt x="236" y="105"/>
                  </a:lnTo>
                  <a:lnTo>
                    <a:pt x="230" y="133"/>
                  </a:lnTo>
                  <a:lnTo>
                    <a:pt x="218" y="157"/>
                  </a:lnTo>
                  <a:lnTo>
                    <a:pt x="201" y="181"/>
                  </a:lnTo>
                  <a:lnTo>
                    <a:pt x="197" y="197"/>
                  </a:lnTo>
                  <a:lnTo>
                    <a:pt x="191" y="228"/>
                  </a:lnTo>
                  <a:lnTo>
                    <a:pt x="183" y="270"/>
                  </a:lnTo>
                  <a:lnTo>
                    <a:pt x="169" y="312"/>
                  </a:lnTo>
                  <a:lnTo>
                    <a:pt x="161" y="334"/>
                  </a:lnTo>
                  <a:lnTo>
                    <a:pt x="151" y="354"/>
                  </a:lnTo>
                  <a:lnTo>
                    <a:pt x="142" y="373"/>
                  </a:lnTo>
                  <a:lnTo>
                    <a:pt x="136" y="385"/>
                  </a:lnTo>
                  <a:lnTo>
                    <a:pt x="132" y="393"/>
                  </a:lnTo>
                  <a:lnTo>
                    <a:pt x="132" y="399"/>
                  </a:lnTo>
                  <a:lnTo>
                    <a:pt x="134" y="403"/>
                  </a:lnTo>
                  <a:lnTo>
                    <a:pt x="140" y="403"/>
                  </a:lnTo>
                  <a:lnTo>
                    <a:pt x="147" y="403"/>
                  </a:lnTo>
                  <a:lnTo>
                    <a:pt x="157" y="405"/>
                  </a:lnTo>
                  <a:lnTo>
                    <a:pt x="165" y="407"/>
                  </a:lnTo>
                  <a:lnTo>
                    <a:pt x="175" y="411"/>
                  </a:lnTo>
                  <a:lnTo>
                    <a:pt x="183" y="413"/>
                  </a:lnTo>
                  <a:lnTo>
                    <a:pt x="193" y="417"/>
                  </a:lnTo>
                  <a:lnTo>
                    <a:pt x="203" y="421"/>
                  </a:lnTo>
                  <a:lnTo>
                    <a:pt x="212" y="425"/>
                  </a:lnTo>
                  <a:lnTo>
                    <a:pt x="222" y="429"/>
                  </a:lnTo>
                  <a:lnTo>
                    <a:pt x="234" y="435"/>
                  </a:lnTo>
                  <a:lnTo>
                    <a:pt x="246" y="443"/>
                  </a:lnTo>
                  <a:lnTo>
                    <a:pt x="258" y="451"/>
                  </a:lnTo>
                  <a:lnTo>
                    <a:pt x="270" y="459"/>
                  </a:lnTo>
                  <a:lnTo>
                    <a:pt x="279" y="467"/>
                  </a:lnTo>
                  <a:lnTo>
                    <a:pt x="291" y="473"/>
                  </a:lnTo>
                  <a:lnTo>
                    <a:pt x="301" y="479"/>
                  </a:lnTo>
                  <a:lnTo>
                    <a:pt x="315" y="487"/>
                  </a:lnTo>
                  <a:lnTo>
                    <a:pt x="333" y="497"/>
                  </a:lnTo>
                  <a:lnTo>
                    <a:pt x="354" y="508"/>
                  </a:lnTo>
                  <a:lnTo>
                    <a:pt x="378" y="520"/>
                  </a:lnTo>
                  <a:lnTo>
                    <a:pt x="400" y="534"/>
                  </a:lnTo>
                  <a:lnTo>
                    <a:pt x="419" y="544"/>
                  </a:lnTo>
                  <a:lnTo>
                    <a:pt x="433" y="552"/>
                  </a:lnTo>
                  <a:lnTo>
                    <a:pt x="441" y="556"/>
                  </a:lnTo>
                  <a:lnTo>
                    <a:pt x="445" y="560"/>
                  </a:lnTo>
                  <a:lnTo>
                    <a:pt x="447" y="568"/>
                  </a:lnTo>
                  <a:lnTo>
                    <a:pt x="449" y="576"/>
                  </a:lnTo>
                  <a:lnTo>
                    <a:pt x="447" y="582"/>
                  </a:lnTo>
                  <a:lnTo>
                    <a:pt x="443" y="586"/>
                  </a:lnTo>
                  <a:lnTo>
                    <a:pt x="437" y="590"/>
                  </a:lnTo>
                  <a:lnTo>
                    <a:pt x="429" y="592"/>
                  </a:lnTo>
                  <a:lnTo>
                    <a:pt x="421" y="592"/>
                  </a:lnTo>
                  <a:lnTo>
                    <a:pt x="406" y="592"/>
                  </a:lnTo>
                  <a:lnTo>
                    <a:pt x="382" y="590"/>
                  </a:lnTo>
                  <a:lnTo>
                    <a:pt x="352" y="586"/>
                  </a:lnTo>
                  <a:lnTo>
                    <a:pt x="317" y="580"/>
                  </a:lnTo>
                  <a:lnTo>
                    <a:pt x="279" y="572"/>
                  </a:lnTo>
                  <a:lnTo>
                    <a:pt x="240" y="566"/>
                  </a:lnTo>
                  <a:lnTo>
                    <a:pt x="205" y="556"/>
                  </a:lnTo>
                  <a:lnTo>
                    <a:pt x="171" y="548"/>
                  </a:lnTo>
                  <a:lnTo>
                    <a:pt x="157" y="542"/>
                  </a:lnTo>
                  <a:lnTo>
                    <a:pt x="140" y="534"/>
                  </a:lnTo>
                  <a:lnTo>
                    <a:pt x="118" y="524"/>
                  </a:lnTo>
                  <a:lnTo>
                    <a:pt x="94" y="512"/>
                  </a:lnTo>
                  <a:lnTo>
                    <a:pt x="73" y="502"/>
                  </a:lnTo>
                  <a:lnTo>
                    <a:pt x="51" y="493"/>
                  </a:lnTo>
                  <a:lnTo>
                    <a:pt x="33" y="485"/>
                  </a:lnTo>
                  <a:lnTo>
                    <a:pt x="21" y="479"/>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1" name="Freeform 82"/>
            <p:cNvSpPr>
              <a:spLocks/>
            </p:cNvSpPr>
            <p:nvPr/>
          </p:nvSpPr>
          <p:spPr bwMode="auto">
            <a:xfrm flipH="1">
              <a:off x="1587" y="1098"/>
              <a:ext cx="76" cy="103"/>
            </a:xfrm>
            <a:custGeom>
              <a:avLst/>
              <a:gdLst>
                <a:gd name="T0" fmla="*/ 0 w 425"/>
                <a:gd name="T1" fmla="*/ 13 h 647"/>
                <a:gd name="T2" fmla="*/ 1 w 425"/>
                <a:gd name="T3" fmla="*/ 13 h 647"/>
                <a:gd name="T4" fmla="*/ 2 w 425"/>
                <a:gd name="T5" fmla="*/ 13 h 647"/>
                <a:gd name="T6" fmla="*/ 4 w 425"/>
                <a:gd name="T7" fmla="*/ 14 h 647"/>
                <a:gd name="T8" fmla="*/ 6 w 425"/>
                <a:gd name="T9" fmla="*/ 15 h 647"/>
                <a:gd name="T10" fmla="*/ 9 w 425"/>
                <a:gd name="T11" fmla="*/ 15 h 647"/>
                <a:gd name="T12" fmla="*/ 10 w 425"/>
                <a:gd name="T13" fmla="*/ 15 h 647"/>
                <a:gd name="T14" fmla="*/ 11 w 425"/>
                <a:gd name="T15" fmla="*/ 16 h 647"/>
                <a:gd name="T16" fmla="*/ 12 w 425"/>
                <a:gd name="T17" fmla="*/ 16 h 647"/>
                <a:gd name="T18" fmla="*/ 12 w 425"/>
                <a:gd name="T19" fmla="*/ 16 h 647"/>
                <a:gd name="T20" fmla="*/ 13 w 425"/>
                <a:gd name="T21" fmla="*/ 16 h 647"/>
                <a:gd name="T22" fmla="*/ 14 w 425"/>
                <a:gd name="T23" fmla="*/ 14 h 647"/>
                <a:gd name="T24" fmla="*/ 13 w 425"/>
                <a:gd name="T25" fmla="*/ 13 h 647"/>
                <a:gd name="T26" fmla="*/ 11 w 425"/>
                <a:gd name="T27" fmla="*/ 12 h 647"/>
                <a:gd name="T28" fmla="*/ 8 w 425"/>
                <a:gd name="T29" fmla="*/ 11 h 647"/>
                <a:gd name="T30" fmla="*/ 6 w 425"/>
                <a:gd name="T31" fmla="*/ 10 h 647"/>
                <a:gd name="T32" fmla="*/ 6 w 425"/>
                <a:gd name="T33" fmla="*/ 10 h 647"/>
                <a:gd name="T34" fmla="*/ 6 w 425"/>
                <a:gd name="T35" fmla="*/ 10 h 647"/>
                <a:gd name="T36" fmla="*/ 6 w 425"/>
                <a:gd name="T37" fmla="*/ 10 h 647"/>
                <a:gd name="T38" fmla="*/ 6 w 425"/>
                <a:gd name="T39" fmla="*/ 9 h 647"/>
                <a:gd name="T40" fmla="*/ 6 w 425"/>
                <a:gd name="T41" fmla="*/ 9 h 647"/>
                <a:gd name="T42" fmla="*/ 7 w 425"/>
                <a:gd name="T43" fmla="*/ 8 h 647"/>
                <a:gd name="T44" fmla="*/ 7 w 425"/>
                <a:gd name="T45" fmla="*/ 6 h 647"/>
                <a:gd name="T46" fmla="*/ 8 w 425"/>
                <a:gd name="T47" fmla="*/ 4 h 647"/>
                <a:gd name="T48" fmla="*/ 8 w 425"/>
                <a:gd name="T49" fmla="*/ 2 h 647"/>
                <a:gd name="T50" fmla="*/ 8 w 425"/>
                <a:gd name="T51" fmla="*/ 1 h 647"/>
                <a:gd name="T52" fmla="*/ 7 w 425"/>
                <a:gd name="T53" fmla="*/ 0 h 647"/>
                <a:gd name="T54" fmla="*/ 6 w 425"/>
                <a:gd name="T55" fmla="*/ 0 h 647"/>
                <a:gd name="T56" fmla="*/ 5 w 425"/>
                <a:gd name="T57" fmla="*/ 0 h 647"/>
                <a:gd name="T58" fmla="*/ 4 w 425"/>
                <a:gd name="T59" fmla="*/ 0 h 647"/>
                <a:gd name="T60" fmla="*/ 3 w 425"/>
                <a:gd name="T61" fmla="*/ 1 h 647"/>
                <a:gd name="T62" fmla="*/ 3 w 425"/>
                <a:gd name="T63" fmla="*/ 2 h 647"/>
                <a:gd name="T64" fmla="*/ 2 w 425"/>
                <a:gd name="T65" fmla="*/ 3 h 647"/>
                <a:gd name="T66" fmla="*/ 2 w 425"/>
                <a:gd name="T67" fmla="*/ 5 h 647"/>
                <a:gd name="T68" fmla="*/ 1 w 425"/>
                <a:gd name="T69" fmla="*/ 8 h 647"/>
                <a:gd name="T70" fmla="*/ 0 w 425"/>
                <a:gd name="T71" fmla="*/ 11 h 647"/>
                <a:gd name="T72" fmla="*/ 0 w 425"/>
                <a:gd name="T73" fmla="*/ 12 h 647"/>
                <a:gd name="T74" fmla="*/ 0 w 425"/>
                <a:gd name="T75" fmla="*/ 12 h 6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5" h="647">
                  <a:moveTo>
                    <a:pt x="8" y="487"/>
                  </a:moveTo>
                  <a:lnTo>
                    <a:pt x="12" y="495"/>
                  </a:lnTo>
                  <a:lnTo>
                    <a:pt x="18" y="501"/>
                  </a:lnTo>
                  <a:lnTo>
                    <a:pt x="26" y="506"/>
                  </a:lnTo>
                  <a:lnTo>
                    <a:pt x="37" y="512"/>
                  </a:lnTo>
                  <a:lnTo>
                    <a:pt x="51" y="518"/>
                  </a:lnTo>
                  <a:lnTo>
                    <a:pt x="79" y="532"/>
                  </a:lnTo>
                  <a:lnTo>
                    <a:pt x="116" y="546"/>
                  </a:lnTo>
                  <a:lnTo>
                    <a:pt x="158" y="564"/>
                  </a:lnTo>
                  <a:lnTo>
                    <a:pt x="199" y="580"/>
                  </a:lnTo>
                  <a:lnTo>
                    <a:pt x="238" y="596"/>
                  </a:lnTo>
                  <a:lnTo>
                    <a:pt x="270" y="606"/>
                  </a:lnTo>
                  <a:lnTo>
                    <a:pt x="290" y="610"/>
                  </a:lnTo>
                  <a:lnTo>
                    <a:pt x="303" y="612"/>
                  </a:lnTo>
                  <a:lnTo>
                    <a:pt x="319" y="618"/>
                  </a:lnTo>
                  <a:lnTo>
                    <a:pt x="335" y="624"/>
                  </a:lnTo>
                  <a:lnTo>
                    <a:pt x="351" y="632"/>
                  </a:lnTo>
                  <a:lnTo>
                    <a:pt x="366" y="638"/>
                  </a:lnTo>
                  <a:lnTo>
                    <a:pt x="378" y="644"/>
                  </a:lnTo>
                  <a:lnTo>
                    <a:pt x="388" y="647"/>
                  </a:lnTo>
                  <a:lnTo>
                    <a:pt x="394" y="647"/>
                  </a:lnTo>
                  <a:lnTo>
                    <a:pt x="404" y="630"/>
                  </a:lnTo>
                  <a:lnTo>
                    <a:pt x="416" y="592"/>
                  </a:lnTo>
                  <a:lnTo>
                    <a:pt x="425" y="554"/>
                  </a:lnTo>
                  <a:lnTo>
                    <a:pt x="425" y="530"/>
                  </a:lnTo>
                  <a:lnTo>
                    <a:pt x="400" y="514"/>
                  </a:lnTo>
                  <a:lnTo>
                    <a:pt x="368" y="497"/>
                  </a:lnTo>
                  <a:lnTo>
                    <a:pt x="331" y="475"/>
                  </a:lnTo>
                  <a:lnTo>
                    <a:pt x="293" y="455"/>
                  </a:lnTo>
                  <a:lnTo>
                    <a:pt x="256" y="435"/>
                  </a:lnTo>
                  <a:lnTo>
                    <a:pt x="226" y="419"/>
                  </a:lnTo>
                  <a:lnTo>
                    <a:pt x="203" y="407"/>
                  </a:lnTo>
                  <a:lnTo>
                    <a:pt x="193" y="403"/>
                  </a:lnTo>
                  <a:lnTo>
                    <a:pt x="183" y="401"/>
                  </a:lnTo>
                  <a:lnTo>
                    <a:pt x="177" y="397"/>
                  </a:lnTo>
                  <a:lnTo>
                    <a:pt x="173" y="391"/>
                  </a:lnTo>
                  <a:lnTo>
                    <a:pt x="179" y="387"/>
                  </a:lnTo>
                  <a:lnTo>
                    <a:pt x="187" y="383"/>
                  </a:lnTo>
                  <a:lnTo>
                    <a:pt x="193" y="375"/>
                  </a:lnTo>
                  <a:lnTo>
                    <a:pt x="197" y="365"/>
                  </a:lnTo>
                  <a:lnTo>
                    <a:pt x="201" y="356"/>
                  </a:lnTo>
                  <a:lnTo>
                    <a:pt x="203" y="344"/>
                  </a:lnTo>
                  <a:lnTo>
                    <a:pt x="207" y="324"/>
                  </a:lnTo>
                  <a:lnTo>
                    <a:pt x="211" y="304"/>
                  </a:lnTo>
                  <a:lnTo>
                    <a:pt x="217" y="286"/>
                  </a:lnTo>
                  <a:lnTo>
                    <a:pt x="226" y="254"/>
                  </a:lnTo>
                  <a:lnTo>
                    <a:pt x="242" y="199"/>
                  </a:lnTo>
                  <a:lnTo>
                    <a:pt x="256" y="143"/>
                  </a:lnTo>
                  <a:lnTo>
                    <a:pt x="262" y="105"/>
                  </a:lnTo>
                  <a:lnTo>
                    <a:pt x="258" y="85"/>
                  </a:lnTo>
                  <a:lnTo>
                    <a:pt x="254" y="66"/>
                  </a:lnTo>
                  <a:lnTo>
                    <a:pt x="248" y="48"/>
                  </a:lnTo>
                  <a:lnTo>
                    <a:pt x="238" y="32"/>
                  </a:lnTo>
                  <a:lnTo>
                    <a:pt x="228" y="18"/>
                  </a:lnTo>
                  <a:lnTo>
                    <a:pt x="217" y="8"/>
                  </a:lnTo>
                  <a:lnTo>
                    <a:pt x="201" y="2"/>
                  </a:lnTo>
                  <a:lnTo>
                    <a:pt x="185" y="0"/>
                  </a:lnTo>
                  <a:lnTo>
                    <a:pt x="165" y="2"/>
                  </a:lnTo>
                  <a:lnTo>
                    <a:pt x="146" y="6"/>
                  </a:lnTo>
                  <a:lnTo>
                    <a:pt x="128" y="14"/>
                  </a:lnTo>
                  <a:lnTo>
                    <a:pt x="114" y="26"/>
                  </a:lnTo>
                  <a:lnTo>
                    <a:pt x="100" y="40"/>
                  </a:lnTo>
                  <a:lnTo>
                    <a:pt x="89" y="56"/>
                  </a:lnTo>
                  <a:lnTo>
                    <a:pt x="81" y="74"/>
                  </a:lnTo>
                  <a:lnTo>
                    <a:pt x="77" y="93"/>
                  </a:lnTo>
                  <a:lnTo>
                    <a:pt x="73" y="115"/>
                  </a:lnTo>
                  <a:lnTo>
                    <a:pt x="63" y="155"/>
                  </a:lnTo>
                  <a:lnTo>
                    <a:pt x="51" y="207"/>
                  </a:lnTo>
                  <a:lnTo>
                    <a:pt x="35" y="266"/>
                  </a:lnTo>
                  <a:lnTo>
                    <a:pt x="22" y="326"/>
                  </a:lnTo>
                  <a:lnTo>
                    <a:pt x="10" y="379"/>
                  </a:lnTo>
                  <a:lnTo>
                    <a:pt x="2" y="419"/>
                  </a:lnTo>
                  <a:lnTo>
                    <a:pt x="0" y="441"/>
                  </a:lnTo>
                  <a:lnTo>
                    <a:pt x="2" y="459"/>
                  </a:lnTo>
                  <a:lnTo>
                    <a:pt x="4" y="473"/>
                  </a:lnTo>
                  <a:lnTo>
                    <a:pt x="6" y="481"/>
                  </a:lnTo>
                  <a:lnTo>
                    <a:pt x="8" y="487"/>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122" name="Freeform 83"/>
            <p:cNvSpPr>
              <a:spLocks/>
            </p:cNvSpPr>
            <p:nvPr/>
          </p:nvSpPr>
          <p:spPr bwMode="auto">
            <a:xfrm flipH="1">
              <a:off x="1641" y="1313"/>
              <a:ext cx="10" cy="9"/>
            </a:xfrm>
            <a:custGeom>
              <a:avLst/>
              <a:gdLst>
                <a:gd name="T0" fmla="*/ 2 w 33"/>
                <a:gd name="T1" fmla="*/ 3 h 32"/>
                <a:gd name="T2" fmla="*/ 2 w 33"/>
                <a:gd name="T3" fmla="*/ 2 h 32"/>
                <a:gd name="T4" fmla="*/ 3 w 33"/>
                <a:gd name="T5" fmla="*/ 2 h 32"/>
                <a:gd name="T6" fmla="*/ 3 w 33"/>
                <a:gd name="T7" fmla="*/ 2 h 32"/>
                <a:gd name="T8" fmla="*/ 3 w 33"/>
                <a:gd name="T9" fmla="*/ 1 h 32"/>
                <a:gd name="T10" fmla="*/ 3 w 33"/>
                <a:gd name="T11" fmla="*/ 1 h 32"/>
                <a:gd name="T12" fmla="*/ 2 w 33"/>
                <a:gd name="T13" fmla="*/ 0 h 32"/>
                <a:gd name="T14" fmla="*/ 2 w 33"/>
                <a:gd name="T15" fmla="*/ 0 h 32"/>
                <a:gd name="T16" fmla="*/ 1 w 33"/>
                <a:gd name="T17" fmla="*/ 0 h 32"/>
                <a:gd name="T18" fmla="*/ 1 w 33"/>
                <a:gd name="T19" fmla="*/ 0 h 32"/>
                <a:gd name="T20" fmla="*/ 0 w 33"/>
                <a:gd name="T21" fmla="*/ 1 h 32"/>
                <a:gd name="T22" fmla="*/ 0 w 33"/>
                <a:gd name="T23" fmla="*/ 1 h 32"/>
                <a:gd name="T24" fmla="*/ 0 w 33"/>
                <a:gd name="T25" fmla="*/ 2 h 32"/>
                <a:gd name="T26" fmla="*/ 0 w 33"/>
                <a:gd name="T27" fmla="*/ 2 h 32"/>
                <a:gd name="T28" fmla="*/ 1 w 33"/>
                <a:gd name="T29" fmla="*/ 2 h 32"/>
                <a:gd name="T30" fmla="*/ 1 w 33"/>
                <a:gd name="T31" fmla="*/ 3 h 32"/>
                <a:gd name="T32" fmla="*/ 2 w 33"/>
                <a:gd name="T33" fmla="*/ 3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2">
                  <a:moveTo>
                    <a:pt x="19" y="32"/>
                  </a:moveTo>
                  <a:lnTo>
                    <a:pt x="25" y="30"/>
                  </a:lnTo>
                  <a:lnTo>
                    <a:pt x="29" y="26"/>
                  </a:lnTo>
                  <a:lnTo>
                    <a:pt x="31" y="20"/>
                  </a:lnTo>
                  <a:lnTo>
                    <a:pt x="33" y="14"/>
                  </a:lnTo>
                  <a:lnTo>
                    <a:pt x="31" y="8"/>
                  </a:lnTo>
                  <a:lnTo>
                    <a:pt x="27" y="2"/>
                  </a:lnTo>
                  <a:lnTo>
                    <a:pt x="21" y="0"/>
                  </a:lnTo>
                  <a:lnTo>
                    <a:pt x="13" y="0"/>
                  </a:lnTo>
                  <a:lnTo>
                    <a:pt x="7" y="2"/>
                  </a:lnTo>
                  <a:lnTo>
                    <a:pt x="2" y="6"/>
                  </a:lnTo>
                  <a:lnTo>
                    <a:pt x="0" y="12"/>
                  </a:lnTo>
                  <a:lnTo>
                    <a:pt x="0" y="20"/>
                  </a:lnTo>
                  <a:lnTo>
                    <a:pt x="2" y="26"/>
                  </a:lnTo>
                  <a:lnTo>
                    <a:pt x="7" y="30"/>
                  </a:lnTo>
                  <a:lnTo>
                    <a:pt x="11" y="32"/>
                  </a:lnTo>
                  <a:lnTo>
                    <a:pt x="19" y="3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3" name="Freeform 84"/>
            <p:cNvSpPr>
              <a:spLocks/>
            </p:cNvSpPr>
            <p:nvPr/>
          </p:nvSpPr>
          <p:spPr bwMode="auto">
            <a:xfrm rot="179717" flipH="1">
              <a:off x="1584" y="1056"/>
              <a:ext cx="50" cy="62"/>
            </a:xfrm>
            <a:custGeom>
              <a:avLst/>
              <a:gdLst>
                <a:gd name="T0" fmla="*/ 2 w 312"/>
                <a:gd name="T1" fmla="*/ 0 h 515"/>
                <a:gd name="T2" fmla="*/ 3 w 312"/>
                <a:gd name="T3" fmla="*/ 0 h 515"/>
                <a:gd name="T4" fmla="*/ 4 w 312"/>
                <a:gd name="T5" fmla="*/ 0 h 515"/>
                <a:gd name="T6" fmla="*/ 5 w 312"/>
                <a:gd name="T7" fmla="*/ 0 h 515"/>
                <a:gd name="T8" fmla="*/ 6 w 312"/>
                <a:gd name="T9" fmla="*/ 1 h 515"/>
                <a:gd name="T10" fmla="*/ 7 w 312"/>
                <a:gd name="T11" fmla="*/ 1 h 515"/>
                <a:gd name="T12" fmla="*/ 7 w 312"/>
                <a:gd name="T13" fmla="*/ 1 h 515"/>
                <a:gd name="T14" fmla="*/ 8 w 312"/>
                <a:gd name="T15" fmla="*/ 2 h 515"/>
                <a:gd name="T16" fmla="*/ 8 w 312"/>
                <a:gd name="T17" fmla="*/ 2 h 515"/>
                <a:gd name="T18" fmla="*/ 8 w 312"/>
                <a:gd name="T19" fmla="*/ 3 h 515"/>
                <a:gd name="T20" fmla="*/ 8 w 312"/>
                <a:gd name="T21" fmla="*/ 3 h 515"/>
                <a:gd name="T22" fmla="*/ 8 w 312"/>
                <a:gd name="T23" fmla="*/ 3 h 515"/>
                <a:gd name="T24" fmla="*/ 8 w 312"/>
                <a:gd name="T25" fmla="*/ 3 h 515"/>
                <a:gd name="T26" fmla="*/ 8 w 312"/>
                <a:gd name="T27" fmla="*/ 4 h 515"/>
                <a:gd name="T28" fmla="*/ 8 w 312"/>
                <a:gd name="T29" fmla="*/ 4 h 515"/>
                <a:gd name="T30" fmla="*/ 8 w 312"/>
                <a:gd name="T31" fmla="*/ 4 h 515"/>
                <a:gd name="T32" fmla="*/ 8 w 312"/>
                <a:gd name="T33" fmla="*/ 4 h 515"/>
                <a:gd name="T34" fmla="*/ 8 w 312"/>
                <a:gd name="T35" fmla="*/ 4 h 515"/>
                <a:gd name="T36" fmla="*/ 7 w 312"/>
                <a:gd name="T37" fmla="*/ 4 h 515"/>
                <a:gd name="T38" fmla="*/ 7 w 312"/>
                <a:gd name="T39" fmla="*/ 4 h 515"/>
                <a:gd name="T40" fmla="*/ 7 w 312"/>
                <a:gd name="T41" fmla="*/ 4 h 515"/>
                <a:gd name="T42" fmla="*/ 7 w 312"/>
                <a:gd name="T43" fmla="*/ 4 h 515"/>
                <a:gd name="T44" fmla="*/ 7 w 312"/>
                <a:gd name="T45" fmla="*/ 5 h 515"/>
                <a:gd name="T46" fmla="*/ 7 w 312"/>
                <a:gd name="T47" fmla="*/ 5 h 515"/>
                <a:gd name="T48" fmla="*/ 7 w 312"/>
                <a:gd name="T49" fmla="*/ 4 h 515"/>
                <a:gd name="T50" fmla="*/ 6 w 312"/>
                <a:gd name="T51" fmla="*/ 4 h 515"/>
                <a:gd name="T52" fmla="*/ 6 w 312"/>
                <a:gd name="T53" fmla="*/ 4 h 515"/>
                <a:gd name="T54" fmla="*/ 6 w 312"/>
                <a:gd name="T55" fmla="*/ 5 h 515"/>
                <a:gd name="T56" fmla="*/ 6 w 312"/>
                <a:gd name="T57" fmla="*/ 5 h 515"/>
                <a:gd name="T58" fmla="*/ 7 w 312"/>
                <a:gd name="T59" fmla="*/ 5 h 515"/>
                <a:gd name="T60" fmla="*/ 7 w 312"/>
                <a:gd name="T61" fmla="*/ 5 h 515"/>
                <a:gd name="T62" fmla="*/ 7 w 312"/>
                <a:gd name="T63" fmla="*/ 5 h 515"/>
                <a:gd name="T64" fmla="*/ 7 w 312"/>
                <a:gd name="T65" fmla="*/ 5 h 515"/>
                <a:gd name="T66" fmla="*/ 7 w 312"/>
                <a:gd name="T67" fmla="*/ 5 h 515"/>
                <a:gd name="T68" fmla="*/ 7 w 312"/>
                <a:gd name="T69" fmla="*/ 6 h 515"/>
                <a:gd name="T70" fmla="*/ 6 w 312"/>
                <a:gd name="T71" fmla="*/ 6 h 515"/>
                <a:gd name="T72" fmla="*/ 5 w 312"/>
                <a:gd name="T73" fmla="*/ 6 h 515"/>
                <a:gd name="T74" fmla="*/ 5 w 312"/>
                <a:gd name="T75" fmla="*/ 6 h 515"/>
                <a:gd name="T76" fmla="*/ 5 w 312"/>
                <a:gd name="T77" fmla="*/ 6 h 515"/>
                <a:gd name="T78" fmla="*/ 5 w 312"/>
                <a:gd name="T79" fmla="*/ 6 h 515"/>
                <a:gd name="T80" fmla="*/ 4 w 312"/>
                <a:gd name="T81" fmla="*/ 6 h 515"/>
                <a:gd name="T82" fmla="*/ 4 w 312"/>
                <a:gd name="T83" fmla="*/ 7 h 515"/>
                <a:gd name="T84" fmla="*/ 3 w 312"/>
                <a:gd name="T85" fmla="*/ 7 h 515"/>
                <a:gd name="T86" fmla="*/ 2 w 312"/>
                <a:gd name="T87" fmla="*/ 7 h 515"/>
                <a:gd name="T88" fmla="*/ 1 w 312"/>
                <a:gd name="T89" fmla="*/ 7 h 515"/>
                <a:gd name="T90" fmla="*/ 0 w 312"/>
                <a:gd name="T91" fmla="*/ 7 h 515"/>
                <a:gd name="T92" fmla="*/ 1 w 312"/>
                <a:gd name="T93" fmla="*/ 6 h 515"/>
                <a:gd name="T94" fmla="*/ 1 w 312"/>
                <a:gd name="T95" fmla="*/ 4 h 515"/>
                <a:gd name="T96" fmla="*/ 0 w 312"/>
                <a:gd name="T97" fmla="*/ 4 h 515"/>
                <a:gd name="T98" fmla="*/ 0 w 312"/>
                <a:gd name="T99" fmla="*/ 3 h 515"/>
                <a:gd name="T100" fmla="*/ 0 w 312"/>
                <a:gd name="T101" fmla="*/ 2 h 515"/>
                <a:gd name="T102" fmla="*/ 1 w 312"/>
                <a:gd name="T103" fmla="*/ 1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4" name="Freeform 85"/>
            <p:cNvSpPr>
              <a:spLocks/>
            </p:cNvSpPr>
            <p:nvPr/>
          </p:nvSpPr>
          <p:spPr bwMode="auto">
            <a:xfrm rot="179717" flipH="1">
              <a:off x="1615" y="1109"/>
              <a:ext cx="7" cy="5"/>
            </a:xfrm>
            <a:custGeom>
              <a:avLst/>
              <a:gdLst>
                <a:gd name="T0" fmla="*/ 1 w 37"/>
                <a:gd name="T1" fmla="*/ 1 h 37"/>
                <a:gd name="T2" fmla="*/ 1 w 37"/>
                <a:gd name="T3" fmla="*/ 1 h 37"/>
                <a:gd name="T4" fmla="*/ 1 w 37"/>
                <a:gd name="T5" fmla="*/ 1 h 37"/>
                <a:gd name="T6" fmla="*/ 1 w 37"/>
                <a:gd name="T7" fmla="*/ 1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0 w 37"/>
                <a:gd name="T21" fmla="*/ 0 h 37"/>
                <a:gd name="T22" fmla="*/ 0 w 37"/>
                <a:gd name="T23" fmla="*/ 0 h 37"/>
                <a:gd name="T24" fmla="*/ 0 w 37"/>
                <a:gd name="T25" fmla="*/ 0 h 37"/>
                <a:gd name="T26" fmla="*/ 0 w 37"/>
                <a:gd name="T27" fmla="*/ 0 h 37"/>
                <a:gd name="T28" fmla="*/ 0 w 37"/>
                <a:gd name="T29" fmla="*/ 1 h 37"/>
                <a:gd name="T30" fmla="*/ 0 w 37"/>
                <a:gd name="T31" fmla="*/ 1 h 37"/>
                <a:gd name="T32" fmla="*/ 1 w 37"/>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5" name="Freeform 86"/>
            <p:cNvSpPr>
              <a:spLocks/>
            </p:cNvSpPr>
            <p:nvPr/>
          </p:nvSpPr>
          <p:spPr bwMode="auto">
            <a:xfrm rot="179717" flipH="1">
              <a:off x="1622" y="1071"/>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6" name="Freeform 87"/>
            <p:cNvSpPr>
              <a:spLocks/>
            </p:cNvSpPr>
            <p:nvPr/>
          </p:nvSpPr>
          <p:spPr bwMode="auto">
            <a:xfrm rot="179717" flipH="1">
              <a:off x="1590" y="1092"/>
              <a:ext cx="6" cy="3"/>
            </a:xfrm>
            <a:custGeom>
              <a:avLst/>
              <a:gdLst>
                <a:gd name="T0" fmla="*/ 1 w 39"/>
                <a:gd name="T1" fmla="*/ 0 h 23"/>
                <a:gd name="T2" fmla="*/ 1 w 39"/>
                <a:gd name="T3" fmla="*/ 0 h 23"/>
                <a:gd name="T4" fmla="*/ 0 w 39"/>
                <a:gd name="T5" fmla="*/ 0 h 23"/>
                <a:gd name="T6" fmla="*/ 0 w 39"/>
                <a:gd name="T7" fmla="*/ 0 h 23"/>
                <a:gd name="T8" fmla="*/ 0 w 39"/>
                <a:gd name="T9" fmla="*/ 0 h 23"/>
                <a:gd name="T10" fmla="*/ 0 w 39"/>
                <a:gd name="T11" fmla="*/ 0 h 23"/>
                <a:gd name="T12" fmla="*/ 0 w 39"/>
                <a:gd name="T13" fmla="*/ 0 h 23"/>
                <a:gd name="T14" fmla="*/ 0 w 39"/>
                <a:gd name="T15" fmla="*/ 0 h 23"/>
                <a:gd name="T16" fmla="*/ 0 w 39"/>
                <a:gd name="T17" fmla="*/ 0 h 23"/>
                <a:gd name="T18" fmla="*/ 0 w 39"/>
                <a:gd name="T19" fmla="*/ 0 h 23"/>
                <a:gd name="T20" fmla="*/ 0 w 39"/>
                <a:gd name="T21" fmla="*/ 0 h 23"/>
                <a:gd name="T22" fmla="*/ 1 w 39"/>
                <a:gd name="T23" fmla="*/ 0 h 23"/>
                <a:gd name="T24" fmla="*/ 1 w 39"/>
                <a:gd name="T25" fmla="*/ 0 h 23"/>
                <a:gd name="T26" fmla="*/ 1 w 39"/>
                <a:gd name="T27" fmla="*/ 0 h 23"/>
                <a:gd name="T28" fmla="*/ 1 w 39"/>
                <a:gd name="T29" fmla="*/ 0 h 23"/>
                <a:gd name="T30" fmla="*/ 1 w 39"/>
                <a:gd name="T31" fmla="*/ 0 h 23"/>
                <a:gd name="T32" fmla="*/ 1 w 39"/>
                <a:gd name="T33" fmla="*/ 0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7" name="Freeform 88"/>
            <p:cNvSpPr>
              <a:spLocks/>
            </p:cNvSpPr>
            <p:nvPr/>
          </p:nvSpPr>
          <p:spPr bwMode="auto">
            <a:xfrm rot="179717" flipH="1">
              <a:off x="1588" y="1076"/>
              <a:ext cx="11" cy="3"/>
            </a:xfrm>
            <a:custGeom>
              <a:avLst/>
              <a:gdLst>
                <a:gd name="T0" fmla="*/ 0 w 62"/>
                <a:gd name="T1" fmla="*/ 1 h 18"/>
                <a:gd name="T2" fmla="*/ 0 w 62"/>
                <a:gd name="T3" fmla="*/ 1 h 18"/>
                <a:gd name="T4" fmla="*/ 0 w 62"/>
                <a:gd name="T5" fmla="*/ 1 h 18"/>
                <a:gd name="T6" fmla="*/ 0 w 62"/>
                <a:gd name="T7" fmla="*/ 0 h 18"/>
                <a:gd name="T8" fmla="*/ 0 w 62"/>
                <a:gd name="T9" fmla="*/ 0 h 18"/>
                <a:gd name="T10" fmla="*/ 0 w 62"/>
                <a:gd name="T11" fmla="*/ 0 h 18"/>
                <a:gd name="T12" fmla="*/ 0 w 62"/>
                <a:gd name="T13" fmla="*/ 0 h 18"/>
                <a:gd name="T14" fmla="*/ 1 w 62"/>
                <a:gd name="T15" fmla="*/ 0 h 18"/>
                <a:gd name="T16" fmla="*/ 1 w 62"/>
                <a:gd name="T17" fmla="*/ 0 h 18"/>
                <a:gd name="T18" fmla="*/ 1 w 62"/>
                <a:gd name="T19" fmla="*/ 0 h 18"/>
                <a:gd name="T20" fmla="*/ 2 w 62"/>
                <a:gd name="T21" fmla="*/ 0 h 18"/>
                <a:gd name="T22" fmla="*/ 2 w 62"/>
                <a:gd name="T23" fmla="*/ 0 h 18"/>
                <a:gd name="T24" fmla="*/ 2 w 62"/>
                <a:gd name="T25" fmla="*/ 0 h 18"/>
                <a:gd name="T26" fmla="*/ 2 w 62"/>
                <a:gd name="T27" fmla="*/ 0 h 18"/>
                <a:gd name="T28" fmla="*/ 2 w 62"/>
                <a:gd name="T29" fmla="*/ 1 h 18"/>
                <a:gd name="T30" fmla="*/ 2 w 62"/>
                <a:gd name="T31" fmla="*/ 1 h 18"/>
                <a:gd name="T32" fmla="*/ 2 w 62"/>
                <a:gd name="T33" fmla="*/ 1 h 18"/>
                <a:gd name="T34" fmla="*/ 2 w 62"/>
                <a:gd name="T35" fmla="*/ 1 h 18"/>
                <a:gd name="T36" fmla="*/ 2 w 62"/>
                <a:gd name="T37" fmla="*/ 1 h 18"/>
                <a:gd name="T38" fmla="*/ 2 w 62"/>
                <a:gd name="T39" fmla="*/ 0 h 18"/>
                <a:gd name="T40" fmla="*/ 2 w 62"/>
                <a:gd name="T41" fmla="*/ 0 h 18"/>
                <a:gd name="T42" fmla="*/ 1 w 62"/>
                <a:gd name="T43" fmla="*/ 0 h 18"/>
                <a:gd name="T44" fmla="*/ 1 w 62"/>
                <a:gd name="T45" fmla="*/ 0 h 18"/>
                <a:gd name="T46" fmla="*/ 1 w 62"/>
                <a:gd name="T47" fmla="*/ 0 h 18"/>
                <a:gd name="T48" fmla="*/ 0 w 62"/>
                <a:gd name="T49" fmla="*/ 1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8" name="Freeform 89"/>
            <p:cNvSpPr>
              <a:spLocks/>
            </p:cNvSpPr>
            <p:nvPr/>
          </p:nvSpPr>
          <p:spPr bwMode="auto">
            <a:xfrm rot="179717" flipH="1">
              <a:off x="1589" y="1081"/>
              <a:ext cx="7" cy="2"/>
            </a:xfrm>
            <a:custGeom>
              <a:avLst/>
              <a:gdLst>
                <a:gd name="T0" fmla="*/ 0 w 42"/>
                <a:gd name="T1" fmla="*/ 0 h 19"/>
                <a:gd name="T2" fmla="*/ 1 w 42"/>
                <a:gd name="T3" fmla="*/ 0 h 19"/>
                <a:gd name="T4" fmla="*/ 1 w 42"/>
                <a:gd name="T5" fmla="*/ 0 h 19"/>
                <a:gd name="T6" fmla="*/ 1 w 42"/>
                <a:gd name="T7" fmla="*/ 0 h 19"/>
                <a:gd name="T8" fmla="*/ 1 w 42"/>
                <a:gd name="T9" fmla="*/ 0 h 19"/>
                <a:gd name="T10" fmla="*/ 1 w 42"/>
                <a:gd name="T11" fmla="*/ 0 h 19"/>
                <a:gd name="T12" fmla="*/ 1 w 42"/>
                <a:gd name="T13" fmla="*/ 0 h 19"/>
                <a:gd name="T14" fmla="*/ 1 w 42"/>
                <a:gd name="T15" fmla="*/ 0 h 19"/>
                <a:gd name="T16" fmla="*/ 1 w 42"/>
                <a:gd name="T17" fmla="*/ 0 h 19"/>
                <a:gd name="T18" fmla="*/ 1 w 42"/>
                <a:gd name="T19" fmla="*/ 0 h 19"/>
                <a:gd name="T20" fmla="*/ 1 w 42"/>
                <a:gd name="T21" fmla="*/ 0 h 19"/>
                <a:gd name="T22" fmla="*/ 1 w 42"/>
                <a:gd name="T23" fmla="*/ 0 h 19"/>
                <a:gd name="T24" fmla="*/ 1 w 42"/>
                <a:gd name="T25" fmla="*/ 0 h 19"/>
                <a:gd name="T26" fmla="*/ 1 w 42"/>
                <a:gd name="T27" fmla="*/ 0 h 19"/>
                <a:gd name="T28" fmla="*/ 1 w 42"/>
                <a:gd name="T29" fmla="*/ 0 h 19"/>
                <a:gd name="T30" fmla="*/ 1 w 42"/>
                <a:gd name="T31" fmla="*/ 0 h 19"/>
                <a:gd name="T32" fmla="*/ 1 w 42"/>
                <a:gd name="T33" fmla="*/ 0 h 19"/>
                <a:gd name="T34" fmla="*/ 1 w 42"/>
                <a:gd name="T35" fmla="*/ 0 h 19"/>
                <a:gd name="T36" fmla="*/ 1 w 42"/>
                <a:gd name="T37" fmla="*/ 0 h 19"/>
                <a:gd name="T38" fmla="*/ 1 w 42"/>
                <a:gd name="T39" fmla="*/ 0 h 19"/>
                <a:gd name="T40" fmla="*/ 1 w 42"/>
                <a:gd name="T41" fmla="*/ 0 h 19"/>
                <a:gd name="T42" fmla="*/ 1 w 42"/>
                <a:gd name="T43" fmla="*/ 0 h 19"/>
                <a:gd name="T44" fmla="*/ 1 w 42"/>
                <a:gd name="T45" fmla="*/ 0 h 19"/>
                <a:gd name="T46" fmla="*/ 0 w 42"/>
                <a:gd name="T47" fmla="*/ 0 h 19"/>
                <a:gd name="T48" fmla="*/ 0 w 42"/>
                <a:gd name="T49" fmla="*/ 0 h 19"/>
                <a:gd name="T50" fmla="*/ 0 w 42"/>
                <a:gd name="T51" fmla="*/ 0 h 19"/>
                <a:gd name="T52" fmla="*/ 0 w 42"/>
                <a:gd name="T53" fmla="*/ 0 h 19"/>
                <a:gd name="T54" fmla="*/ 0 w 42"/>
                <a:gd name="T55" fmla="*/ 0 h 19"/>
                <a:gd name="T56" fmla="*/ 0 w 42"/>
                <a:gd name="T57" fmla="*/ 0 h 19"/>
                <a:gd name="T58" fmla="*/ 0 w 42"/>
                <a:gd name="T59" fmla="*/ 0 h 19"/>
                <a:gd name="T60" fmla="*/ 0 w 42"/>
                <a:gd name="T61" fmla="*/ 0 h 19"/>
                <a:gd name="T62" fmla="*/ 0 w 42"/>
                <a:gd name="T63" fmla="*/ 0 h 19"/>
                <a:gd name="T64" fmla="*/ 0 w 42"/>
                <a:gd name="T65" fmla="*/ 0 h 19"/>
                <a:gd name="T66" fmla="*/ 0 w 42"/>
                <a:gd name="T67" fmla="*/ 0 h 19"/>
                <a:gd name="T68" fmla="*/ 0 w 42"/>
                <a:gd name="T69" fmla="*/ 0 h 19"/>
                <a:gd name="T70" fmla="*/ 0 w 42"/>
                <a:gd name="T71" fmla="*/ 0 h 19"/>
                <a:gd name="T72" fmla="*/ 0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29" name="Freeform 90"/>
            <p:cNvSpPr>
              <a:spLocks/>
            </p:cNvSpPr>
            <p:nvPr/>
          </p:nvSpPr>
          <p:spPr bwMode="auto">
            <a:xfrm rot="179717" flipH="1">
              <a:off x="1587" y="1078"/>
              <a:ext cx="4" cy="10"/>
            </a:xfrm>
            <a:custGeom>
              <a:avLst/>
              <a:gdLst>
                <a:gd name="T0" fmla="*/ 0 w 29"/>
                <a:gd name="T1" fmla="*/ 1 h 79"/>
                <a:gd name="T2" fmla="*/ 0 w 29"/>
                <a:gd name="T3" fmla="*/ 1 h 79"/>
                <a:gd name="T4" fmla="*/ 0 w 29"/>
                <a:gd name="T5" fmla="*/ 1 h 79"/>
                <a:gd name="T6" fmla="*/ 0 w 29"/>
                <a:gd name="T7" fmla="*/ 1 h 79"/>
                <a:gd name="T8" fmla="*/ 0 w 29"/>
                <a:gd name="T9" fmla="*/ 1 h 79"/>
                <a:gd name="T10" fmla="*/ 0 w 29"/>
                <a:gd name="T11" fmla="*/ 0 h 79"/>
                <a:gd name="T12" fmla="*/ 0 w 29"/>
                <a:gd name="T13" fmla="*/ 0 h 79"/>
                <a:gd name="T14" fmla="*/ 0 w 29"/>
                <a:gd name="T15" fmla="*/ 0 h 79"/>
                <a:gd name="T16" fmla="*/ 0 w 29"/>
                <a:gd name="T17" fmla="*/ 0 h 79"/>
                <a:gd name="T18" fmla="*/ 0 w 29"/>
                <a:gd name="T19" fmla="*/ 0 h 79"/>
                <a:gd name="T20" fmla="*/ 0 w 29"/>
                <a:gd name="T21" fmla="*/ 0 h 79"/>
                <a:gd name="T22" fmla="*/ 1 w 29"/>
                <a:gd name="T23" fmla="*/ 0 h 79"/>
                <a:gd name="T24" fmla="*/ 1 w 29"/>
                <a:gd name="T25" fmla="*/ 0 h 79"/>
                <a:gd name="T26" fmla="*/ 1 w 29"/>
                <a:gd name="T27" fmla="*/ 0 h 79"/>
                <a:gd name="T28" fmla="*/ 0 w 29"/>
                <a:gd name="T29" fmla="*/ 1 h 79"/>
                <a:gd name="T30" fmla="*/ 0 w 29"/>
                <a:gd name="T31" fmla="*/ 1 h 79"/>
                <a:gd name="T32" fmla="*/ 0 w 29"/>
                <a:gd name="T33" fmla="*/ 1 h 79"/>
                <a:gd name="T34" fmla="*/ 0 w 29"/>
                <a:gd name="T35" fmla="*/ 1 h 79"/>
                <a:gd name="T36" fmla="*/ 0 w 29"/>
                <a:gd name="T37" fmla="*/ 1 h 79"/>
                <a:gd name="T38" fmla="*/ 0 w 29"/>
                <a:gd name="T39" fmla="*/ 1 h 79"/>
                <a:gd name="T40" fmla="*/ 0 w 29"/>
                <a:gd name="T41" fmla="*/ 1 h 79"/>
                <a:gd name="T42" fmla="*/ 0 w 29"/>
                <a:gd name="T43" fmla="*/ 1 h 79"/>
                <a:gd name="T44" fmla="*/ 0 w 29"/>
                <a:gd name="T45" fmla="*/ 1 h 79"/>
                <a:gd name="T46" fmla="*/ 0 w 29"/>
                <a:gd name="T47" fmla="*/ 1 h 79"/>
                <a:gd name="T48" fmla="*/ 0 w 2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0" name="Freeform 91"/>
            <p:cNvSpPr>
              <a:spLocks/>
            </p:cNvSpPr>
            <p:nvPr/>
          </p:nvSpPr>
          <p:spPr bwMode="auto">
            <a:xfrm rot="179717" flipH="1">
              <a:off x="1591" y="1078"/>
              <a:ext cx="25" cy="6"/>
            </a:xfrm>
            <a:custGeom>
              <a:avLst/>
              <a:gdLst>
                <a:gd name="T0" fmla="*/ 4 w 159"/>
                <a:gd name="T1" fmla="*/ 1 h 52"/>
                <a:gd name="T2" fmla="*/ 4 w 159"/>
                <a:gd name="T3" fmla="*/ 1 h 52"/>
                <a:gd name="T4" fmla="*/ 4 w 159"/>
                <a:gd name="T5" fmla="*/ 1 h 52"/>
                <a:gd name="T6" fmla="*/ 4 w 159"/>
                <a:gd name="T7" fmla="*/ 1 h 52"/>
                <a:gd name="T8" fmla="*/ 4 w 159"/>
                <a:gd name="T9" fmla="*/ 0 h 52"/>
                <a:gd name="T10" fmla="*/ 4 w 159"/>
                <a:gd name="T11" fmla="*/ 0 h 52"/>
                <a:gd name="T12" fmla="*/ 3 w 159"/>
                <a:gd name="T13" fmla="*/ 0 h 52"/>
                <a:gd name="T14" fmla="*/ 3 w 159"/>
                <a:gd name="T15" fmla="*/ 0 h 52"/>
                <a:gd name="T16" fmla="*/ 2 w 159"/>
                <a:gd name="T17" fmla="*/ 0 h 52"/>
                <a:gd name="T18" fmla="*/ 1 w 159"/>
                <a:gd name="T19" fmla="*/ 0 h 52"/>
                <a:gd name="T20" fmla="*/ 1 w 159"/>
                <a:gd name="T21" fmla="*/ 0 h 52"/>
                <a:gd name="T22" fmla="*/ 0 w 159"/>
                <a:gd name="T23" fmla="*/ 0 h 52"/>
                <a:gd name="T24" fmla="*/ 0 w 159"/>
                <a:gd name="T25" fmla="*/ 0 h 52"/>
                <a:gd name="T26" fmla="*/ 0 w 159"/>
                <a:gd name="T27" fmla="*/ 0 h 52"/>
                <a:gd name="T28" fmla="*/ 0 w 159"/>
                <a:gd name="T29" fmla="*/ 0 h 52"/>
                <a:gd name="T30" fmla="*/ 0 w 159"/>
                <a:gd name="T31" fmla="*/ 0 h 52"/>
                <a:gd name="T32" fmla="*/ 0 w 159"/>
                <a:gd name="T33" fmla="*/ 0 h 52"/>
                <a:gd name="T34" fmla="*/ 0 w 159"/>
                <a:gd name="T35" fmla="*/ 0 h 52"/>
                <a:gd name="T36" fmla="*/ 1 w 159"/>
                <a:gd name="T37" fmla="*/ 0 h 52"/>
                <a:gd name="T38" fmla="*/ 1 w 159"/>
                <a:gd name="T39" fmla="*/ 0 h 52"/>
                <a:gd name="T40" fmla="*/ 2 w 159"/>
                <a:gd name="T41" fmla="*/ 0 h 52"/>
                <a:gd name="T42" fmla="*/ 3 w 159"/>
                <a:gd name="T43" fmla="*/ 0 h 52"/>
                <a:gd name="T44" fmla="*/ 3 w 159"/>
                <a:gd name="T45" fmla="*/ 1 h 52"/>
                <a:gd name="T46" fmla="*/ 4 w 159"/>
                <a:gd name="T47" fmla="*/ 1 h 52"/>
                <a:gd name="T48" fmla="*/ 4 w 159"/>
                <a:gd name="T49" fmla="*/ 1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1" name="Freeform 92"/>
            <p:cNvSpPr>
              <a:spLocks/>
            </p:cNvSpPr>
            <p:nvPr/>
          </p:nvSpPr>
          <p:spPr bwMode="auto">
            <a:xfrm rot="179717" flipH="1">
              <a:off x="1587" y="1090"/>
              <a:ext cx="10" cy="5"/>
            </a:xfrm>
            <a:custGeom>
              <a:avLst/>
              <a:gdLst>
                <a:gd name="T0" fmla="*/ 0 w 67"/>
                <a:gd name="T1" fmla="*/ 0 h 40"/>
                <a:gd name="T2" fmla="*/ 0 w 67"/>
                <a:gd name="T3" fmla="*/ 0 h 40"/>
                <a:gd name="T4" fmla="*/ 0 w 67"/>
                <a:gd name="T5" fmla="*/ 0 h 40"/>
                <a:gd name="T6" fmla="*/ 0 w 67"/>
                <a:gd name="T7" fmla="*/ 0 h 40"/>
                <a:gd name="T8" fmla="*/ 0 w 67"/>
                <a:gd name="T9" fmla="*/ 0 h 40"/>
                <a:gd name="T10" fmla="*/ 0 w 67"/>
                <a:gd name="T11" fmla="*/ 0 h 40"/>
                <a:gd name="T12" fmla="*/ 1 w 67"/>
                <a:gd name="T13" fmla="*/ 0 h 40"/>
                <a:gd name="T14" fmla="*/ 1 w 67"/>
                <a:gd name="T15" fmla="*/ 1 h 40"/>
                <a:gd name="T16" fmla="*/ 1 w 67"/>
                <a:gd name="T17" fmla="*/ 1 h 40"/>
                <a:gd name="T18" fmla="*/ 1 w 67"/>
                <a:gd name="T19" fmla="*/ 1 h 40"/>
                <a:gd name="T20" fmla="*/ 1 w 67"/>
                <a:gd name="T21" fmla="*/ 1 h 40"/>
                <a:gd name="T22" fmla="*/ 1 w 67"/>
                <a:gd name="T23" fmla="*/ 1 h 40"/>
                <a:gd name="T24" fmla="*/ 1 w 67"/>
                <a:gd name="T25" fmla="*/ 1 h 40"/>
                <a:gd name="T26" fmla="*/ 1 w 67"/>
                <a:gd name="T27" fmla="*/ 0 h 40"/>
                <a:gd name="T28" fmla="*/ 1 w 67"/>
                <a:gd name="T29" fmla="*/ 0 h 40"/>
                <a:gd name="T30" fmla="*/ 1 w 67"/>
                <a:gd name="T31" fmla="*/ 0 h 40"/>
                <a:gd name="T32" fmla="*/ 1 w 67"/>
                <a:gd name="T33" fmla="*/ 0 h 40"/>
                <a:gd name="T34" fmla="*/ 1 w 67"/>
                <a:gd name="T35" fmla="*/ 0 h 40"/>
                <a:gd name="T36" fmla="*/ 1 w 67"/>
                <a:gd name="T37" fmla="*/ 0 h 40"/>
                <a:gd name="T38" fmla="*/ 1 w 67"/>
                <a:gd name="T39" fmla="*/ 0 h 40"/>
                <a:gd name="T40" fmla="*/ 1 w 67"/>
                <a:gd name="T41" fmla="*/ 0 h 40"/>
                <a:gd name="T42" fmla="*/ 1 w 67"/>
                <a:gd name="T43" fmla="*/ 0 h 40"/>
                <a:gd name="T44" fmla="*/ 0 w 67"/>
                <a:gd name="T45" fmla="*/ 0 h 40"/>
                <a:gd name="T46" fmla="*/ 0 w 67"/>
                <a:gd name="T47" fmla="*/ 0 h 40"/>
                <a:gd name="T48" fmla="*/ 0 w 67"/>
                <a:gd name="T49" fmla="*/ 0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2" name="Freeform 93"/>
            <p:cNvSpPr>
              <a:spLocks/>
            </p:cNvSpPr>
            <p:nvPr/>
          </p:nvSpPr>
          <p:spPr bwMode="auto">
            <a:xfrm rot="179717" flipH="1">
              <a:off x="1622" y="1071"/>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3" name="Freeform 94"/>
            <p:cNvSpPr>
              <a:spLocks/>
            </p:cNvSpPr>
            <p:nvPr/>
          </p:nvSpPr>
          <p:spPr bwMode="auto">
            <a:xfrm rot="179717" flipH="1">
              <a:off x="1609" y="1065"/>
              <a:ext cx="29" cy="29"/>
            </a:xfrm>
            <a:custGeom>
              <a:avLst/>
              <a:gdLst>
                <a:gd name="T0" fmla="*/ 1 w 179"/>
                <a:gd name="T1" fmla="*/ 0 h 237"/>
                <a:gd name="T2" fmla="*/ 1 w 179"/>
                <a:gd name="T3" fmla="*/ 0 h 237"/>
                <a:gd name="T4" fmla="*/ 0 w 179"/>
                <a:gd name="T5" fmla="*/ 0 h 237"/>
                <a:gd name="T6" fmla="*/ 0 w 179"/>
                <a:gd name="T7" fmla="*/ 1 h 237"/>
                <a:gd name="T8" fmla="*/ 0 w 179"/>
                <a:gd name="T9" fmla="*/ 1 h 237"/>
                <a:gd name="T10" fmla="*/ 0 w 179"/>
                <a:gd name="T11" fmla="*/ 1 h 237"/>
                <a:gd name="T12" fmla="*/ 0 w 179"/>
                <a:gd name="T13" fmla="*/ 2 h 237"/>
                <a:gd name="T14" fmla="*/ 0 w 179"/>
                <a:gd name="T15" fmla="*/ 2 h 237"/>
                <a:gd name="T16" fmla="*/ 0 w 179"/>
                <a:gd name="T17" fmla="*/ 2 h 237"/>
                <a:gd name="T18" fmla="*/ 1 w 179"/>
                <a:gd name="T19" fmla="*/ 3 h 237"/>
                <a:gd name="T20" fmla="*/ 1 w 179"/>
                <a:gd name="T21" fmla="*/ 3 h 237"/>
                <a:gd name="T22" fmla="*/ 1 w 179"/>
                <a:gd name="T23" fmla="*/ 3 h 237"/>
                <a:gd name="T24" fmla="*/ 1 w 179"/>
                <a:gd name="T25" fmla="*/ 3 h 237"/>
                <a:gd name="T26" fmla="*/ 1 w 179"/>
                <a:gd name="T27" fmla="*/ 3 h 237"/>
                <a:gd name="T28" fmla="*/ 1 w 179"/>
                <a:gd name="T29" fmla="*/ 4 h 237"/>
                <a:gd name="T30" fmla="*/ 1 w 179"/>
                <a:gd name="T31" fmla="*/ 4 h 237"/>
                <a:gd name="T32" fmla="*/ 1 w 179"/>
                <a:gd name="T33" fmla="*/ 4 h 237"/>
                <a:gd name="T34" fmla="*/ 2 w 179"/>
                <a:gd name="T35" fmla="*/ 3 h 237"/>
                <a:gd name="T36" fmla="*/ 2 w 179"/>
                <a:gd name="T37" fmla="*/ 3 h 237"/>
                <a:gd name="T38" fmla="*/ 2 w 179"/>
                <a:gd name="T39" fmla="*/ 3 h 237"/>
                <a:gd name="T40" fmla="*/ 2 w 179"/>
                <a:gd name="T41" fmla="*/ 3 h 237"/>
                <a:gd name="T42" fmla="*/ 2 w 179"/>
                <a:gd name="T43" fmla="*/ 3 h 237"/>
                <a:gd name="T44" fmla="*/ 3 w 179"/>
                <a:gd name="T45" fmla="*/ 3 h 237"/>
                <a:gd name="T46" fmla="*/ 3 w 179"/>
                <a:gd name="T47" fmla="*/ 3 h 237"/>
                <a:gd name="T48" fmla="*/ 3 w 179"/>
                <a:gd name="T49" fmla="*/ 3 h 237"/>
                <a:gd name="T50" fmla="*/ 2 w 179"/>
                <a:gd name="T51" fmla="*/ 3 h 237"/>
                <a:gd name="T52" fmla="*/ 2 w 179"/>
                <a:gd name="T53" fmla="*/ 3 h 237"/>
                <a:gd name="T54" fmla="*/ 3 w 179"/>
                <a:gd name="T55" fmla="*/ 2 h 237"/>
                <a:gd name="T56" fmla="*/ 3 w 179"/>
                <a:gd name="T57" fmla="*/ 2 h 237"/>
                <a:gd name="T58" fmla="*/ 3 w 179"/>
                <a:gd name="T59" fmla="*/ 2 h 237"/>
                <a:gd name="T60" fmla="*/ 3 w 179"/>
                <a:gd name="T61" fmla="*/ 2 h 237"/>
                <a:gd name="T62" fmla="*/ 4 w 179"/>
                <a:gd name="T63" fmla="*/ 2 h 237"/>
                <a:gd name="T64" fmla="*/ 4 w 179"/>
                <a:gd name="T65" fmla="*/ 2 h 237"/>
                <a:gd name="T66" fmla="*/ 4 w 179"/>
                <a:gd name="T67" fmla="*/ 3 h 237"/>
                <a:gd name="T68" fmla="*/ 4 w 179"/>
                <a:gd name="T69" fmla="*/ 3 h 237"/>
                <a:gd name="T70" fmla="*/ 4 w 179"/>
                <a:gd name="T71" fmla="*/ 3 h 237"/>
                <a:gd name="T72" fmla="*/ 4 w 179"/>
                <a:gd name="T73" fmla="*/ 3 h 237"/>
                <a:gd name="T74" fmla="*/ 5 w 179"/>
                <a:gd name="T75" fmla="*/ 2 h 237"/>
                <a:gd name="T76" fmla="*/ 5 w 179"/>
                <a:gd name="T77" fmla="*/ 2 h 237"/>
                <a:gd name="T78" fmla="*/ 5 w 179"/>
                <a:gd name="T79" fmla="*/ 2 h 237"/>
                <a:gd name="T80" fmla="*/ 5 w 179"/>
                <a:gd name="T81" fmla="*/ 1 h 237"/>
                <a:gd name="T82" fmla="*/ 4 w 179"/>
                <a:gd name="T83" fmla="*/ 1 h 237"/>
                <a:gd name="T84" fmla="*/ 4 w 179"/>
                <a:gd name="T85" fmla="*/ 1 h 237"/>
                <a:gd name="T86" fmla="*/ 4 w 179"/>
                <a:gd name="T87" fmla="*/ 1 h 237"/>
                <a:gd name="T88" fmla="*/ 3 w 179"/>
                <a:gd name="T89" fmla="*/ 1 h 237"/>
                <a:gd name="T90" fmla="*/ 3 w 179"/>
                <a:gd name="T91" fmla="*/ 1 h 237"/>
                <a:gd name="T92" fmla="*/ 2 w 179"/>
                <a:gd name="T93" fmla="*/ 1 h 237"/>
                <a:gd name="T94" fmla="*/ 2 w 179"/>
                <a:gd name="T95" fmla="*/ 1 h 237"/>
                <a:gd name="T96" fmla="*/ 2 w 179"/>
                <a:gd name="T97" fmla="*/ 0 h 237"/>
                <a:gd name="T98" fmla="*/ 2 w 179"/>
                <a:gd name="T99" fmla="*/ 0 h 237"/>
                <a:gd name="T100" fmla="*/ 1 w 179"/>
                <a:gd name="T101" fmla="*/ 0 h 237"/>
                <a:gd name="T102" fmla="*/ 1 w 179"/>
                <a:gd name="T103" fmla="*/ 0 h 237"/>
                <a:gd name="T104" fmla="*/ 1 w 179"/>
                <a:gd name="T105" fmla="*/ 0 h 237"/>
                <a:gd name="T106" fmla="*/ 1 w 179"/>
                <a:gd name="T107" fmla="*/ 0 h 237"/>
                <a:gd name="T108" fmla="*/ 1 w 179"/>
                <a:gd name="T109" fmla="*/ 0 h 237"/>
                <a:gd name="T110" fmla="*/ 1 w 179"/>
                <a:gd name="T111" fmla="*/ 0 h 237"/>
                <a:gd name="T112" fmla="*/ 1 w 179"/>
                <a:gd name="T113" fmla="*/ 0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4" name="Freeform 95"/>
            <p:cNvSpPr>
              <a:spLocks/>
            </p:cNvSpPr>
            <p:nvPr/>
          </p:nvSpPr>
          <p:spPr bwMode="auto">
            <a:xfrm rot="179717" flipH="1">
              <a:off x="1615" y="1109"/>
              <a:ext cx="7" cy="5"/>
            </a:xfrm>
            <a:custGeom>
              <a:avLst/>
              <a:gdLst>
                <a:gd name="T0" fmla="*/ 1 w 38"/>
                <a:gd name="T1" fmla="*/ 1 h 38"/>
                <a:gd name="T2" fmla="*/ 1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1 h 38"/>
                <a:gd name="T28" fmla="*/ 0 w 38"/>
                <a:gd name="T29" fmla="*/ 1 h 38"/>
                <a:gd name="T30" fmla="*/ 0 w 38"/>
                <a:gd name="T31" fmla="*/ 1 h 38"/>
                <a:gd name="T32" fmla="*/ 1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35" name="Freeform 96"/>
            <p:cNvSpPr>
              <a:spLocks/>
            </p:cNvSpPr>
            <p:nvPr/>
          </p:nvSpPr>
          <p:spPr bwMode="auto">
            <a:xfrm>
              <a:off x="1613" y="1092"/>
              <a:ext cx="49" cy="56"/>
            </a:xfrm>
            <a:custGeom>
              <a:avLst/>
              <a:gdLst>
                <a:gd name="T0" fmla="*/ 12 w 49"/>
                <a:gd name="T1" fmla="*/ 0 h 56"/>
                <a:gd name="T2" fmla="*/ 45 w 49"/>
                <a:gd name="T3" fmla="*/ 8 h 56"/>
                <a:gd name="T4" fmla="*/ 34 w 49"/>
                <a:gd name="T5" fmla="*/ 27 h 56"/>
                <a:gd name="T6" fmla="*/ 39 w 49"/>
                <a:gd name="T7" fmla="*/ 45 h 56"/>
                <a:gd name="T8" fmla="*/ 10 w 49"/>
                <a:gd name="T9" fmla="*/ 53 h 56"/>
                <a:gd name="T10" fmla="*/ 1 w 49"/>
                <a:gd name="T11" fmla="*/ 29 h 56"/>
                <a:gd name="T12" fmla="*/ 9 w 49"/>
                <a:gd name="T13" fmla="*/ 17 h 56"/>
                <a:gd name="T14" fmla="*/ 12 w 49"/>
                <a:gd name="T15" fmla="*/ 0 h 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 h="56">
                  <a:moveTo>
                    <a:pt x="12" y="0"/>
                  </a:moveTo>
                  <a:cubicBezTo>
                    <a:pt x="16" y="2"/>
                    <a:pt x="45" y="5"/>
                    <a:pt x="45" y="8"/>
                  </a:cubicBezTo>
                  <a:cubicBezTo>
                    <a:pt x="49" y="12"/>
                    <a:pt x="38" y="22"/>
                    <a:pt x="34" y="27"/>
                  </a:cubicBezTo>
                  <a:cubicBezTo>
                    <a:pt x="33" y="33"/>
                    <a:pt x="43" y="41"/>
                    <a:pt x="39" y="45"/>
                  </a:cubicBezTo>
                  <a:cubicBezTo>
                    <a:pt x="35" y="47"/>
                    <a:pt x="16" y="56"/>
                    <a:pt x="10" y="53"/>
                  </a:cubicBezTo>
                  <a:cubicBezTo>
                    <a:pt x="4" y="50"/>
                    <a:pt x="1" y="35"/>
                    <a:pt x="1" y="29"/>
                  </a:cubicBezTo>
                  <a:cubicBezTo>
                    <a:pt x="0" y="20"/>
                    <a:pt x="0" y="19"/>
                    <a:pt x="9" y="17"/>
                  </a:cubicBezTo>
                  <a:cubicBezTo>
                    <a:pt x="11" y="8"/>
                    <a:pt x="10" y="14"/>
                    <a:pt x="12" y="0"/>
                  </a:cubicBezTo>
                  <a:close/>
                </a:path>
              </a:pathLst>
            </a:custGeom>
            <a:solidFill>
              <a:srgbClr val="FFBF00"/>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sp>
        <p:nvSpPr>
          <p:cNvPr id="25609" name="Freeform 97"/>
          <p:cNvSpPr>
            <a:spLocks/>
          </p:cNvSpPr>
          <p:nvPr/>
        </p:nvSpPr>
        <p:spPr bwMode="auto">
          <a:xfrm>
            <a:off x="3851275" y="3860800"/>
            <a:ext cx="288925" cy="1152525"/>
          </a:xfrm>
          <a:custGeom>
            <a:avLst/>
            <a:gdLst>
              <a:gd name="T0" fmla="*/ 0 w 3312"/>
              <a:gd name="T1" fmla="*/ 0 h 1872"/>
              <a:gd name="T2" fmla="*/ 10684555 w 3312"/>
              <a:gd name="T3" fmla="*/ 625421508 h 1872"/>
              <a:gd name="T4" fmla="*/ 25204606 w 3312"/>
              <a:gd name="T5" fmla="*/ 6822800 h 1872"/>
              <a:gd name="T6" fmla="*/ 0 60000 65536"/>
              <a:gd name="T7" fmla="*/ 0 60000 65536"/>
              <a:gd name="T8" fmla="*/ 0 60000 65536"/>
            </a:gdLst>
            <a:ahLst/>
            <a:cxnLst>
              <a:cxn ang="T6">
                <a:pos x="T0" y="T1"/>
              </a:cxn>
              <a:cxn ang="T7">
                <a:pos x="T2" y="T3"/>
              </a:cxn>
              <a:cxn ang="T8">
                <a:pos x="T4" y="T5"/>
              </a:cxn>
            </a:cxnLst>
            <a:rect l="0" t="0" r="r" b="b"/>
            <a:pathLst>
              <a:path w="3312" h="1872">
                <a:moveTo>
                  <a:pt x="0" y="0"/>
                </a:moveTo>
                <a:cubicBezTo>
                  <a:pt x="235" y="275"/>
                  <a:pt x="366" y="1428"/>
                  <a:pt x="1404" y="1650"/>
                </a:cubicBezTo>
                <a:cubicBezTo>
                  <a:pt x="2442" y="1872"/>
                  <a:pt x="2914" y="358"/>
                  <a:pt x="3312" y="18"/>
                </a:cubicBezTo>
              </a:path>
            </a:pathLst>
          </a:custGeom>
          <a:noFill/>
          <a:ln w="76200" cmpd="sng">
            <a:solidFill>
              <a:srgbClr val="CCEC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sp>
        <p:nvSpPr>
          <p:cNvPr id="25610" name="Freeform 98"/>
          <p:cNvSpPr>
            <a:spLocks/>
          </p:cNvSpPr>
          <p:nvPr/>
        </p:nvSpPr>
        <p:spPr bwMode="auto">
          <a:xfrm>
            <a:off x="2555875" y="3213100"/>
            <a:ext cx="2663825" cy="647700"/>
          </a:xfrm>
          <a:custGeom>
            <a:avLst/>
            <a:gdLst>
              <a:gd name="T0" fmla="*/ 22490870 w 5024"/>
              <a:gd name="T1" fmla="*/ 0 h 416"/>
              <a:gd name="T2" fmla="*/ 683715967 w 5024"/>
              <a:gd name="T3" fmla="*/ 911483610 h 416"/>
              <a:gd name="T4" fmla="*/ 1412413143 w 5024"/>
              <a:gd name="T5" fmla="*/ 12121020 h 416"/>
              <a:gd name="T6" fmla="*/ 0 60000 65536"/>
              <a:gd name="T7" fmla="*/ 0 60000 65536"/>
              <a:gd name="T8" fmla="*/ 0 60000 65536"/>
            </a:gdLst>
            <a:ahLst/>
            <a:cxnLst>
              <a:cxn ang="T6">
                <a:pos x="T0" y="T1"/>
              </a:cxn>
              <a:cxn ang="T7">
                <a:pos x="T2" y="T3"/>
              </a:cxn>
              <a:cxn ang="T8">
                <a:pos x="T4" y="T5"/>
              </a:cxn>
            </a:cxnLst>
            <a:rect l="0" t="0" r="r" b="b"/>
            <a:pathLst>
              <a:path w="5024" h="416">
                <a:moveTo>
                  <a:pt x="80" y="0"/>
                </a:moveTo>
                <a:cubicBezTo>
                  <a:pt x="472" y="63"/>
                  <a:pt x="0" y="336"/>
                  <a:pt x="2432" y="376"/>
                </a:cubicBezTo>
                <a:cubicBezTo>
                  <a:pt x="4864" y="416"/>
                  <a:pt x="4484" y="82"/>
                  <a:pt x="5024" y="5"/>
                </a:cubicBezTo>
              </a:path>
            </a:pathLst>
          </a:custGeom>
          <a:noFill/>
          <a:ln w="76200" cmpd="sng">
            <a:solidFill>
              <a:srgbClr val="CCFF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grpSp>
        <p:nvGrpSpPr>
          <p:cNvPr id="25611" name="Group 99"/>
          <p:cNvGrpSpPr>
            <a:grpSpLocks/>
          </p:cNvGrpSpPr>
          <p:nvPr/>
        </p:nvGrpSpPr>
        <p:grpSpPr bwMode="auto">
          <a:xfrm>
            <a:off x="3657600" y="3581400"/>
            <a:ext cx="317500" cy="381000"/>
            <a:chOff x="768" y="1296"/>
            <a:chExt cx="296" cy="356"/>
          </a:xfrm>
        </p:grpSpPr>
        <p:sp>
          <p:nvSpPr>
            <p:cNvPr id="26017" name="Freeform 100"/>
            <p:cNvSpPr>
              <a:spLocks/>
            </p:cNvSpPr>
            <p:nvPr/>
          </p:nvSpPr>
          <p:spPr bwMode="auto">
            <a:xfrm flipH="1">
              <a:off x="839" y="1452"/>
              <a:ext cx="118" cy="160"/>
            </a:xfrm>
            <a:custGeom>
              <a:avLst/>
              <a:gdLst>
                <a:gd name="T0" fmla="*/ 3 w 668"/>
                <a:gd name="T1" fmla="*/ 24 h 1007"/>
                <a:gd name="T2" fmla="*/ 3 w 668"/>
                <a:gd name="T3" fmla="*/ 25 h 1007"/>
                <a:gd name="T4" fmla="*/ 0 w 668"/>
                <a:gd name="T5" fmla="*/ 25 h 1007"/>
                <a:gd name="T6" fmla="*/ 0 w 668"/>
                <a:gd name="T7" fmla="*/ 0 h 1007"/>
                <a:gd name="T8" fmla="*/ 21 w 668"/>
                <a:gd name="T9" fmla="*/ 0 h 1007"/>
                <a:gd name="T10" fmla="*/ 21 w 668"/>
                <a:gd name="T11" fmla="*/ 25 h 1007"/>
                <a:gd name="T12" fmla="*/ 18 w 668"/>
                <a:gd name="T13" fmla="*/ 25 h 1007"/>
                <a:gd name="T14" fmla="*/ 18 w 668"/>
                <a:gd name="T15" fmla="*/ 24 h 1007"/>
                <a:gd name="T16" fmla="*/ 3 w 668"/>
                <a:gd name="T17" fmla="*/ 24 h 10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8" h="1007">
                  <a:moveTo>
                    <a:pt x="83" y="969"/>
                  </a:moveTo>
                  <a:lnTo>
                    <a:pt x="83" y="1007"/>
                  </a:lnTo>
                  <a:lnTo>
                    <a:pt x="0" y="1007"/>
                  </a:lnTo>
                  <a:lnTo>
                    <a:pt x="0" y="0"/>
                  </a:lnTo>
                  <a:lnTo>
                    <a:pt x="668" y="0"/>
                  </a:lnTo>
                  <a:lnTo>
                    <a:pt x="668" y="1007"/>
                  </a:lnTo>
                  <a:lnTo>
                    <a:pt x="585" y="1007"/>
                  </a:lnTo>
                  <a:lnTo>
                    <a:pt x="585" y="969"/>
                  </a:lnTo>
                  <a:lnTo>
                    <a:pt x="83" y="969"/>
                  </a:lnTo>
                  <a:close/>
                </a:path>
              </a:pathLst>
            </a:custGeom>
            <a:solidFill>
              <a:srgbClr val="B27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18" name="Rectangle 101"/>
            <p:cNvSpPr>
              <a:spLocks noChangeArrowheads="1"/>
            </p:cNvSpPr>
            <p:nvPr/>
          </p:nvSpPr>
          <p:spPr bwMode="auto">
            <a:xfrm flipH="1">
              <a:off x="853" y="1462"/>
              <a:ext cx="90" cy="131"/>
            </a:xfrm>
            <a:prstGeom prst="rect">
              <a:avLst/>
            </a:prstGeom>
            <a:solidFill>
              <a:srgbClr val="D8B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6019" name="Rectangle 102"/>
            <p:cNvSpPr>
              <a:spLocks noChangeArrowheads="1"/>
            </p:cNvSpPr>
            <p:nvPr/>
          </p:nvSpPr>
          <p:spPr bwMode="auto">
            <a:xfrm flipH="1">
              <a:off x="829" y="1443"/>
              <a:ext cx="138" cy="9"/>
            </a:xfrm>
            <a:prstGeom prst="rect">
              <a:avLst/>
            </a:prstGeom>
            <a:solidFill>
              <a:srgbClr val="D8B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6020" name="Freeform 103"/>
            <p:cNvSpPr>
              <a:spLocks/>
            </p:cNvSpPr>
            <p:nvPr/>
          </p:nvSpPr>
          <p:spPr bwMode="auto">
            <a:xfrm flipH="1">
              <a:off x="795" y="1516"/>
              <a:ext cx="87" cy="26"/>
            </a:xfrm>
            <a:custGeom>
              <a:avLst/>
              <a:gdLst>
                <a:gd name="T0" fmla="*/ 9 w 483"/>
                <a:gd name="T1" fmla="*/ 4 h 161"/>
                <a:gd name="T2" fmla="*/ 9 w 483"/>
                <a:gd name="T3" fmla="*/ 4 h 161"/>
                <a:gd name="T4" fmla="*/ 9 w 483"/>
                <a:gd name="T5" fmla="*/ 4 h 161"/>
                <a:gd name="T6" fmla="*/ 8 w 483"/>
                <a:gd name="T7" fmla="*/ 4 h 161"/>
                <a:gd name="T8" fmla="*/ 8 w 483"/>
                <a:gd name="T9" fmla="*/ 4 h 161"/>
                <a:gd name="T10" fmla="*/ 8 w 483"/>
                <a:gd name="T11" fmla="*/ 4 h 161"/>
                <a:gd name="T12" fmla="*/ 7 w 483"/>
                <a:gd name="T13" fmla="*/ 4 h 161"/>
                <a:gd name="T14" fmla="*/ 7 w 483"/>
                <a:gd name="T15" fmla="*/ 4 h 161"/>
                <a:gd name="T16" fmla="*/ 7 w 483"/>
                <a:gd name="T17" fmla="*/ 4 h 161"/>
                <a:gd name="T18" fmla="*/ 6 w 483"/>
                <a:gd name="T19" fmla="*/ 4 h 161"/>
                <a:gd name="T20" fmla="*/ 5 w 483"/>
                <a:gd name="T21" fmla="*/ 4 h 161"/>
                <a:gd name="T22" fmla="*/ 3 w 483"/>
                <a:gd name="T23" fmla="*/ 4 h 161"/>
                <a:gd name="T24" fmla="*/ 2 w 483"/>
                <a:gd name="T25" fmla="*/ 4 h 161"/>
                <a:gd name="T26" fmla="*/ 1 w 483"/>
                <a:gd name="T27" fmla="*/ 4 h 161"/>
                <a:gd name="T28" fmla="*/ 1 w 483"/>
                <a:gd name="T29" fmla="*/ 4 h 161"/>
                <a:gd name="T30" fmla="*/ 0 w 483"/>
                <a:gd name="T31" fmla="*/ 3 h 161"/>
                <a:gd name="T32" fmla="*/ 0 w 483"/>
                <a:gd name="T33" fmla="*/ 3 h 161"/>
                <a:gd name="T34" fmla="*/ 0 w 483"/>
                <a:gd name="T35" fmla="*/ 3 h 161"/>
                <a:gd name="T36" fmla="*/ 0 w 483"/>
                <a:gd name="T37" fmla="*/ 2 h 161"/>
                <a:gd name="T38" fmla="*/ 0 w 483"/>
                <a:gd name="T39" fmla="*/ 2 h 161"/>
                <a:gd name="T40" fmla="*/ 0 w 483"/>
                <a:gd name="T41" fmla="*/ 1 h 161"/>
                <a:gd name="T42" fmla="*/ 0 w 483"/>
                <a:gd name="T43" fmla="*/ 1 h 161"/>
                <a:gd name="T44" fmla="*/ 0 w 483"/>
                <a:gd name="T45" fmla="*/ 1 h 161"/>
                <a:gd name="T46" fmla="*/ 1 w 483"/>
                <a:gd name="T47" fmla="*/ 1 h 161"/>
                <a:gd name="T48" fmla="*/ 2 w 483"/>
                <a:gd name="T49" fmla="*/ 0 h 161"/>
                <a:gd name="T50" fmla="*/ 3 w 483"/>
                <a:gd name="T51" fmla="*/ 0 h 161"/>
                <a:gd name="T52" fmla="*/ 4 w 483"/>
                <a:gd name="T53" fmla="*/ 0 h 161"/>
                <a:gd name="T54" fmla="*/ 6 w 483"/>
                <a:gd name="T55" fmla="*/ 0 h 161"/>
                <a:gd name="T56" fmla="*/ 8 w 483"/>
                <a:gd name="T57" fmla="*/ 0 h 161"/>
                <a:gd name="T58" fmla="*/ 10 w 483"/>
                <a:gd name="T59" fmla="*/ 0 h 161"/>
                <a:gd name="T60" fmla="*/ 12 w 483"/>
                <a:gd name="T61" fmla="*/ 0 h 161"/>
                <a:gd name="T62" fmla="*/ 13 w 483"/>
                <a:gd name="T63" fmla="*/ 0 h 161"/>
                <a:gd name="T64" fmla="*/ 14 w 483"/>
                <a:gd name="T65" fmla="*/ 0 h 161"/>
                <a:gd name="T66" fmla="*/ 15 w 483"/>
                <a:gd name="T67" fmla="*/ 1 h 161"/>
                <a:gd name="T68" fmla="*/ 15 w 483"/>
                <a:gd name="T69" fmla="*/ 1 h 161"/>
                <a:gd name="T70" fmla="*/ 16 w 483"/>
                <a:gd name="T71" fmla="*/ 1 h 161"/>
                <a:gd name="T72" fmla="*/ 16 w 483"/>
                <a:gd name="T73" fmla="*/ 1 h 161"/>
                <a:gd name="T74" fmla="*/ 16 w 483"/>
                <a:gd name="T75" fmla="*/ 2 h 161"/>
                <a:gd name="T76" fmla="*/ 16 w 483"/>
                <a:gd name="T77" fmla="*/ 2 h 161"/>
                <a:gd name="T78" fmla="*/ 16 w 483"/>
                <a:gd name="T79" fmla="*/ 3 h 161"/>
                <a:gd name="T80" fmla="*/ 16 w 483"/>
                <a:gd name="T81" fmla="*/ 3 h 161"/>
                <a:gd name="T82" fmla="*/ 15 w 483"/>
                <a:gd name="T83" fmla="*/ 3 h 161"/>
                <a:gd name="T84" fmla="*/ 15 w 483"/>
                <a:gd name="T85" fmla="*/ 4 h 161"/>
                <a:gd name="T86" fmla="*/ 14 w 483"/>
                <a:gd name="T87" fmla="*/ 4 h 161"/>
                <a:gd name="T88" fmla="*/ 13 w 483"/>
                <a:gd name="T89" fmla="*/ 4 h 161"/>
                <a:gd name="T90" fmla="*/ 12 w 483"/>
                <a:gd name="T91" fmla="*/ 4 h 161"/>
                <a:gd name="T92" fmla="*/ 11 w 483"/>
                <a:gd name="T93" fmla="*/ 4 h 161"/>
                <a:gd name="T94" fmla="*/ 10 w 483"/>
                <a:gd name="T95" fmla="*/ 4 h 161"/>
                <a:gd name="T96" fmla="*/ 9 w 483"/>
                <a:gd name="T97" fmla="*/ 4 h 1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3" h="161">
                  <a:moveTo>
                    <a:pt x="278" y="161"/>
                  </a:moveTo>
                  <a:lnTo>
                    <a:pt x="272" y="161"/>
                  </a:lnTo>
                  <a:lnTo>
                    <a:pt x="264" y="161"/>
                  </a:lnTo>
                  <a:lnTo>
                    <a:pt x="254" y="161"/>
                  </a:lnTo>
                  <a:lnTo>
                    <a:pt x="244" y="161"/>
                  </a:lnTo>
                  <a:lnTo>
                    <a:pt x="232" y="161"/>
                  </a:lnTo>
                  <a:lnTo>
                    <a:pt x="222" y="161"/>
                  </a:lnTo>
                  <a:lnTo>
                    <a:pt x="213" y="161"/>
                  </a:lnTo>
                  <a:lnTo>
                    <a:pt x="203" y="161"/>
                  </a:lnTo>
                  <a:lnTo>
                    <a:pt x="171" y="161"/>
                  </a:lnTo>
                  <a:lnTo>
                    <a:pt x="138" y="159"/>
                  </a:lnTo>
                  <a:lnTo>
                    <a:pt x="104" y="155"/>
                  </a:lnTo>
                  <a:lnTo>
                    <a:pt x="73" y="149"/>
                  </a:lnTo>
                  <a:lnTo>
                    <a:pt x="43" y="143"/>
                  </a:lnTo>
                  <a:lnTo>
                    <a:pt x="22" y="135"/>
                  </a:lnTo>
                  <a:lnTo>
                    <a:pt x="6" y="127"/>
                  </a:lnTo>
                  <a:lnTo>
                    <a:pt x="0" y="115"/>
                  </a:lnTo>
                  <a:lnTo>
                    <a:pt x="0" y="97"/>
                  </a:lnTo>
                  <a:lnTo>
                    <a:pt x="0" y="78"/>
                  </a:lnTo>
                  <a:lnTo>
                    <a:pt x="0" y="62"/>
                  </a:lnTo>
                  <a:lnTo>
                    <a:pt x="0" y="52"/>
                  </a:lnTo>
                  <a:lnTo>
                    <a:pt x="2" y="42"/>
                  </a:lnTo>
                  <a:lnTo>
                    <a:pt x="12" y="34"/>
                  </a:lnTo>
                  <a:lnTo>
                    <a:pt x="27" y="24"/>
                  </a:lnTo>
                  <a:lnTo>
                    <a:pt x="51" y="16"/>
                  </a:lnTo>
                  <a:lnTo>
                    <a:pt x="83" y="10"/>
                  </a:lnTo>
                  <a:lnTo>
                    <a:pt x="124" y="4"/>
                  </a:lnTo>
                  <a:lnTo>
                    <a:pt x="177" y="2"/>
                  </a:lnTo>
                  <a:lnTo>
                    <a:pt x="240" y="0"/>
                  </a:lnTo>
                  <a:lnTo>
                    <a:pt x="305" y="2"/>
                  </a:lnTo>
                  <a:lnTo>
                    <a:pt x="356" y="4"/>
                  </a:lnTo>
                  <a:lnTo>
                    <a:pt x="400" y="10"/>
                  </a:lnTo>
                  <a:lnTo>
                    <a:pt x="431" y="16"/>
                  </a:lnTo>
                  <a:lnTo>
                    <a:pt x="455" y="24"/>
                  </a:lnTo>
                  <a:lnTo>
                    <a:pt x="471" y="34"/>
                  </a:lnTo>
                  <a:lnTo>
                    <a:pt x="481" y="42"/>
                  </a:lnTo>
                  <a:lnTo>
                    <a:pt x="483" y="52"/>
                  </a:lnTo>
                  <a:lnTo>
                    <a:pt x="483" y="62"/>
                  </a:lnTo>
                  <a:lnTo>
                    <a:pt x="483" y="78"/>
                  </a:lnTo>
                  <a:lnTo>
                    <a:pt x="483" y="97"/>
                  </a:lnTo>
                  <a:lnTo>
                    <a:pt x="483" y="115"/>
                  </a:lnTo>
                  <a:lnTo>
                    <a:pt x="477" y="127"/>
                  </a:lnTo>
                  <a:lnTo>
                    <a:pt x="461" y="135"/>
                  </a:lnTo>
                  <a:lnTo>
                    <a:pt x="437" y="143"/>
                  </a:lnTo>
                  <a:lnTo>
                    <a:pt x="410" y="149"/>
                  </a:lnTo>
                  <a:lnTo>
                    <a:pt x="376" y="155"/>
                  </a:lnTo>
                  <a:lnTo>
                    <a:pt x="343" y="159"/>
                  </a:lnTo>
                  <a:lnTo>
                    <a:pt x="309" y="161"/>
                  </a:lnTo>
                  <a:lnTo>
                    <a:pt x="278" y="161"/>
                  </a:lnTo>
                  <a:close/>
                </a:path>
              </a:pathLst>
            </a:custGeom>
            <a:solidFill>
              <a:srgbClr val="4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1" name="Freeform 104"/>
            <p:cNvSpPr>
              <a:spLocks/>
            </p:cNvSpPr>
            <p:nvPr/>
          </p:nvSpPr>
          <p:spPr bwMode="auto">
            <a:xfrm flipH="1">
              <a:off x="789" y="1542"/>
              <a:ext cx="96" cy="92"/>
            </a:xfrm>
            <a:custGeom>
              <a:avLst/>
              <a:gdLst>
                <a:gd name="T0" fmla="*/ 7 w 538"/>
                <a:gd name="T1" fmla="*/ 4 h 578"/>
                <a:gd name="T2" fmla="*/ 7 w 538"/>
                <a:gd name="T3" fmla="*/ 5 h 578"/>
                <a:gd name="T4" fmla="*/ 7 w 538"/>
                <a:gd name="T5" fmla="*/ 6 h 578"/>
                <a:gd name="T6" fmla="*/ 5 w 538"/>
                <a:gd name="T7" fmla="*/ 6 h 578"/>
                <a:gd name="T8" fmla="*/ 2 w 538"/>
                <a:gd name="T9" fmla="*/ 5 h 578"/>
                <a:gd name="T10" fmla="*/ 0 w 538"/>
                <a:gd name="T11" fmla="*/ 6 h 578"/>
                <a:gd name="T12" fmla="*/ 0 w 538"/>
                <a:gd name="T13" fmla="*/ 9 h 578"/>
                <a:gd name="T14" fmla="*/ 0 w 538"/>
                <a:gd name="T15" fmla="*/ 10 h 578"/>
                <a:gd name="T16" fmla="*/ 1 w 538"/>
                <a:gd name="T17" fmla="*/ 11 h 578"/>
                <a:gd name="T18" fmla="*/ 3 w 538"/>
                <a:gd name="T19" fmla="*/ 11 h 578"/>
                <a:gd name="T20" fmla="*/ 2 w 538"/>
                <a:gd name="T21" fmla="*/ 9 h 578"/>
                <a:gd name="T22" fmla="*/ 1 w 538"/>
                <a:gd name="T23" fmla="*/ 7 h 578"/>
                <a:gd name="T24" fmla="*/ 2 w 538"/>
                <a:gd name="T25" fmla="*/ 6 h 578"/>
                <a:gd name="T26" fmla="*/ 4 w 538"/>
                <a:gd name="T27" fmla="*/ 6 h 578"/>
                <a:gd name="T28" fmla="*/ 6 w 538"/>
                <a:gd name="T29" fmla="*/ 7 h 578"/>
                <a:gd name="T30" fmla="*/ 6 w 538"/>
                <a:gd name="T31" fmla="*/ 7 h 578"/>
                <a:gd name="T32" fmla="*/ 4 w 538"/>
                <a:gd name="T33" fmla="*/ 7 h 578"/>
                <a:gd name="T34" fmla="*/ 2 w 538"/>
                <a:gd name="T35" fmla="*/ 9 h 578"/>
                <a:gd name="T36" fmla="*/ 2 w 538"/>
                <a:gd name="T37" fmla="*/ 12 h 578"/>
                <a:gd name="T38" fmla="*/ 1 w 538"/>
                <a:gd name="T39" fmla="*/ 13 h 578"/>
                <a:gd name="T40" fmla="*/ 2 w 538"/>
                <a:gd name="T41" fmla="*/ 14 h 578"/>
                <a:gd name="T42" fmla="*/ 4 w 538"/>
                <a:gd name="T43" fmla="*/ 14 h 578"/>
                <a:gd name="T44" fmla="*/ 3 w 538"/>
                <a:gd name="T45" fmla="*/ 12 h 578"/>
                <a:gd name="T46" fmla="*/ 3 w 538"/>
                <a:gd name="T47" fmla="*/ 10 h 578"/>
                <a:gd name="T48" fmla="*/ 3 w 538"/>
                <a:gd name="T49" fmla="*/ 8 h 578"/>
                <a:gd name="T50" fmla="*/ 5 w 538"/>
                <a:gd name="T51" fmla="*/ 8 h 578"/>
                <a:gd name="T52" fmla="*/ 7 w 538"/>
                <a:gd name="T53" fmla="*/ 7 h 578"/>
                <a:gd name="T54" fmla="*/ 8 w 538"/>
                <a:gd name="T55" fmla="*/ 8 h 578"/>
                <a:gd name="T56" fmla="*/ 9 w 538"/>
                <a:gd name="T57" fmla="*/ 8 h 578"/>
                <a:gd name="T58" fmla="*/ 11 w 538"/>
                <a:gd name="T59" fmla="*/ 8 h 578"/>
                <a:gd name="T60" fmla="*/ 14 w 538"/>
                <a:gd name="T61" fmla="*/ 8 h 578"/>
                <a:gd name="T62" fmla="*/ 16 w 538"/>
                <a:gd name="T63" fmla="*/ 10 h 578"/>
                <a:gd name="T64" fmla="*/ 16 w 538"/>
                <a:gd name="T65" fmla="*/ 12 h 578"/>
                <a:gd name="T66" fmla="*/ 15 w 538"/>
                <a:gd name="T67" fmla="*/ 13 h 578"/>
                <a:gd name="T68" fmla="*/ 15 w 538"/>
                <a:gd name="T69" fmla="*/ 14 h 578"/>
                <a:gd name="T70" fmla="*/ 17 w 538"/>
                <a:gd name="T71" fmla="*/ 14 h 578"/>
                <a:gd name="T72" fmla="*/ 17 w 538"/>
                <a:gd name="T73" fmla="*/ 13 h 578"/>
                <a:gd name="T74" fmla="*/ 17 w 538"/>
                <a:gd name="T75" fmla="*/ 11 h 578"/>
                <a:gd name="T76" fmla="*/ 16 w 538"/>
                <a:gd name="T77" fmla="*/ 8 h 578"/>
                <a:gd name="T78" fmla="*/ 13 w 538"/>
                <a:gd name="T79" fmla="*/ 7 h 578"/>
                <a:gd name="T80" fmla="*/ 11 w 538"/>
                <a:gd name="T81" fmla="*/ 7 h 578"/>
                <a:gd name="T82" fmla="*/ 12 w 538"/>
                <a:gd name="T83" fmla="*/ 7 h 578"/>
                <a:gd name="T84" fmla="*/ 13 w 538"/>
                <a:gd name="T85" fmla="*/ 7 h 578"/>
                <a:gd name="T86" fmla="*/ 13 w 538"/>
                <a:gd name="T87" fmla="*/ 9 h 578"/>
                <a:gd name="T88" fmla="*/ 12 w 538"/>
                <a:gd name="T89" fmla="*/ 10 h 578"/>
                <a:gd name="T90" fmla="*/ 13 w 538"/>
                <a:gd name="T91" fmla="*/ 12 h 578"/>
                <a:gd name="T92" fmla="*/ 14 w 538"/>
                <a:gd name="T93" fmla="*/ 11 h 578"/>
                <a:gd name="T94" fmla="*/ 14 w 538"/>
                <a:gd name="T95" fmla="*/ 10 h 578"/>
                <a:gd name="T96" fmla="*/ 14 w 538"/>
                <a:gd name="T97" fmla="*/ 8 h 578"/>
                <a:gd name="T98" fmla="*/ 14 w 538"/>
                <a:gd name="T99" fmla="*/ 6 h 578"/>
                <a:gd name="T100" fmla="*/ 11 w 538"/>
                <a:gd name="T101" fmla="*/ 6 h 578"/>
                <a:gd name="T102" fmla="*/ 10 w 538"/>
                <a:gd name="T103" fmla="*/ 6 h 578"/>
                <a:gd name="T104" fmla="*/ 10 w 538"/>
                <a:gd name="T105" fmla="*/ 5 h 578"/>
                <a:gd name="T106" fmla="*/ 10 w 538"/>
                <a:gd name="T107" fmla="*/ 1 h 578"/>
                <a:gd name="T108" fmla="*/ 9 w 538"/>
                <a:gd name="T109" fmla="*/ 0 h 578"/>
                <a:gd name="T110" fmla="*/ 7 w 538"/>
                <a:gd name="T111" fmla="*/ 0 h 5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38" h="578">
                  <a:moveTo>
                    <a:pt x="225" y="0"/>
                  </a:moveTo>
                  <a:lnTo>
                    <a:pt x="225" y="38"/>
                  </a:lnTo>
                  <a:lnTo>
                    <a:pt x="225" y="99"/>
                  </a:lnTo>
                  <a:lnTo>
                    <a:pt x="225" y="163"/>
                  </a:lnTo>
                  <a:lnTo>
                    <a:pt x="225" y="204"/>
                  </a:lnTo>
                  <a:lnTo>
                    <a:pt x="223" y="204"/>
                  </a:lnTo>
                  <a:lnTo>
                    <a:pt x="221" y="206"/>
                  </a:lnTo>
                  <a:lnTo>
                    <a:pt x="219" y="210"/>
                  </a:lnTo>
                  <a:lnTo>
                    <a:pt x="217" y="216"/>
                  </a:lnTo>
                  <a:lnTo>
                    <a:pt x="217" y="222"/>
                  </a:lnTo>
                  <a:lnTo>
                    <a:pt x="217" y="226"/>
                  </a:lnTo>
                  <a:lnTo>
                    <a:pt x="217" y="230"/>
                  </a:lnTo>
                  <a:lnTo>
                    <a:pt x="217" y="232"/>
                  </a:lnTo>
                  <a:lnTo>
                    <a:pt x="197" y="228"/>
                  </a:lnTo>
                  <a:lnTo>
                    <a:pt x="176" y="226"/>
                  </a:lnTo>
                  <a:lnTo>
                    <a:pt x="154" y="222"/>
                  </a:lnTo>
                  <a:lnTo>
                    <a:pt x="132" y="220"/>
                  </a:lnTo>
                  <a:lnTo>
                    <a:pt x="111" y="218"/>
                  </a:lnTo>
                  <a:lnTo>
                    <a:pt x="91" y="216"/>
                  </a:lnTo>
                  <a:lnTo>
                    <a:pt x="71" y="214"/>
                  </a:lnTo>
                  <a:lnTo>
                    <a:pt x="55" y="214"/>
                  </a:lnTo>
                  <a:lnTo>
                    <a:pt x="32" y="220"/>
                  </a:lnTo>
                  <a:lnTo>
                    <a:pt x="18" y="234"/>
                  </a:lnTo>
                  <a:lnTo>
                    <a:pt x="12" y="254"/>
                  </a:lnTo>
                  <a:lnTo>
                    <a:pt x="10" y="280"/>
                  </a:lnTo>
                  <a:lnTo>
                    <a:pt x="10" y="298"/>
                  </a:lnTo>
                  <a:lnTo>
                    <a:pt x="10" y="330"/>
                  </a:lnTo>
                  <a:lnTo>
                    <a:pt x="10" y="359"/>
                  </a:lnTo>
                  <a:lnTo>
                    <a:pt x="10" y="379"/>
                  </a:lnTo>
                  <a:lnTo>
                    <a:pt x="6" y="385"/>
                  </a:lnTo>
                  <a:lnTo>
                    <a:pt x="2" y="393"/>
                  </a:lnTo>
                  <a:lnTo>
                    <a:pt x="0" y="399"/>
                  </a:lnTo>
                  <a:lnTo>
                    <a:pt x="0" y="407"/>
                  </a:lnTo>
                  <a:lnTo>
                    <a:pt x="4" y="423"/>
                  </a:lnTo>
                  <a:lnTo>
                    <a:pt x="14" y="437"/>
                  </a:lnTo>
                  <a:lnTo>
                    <a:pt x="28" y="447"/>
                  </a:lnTo>
                  <a:lnTo>
                    <a:pt x="44" y="451"/>
                  </a:lnTo>
                  <a:lnTo>
                    <a:pt x="61" y="447"/>
                  </a:lnTo>
                  <a:lnTo>
                    <a:pt x="75" y="437"/>
                  </a:lnTo>
                  <a:lnTo>
                    <a:pt x="83" y="423"/>
                  </a:lnTo>
                  <a:lnTo>
                    <a:pt x="87" y="407"/>
                  </a:lnTo>
                  <a:lnTo>
                    <a:pt x="83" y="389"/>
                  </a:lnTo>
                  <a:lnTo>
                    <a:pt x="75" y="375"/>
                  </a:lnTo>
                  <a:lnTo>
                    <a:pt x="61" y="367"/>
                  </a:lnTo>
                  <a:lnTo>
                    <a:pt x="44" y="363"/>
                  </a:lnTo>
                  <a:lnTo>
                    <a:pt x="44" y="338"/>
                  </a:lnTo>
                  <a:lnTo>
                    <a:pt x="44" y="316"/>
                  </a:lnTo>
                  <a:lnTo>
                    <a:pt x="44" y="296"/>
                  </a:lnTo>
                  <a:lnTo>
                    <a:pt x="44" y="280"/>
                  </a:lnTo>
                  <a:lnTo>
                    <a:pt x="46" y="272"/>
                  </a:lnTo>
                  <a:lnTo>
                    <a:pt x="51" y="262"/>
                  </a:lnTo>
                  <a:lnTo>
                    <a:pt x="59" y="254"/>
                  </a:lnTo>
                  <a:lnTo>
                    <a:pt x="69" y="250"/>
                  </a:lnTo>
                  <a:lnTo>
                    <a:pt x="81" y="250"/>
                  </a:lnTo>
                  <a:lnTo>
                    <a:pt x="95" y="252"/>
                  </a:lnTo>
                  <a:lnTo>
                    <a:pt x="111" y="252"/>
                  </a:lnTo>
                  <a:lnTo>
                    <a:pt x="126" y="254"/>
                  </a:lnTo>
                  <a:lnTo>
                    <a:pt x="144" y="258"/>
                  </a:lnTo>
                  <a:lnTo>
                    <a:pt x="164" y="260"/>
                  </a:lnTo>
                  <a:lnTo>
                    <a:pt x="181" y="264"/>
                  </a:lnTo>
                  <a:lnTo>
                    <a:pt x="201" y="268"/>
                  </a:lnTo>
                  <a:lnTo>
                    <a:pt x="193" y="270"/>
                  </a:lnTo>
                  <a:lnTo>
                    <a:pt x="183" y="272"/>
                  </a:lnTo>
                  <a:lnTo>
                    <a:pt x="174" y="274"/>
                  </a:lnTo>
                  <a:lnTo>
                    <a:pt x="162" y="278"/>
                  </a:lnTo>
                  <a:lnTo>
                    <a:pt x="150" y="280"/>
                  </a:lnTo>
                  <a:lnTo>
                    <a:pt x="136" y="282"/>
                  </a:lnTo>
                  <a:lnTo>
                    <a:pt x="122" y="286"/>
                  </a:lnTo>
                  <a:lnTo>
                    <a:pt x="109" y="288"/>
                  </a:lnTo>
                  <a:lnTo>
                    <a:pt x="85" y="298"/>
                  </a:lnTo>
                  <a:lnTo>
                    <a:pt x="67" y="318"/>
                  </a:lnTo>
                  <a:lnTo>
                    <a:pt x="57" y="349"/>
                  </a:lnTo>
                  <a:lnTo>
                    <a:pt x="53" y="393"/>
                  </a:lnTo>
                  <a:lnTo>
                    <a:pt x="53" y="411"/>
                  </a:lnTo>
                  <a:lnTo>
                    <a:pt x="53" y="443"/>
                  </a:lnTo>
                  <a:lnTo>
                    <a:pt x="53" y="473"/>
                  </a:lnTo>
                  <a:lnTo>
                    <a:pt x="53" y="494"/>
                  </a:lnTo>
                  <a:lnTo>
                    <a:pt x="49" y="500"/>
                  </a:lnTo>
                  <a:lnTo>
                    <a:pt x="46" y="506"/>
                  </a:lnTo>
                  <a:lnTo>
                    <a:pt x="44" y="512"/>
                  </a:lnTo>
                  <a:lnTo>
                    <a:pt x="44" y="520"/>
                  </a:lnTo>
                  <a:lnTo>
                    <a:pt x="47" y="536"/>
                  </a:lnTo>
                  <a:lnTo>
                    <a:pt x="57" y="550"/>
                  </a:lnTo>
                  <a:lnTo>
                    <a:pt x="71" y="560"/>
                  </a:lnTo>
                  <a:lnTo>
                    <a:pt x="87" y="564"/>
                  </a:lnTo>
                  <a:lnTo>
                    <a:pt x="105" y="560"/>
                  </a:lnTo>
                  <a:lnTo>
                    <a:pt x="118" y="550"/>
                  </a:lnTo>
                  <a:lnTo>
                    <a:pt x="126" y="536"/>
                  </a:lnTo>
                  <a:lnTo>
                    <a:pt x="130" y="520"/>
                  </a:lnTo>
                  <a:lnTo>
                    <a:pt x="126" y="502"/>
                  </a:lnTo>
                  <a:lnTo>
                    <a:pt x="118" y="488"/>
                  </a:lnTo>
                  <a:lnTo>
                    <a:pt x="105" y="481"/>
                  </a:lnTo>
                  <a:lnTo>
                    <a:pt x="87" y="477"/>
                  </a:lnTo>
                  <a:lnTo>
                    <a:pt x="87" y="453"/>
                  </a:lnTo>
                  <a:lnTo>
                    <a:pt x="87" y="429"/>
                  </a:lnTo>
                  <a:lnTo>
                    <a:pt x="87" y="409"/>
                  </a:lnTo>
                  <a:lnTo>
                    <a:pt x="87" y="393"/>
                  </a:lnTo>
                  <a:lnTo>
                    <a:pt x="89" y="371"/>
                  </a:lnTo>
                  <a:lnTo>
                    <a:pt x="95" y="351"/>
                  </a:lnTo>
                  <a:lnTo>
                    <a:pt x="107" y="334"/>
                  </a:lnTo>
                  <a:lnTo>
                    <a:pt x="122" y="324"/>
                  </a:lnTo>
                  <a:lnTo>
                    <a:pt x="134" y="320"/>
                  </a:lnTo>
                  <a:lnTo>
                    <a:pt x="152" y="316"/>
                  </a:lnTo>
                  <a:lnTo>
                    <a:pt x="170" y="310"/>
                  </a:lnTo>
                  <a:lnTo>
                    <a:pt x="187" y="306"/>
                  </a:lnTo>
                  <a:lnTo>
                    <a:pt x="205" y="302"/>
                  </a:lnTo>
                  <a:lnTo>
                    <a:pt x="219" y="298"/>
                  </a:lnTo>
                  <a:lnTo>
                    <a:pt x="229" y="296"/>
                  </a:lnTo>
                  <a:lnTo>
                    <a:pt x="233" y="296"/>
                  </a:lnTo>
                  <a:lnTo>
                    <a:pt x="241" y="300"/>
                  </a:lnTo>
                  <a:lnTo>
                    <a:pt x="248" y="304"/>
                  </a:lnTo>
                  <a:lnTo>
                    <a:pt x="256" y="306"/>
                  </a:lnTo>
                  <a:lnTo>
                    <a:pt x="262" y="306"/>
                  </a:lnTo>
                  <a:lnTo>
                    <a:pt x="268" y="306"/>
                  </a:lnTo>
                  <a:lnTo>
                    <a:pt x="278" y="304"/>
                  </a:lnTo>
                  <a:lnTo>
                    <a:pt x="286" y="300"/>
                  </a:lnTo>
                  <a:lnTo>
                    <a:pt x="292" y="296"/>
                  </a:lnTo>
                  <a:lnTo>
                    <a:pt x="298" y="298"/>
                  </a:lnTo>
                  <a:lnTo>
                    <a:pt x="313" y="302"/>
                  </a:lnTo>
                  <a:lnTo>
                    <a:pt x="337" y="306"/>
                  </a:lnTo>
                  <a:lnTo>
                    <a:pt x="365" y="314"/>
                  </a:lnTo>
                  <a:lnTo>
                    <a:pt x="394" y="320"/>
                  </a:lnTo>
                  <a:lnTo>
                    <a:pt x="422" y="328"/>
                  </a:lnTo>
                  <a:lnTo>
                    <a:pt x="443" y="334"/>
                  </a:lnTo>
                  <a:lnTo>
                    <a:pt x="459" y="338"/>
                  </a:lnTo>
                  <a:lnTo>
                    <a:pt x="475" y="347"/>
                  </a:lnTo>
                  <a:lnTo>
                    <a:pt x="487" y="365"/>
                  </a:lnTo>
                  <a:lnTo>
                    <a:pt x="493" y="385"/>
                  </a:lnTo>
                  <a:lnTo>
                    <a:pt x="495" y="407"/>
                  </a:lnTo>
                  <a:lnTo>
                    <a:pt x="495" y="423"/>
                  </a:lnTo>
                  <a:lnTo>
                    <a:pt x="495" y="443"/>
                  </a:lnTo>
                  <a:lnTo>
                    <a:pt x="495" y="467"/>
                  </a:lnTo>
                  <a:lnTo>
                    <a:pt x="495" y="490"/>
                  </a:lnTo>
                  <a:lnTo>
                    <a:pt x="479" y="494"/>
                  </a:lnTo>
                  <a:lnTo>
                    <a:pt x="465" y="502"/>
                  </a:lnTo>
                  <a:lnTo>
                    <a:pt x="457" y="516"/>
                  </a:lnTo>
                  <a:lnTo>
                    <a:pt x="453" y="534"/>
                  </a:lnTo>
                  <a:lnTo>
                    <a:pt x="457" y="550"/>
                  </a:lnTo>
                  <a:lnTo>
                    <a:pt x="465" y="564"/>
                  </a:lnTo>
                  <a:lnTo>
                    <a:pt x="479" y="574"/>
                  </a:lnTo>
                  <a:lnTo>
                    <a:pt x="495" y="578"/>
                  </a:lnTo>
                  <a:lnTo>
                    <a:pt x="512" y="574"/>
                  </a:lnTo>
                  <a:lnTo>
                    <a:pt x="526" y="564"/>
                  </a:lnTo>
                  <a:lnTo>
                    <a:pt x="534" y="550"/>
                  </a:lnTo>
                  <a:lnTo>
                    <a:pt x="538" y="534"/>
                  </a:lnTo>
                  <a:lnTo>
                    <a:pt x="538" y="526"/>
                  </a:lnTo>
                  <a:lnTo>
                    <a:pt x="536" y="520"/>
                  </a:lnTo>
                  <a:lnTo>
                    <a:pt x="534" y="514"/>
                  </a:lnTo>
                  <a:lnTo>
                    <a:pt x="530" y="508"/>
                  </a:lnTo>
                  <a:lnTo>
                    <a:pt x="530" y="487"/>
                  </a:lnTo>
                  <a:lnTo>
                    <a:pt x="530" y="457"/>
                  </a:lnTo>
                  <a:lnTo>
                    <a:pt x="530" y="425"/>
                  </a:lnTo>
                  <a:lnTo>
                    <a:pt x="530" y="407"/>
                  </a:lnTo>
                  <a:lnTo>
                    <a:pt x="526" y="363"/>
                  </a:lnTo>
                  <a:lnTo>
                    <a:pt x="516" y="332"/>
                  </a:lnTo>
                  <a:lnTo>
                    <a:pt x="499" y="312"/>
                  </a:lnTo>
                  <a:lnTo>
                    <a:pt x="473" y="302"/>
                  </a:lnTo>
                  <a:lnTo>
                    <a:pt x="455" y="298"/>
                  </a:lnTo>
                  <a:lnTo>
                    <a:pt x="436" y="294"/>
                  </a:lnTo>
                  <a:lnTo>
                    <a:pt x="414" y="290"/>
                  </a:lnTo>
                  <a:lnTo>
                    <a:pt x="390" y="284"/>
                  </a:lnTo>
                  <a:lnTo>
                    <a:pt x="369" y="280"/>
                  </a:lnTo>
                  <a:lnTo>
                    <a:pt x="349" y="274"/>
                  </a:lnTo>
                  <a:lnTo>
                    <a:pt x="333" y="270"/>
                  </a:lnTo>
                  <a:lnTo>
                    <a:pt x="323" y="268"/>
                  </a:lnTo>
                  <a:lnTo>
                    <a:pt x="353" y="258"/>
                  </a:lnTo>
                  <a:lnTo>
                    <a:pt x="374" y="254"/>
                  </a:lnTo>
                  <a:lnTo>
                    <a:pt x="390" y="256"/>
                  </a:lnTo>
                  <a:lnTo>
                    <a:pt x="400" y="260"/>
                  </a:lnTo>
                  <a:lnTo>
                    <a:pt x="406" y="268"/>
                  </a:lnTo>
                  <a:lnTo>
                    <a:pt x="410" y="276"/>
                  </a:lnTo>
                  <a:lnTo>
                    <a:pt x="412" y="284"/>
                  </a:lnTo>
                  <a:lnTo>
                    <a:pt x="412" y="292"/>
                  </a:lnTo>
                  <a:lnTo>
                    <a:pt x="412" y="306"/>
                  </a:lnTo>
                  <a:lnTo>
                    <a:pt x="412" y="326"/>
                  </a:lnTo>
                  <a:lnTo>
                    <a:pt x="412" y="349"/>
                  </a:lnTo>
                  <a:lnTo>
                    <a:pt x="412" y="373"/>
                  </a:lnTo>
                  <a:lnTo>
                    <a:pt x="396" y="377"/>
                  </a:lnTo>
                  <a:lnTo>
                    <a:pt x="382" y="385"/>
                  </a:lnTo>
                  <a:lnTo>
                    <a:pt x="373" y="399"/>
                  </a:lnTo>
                  <a:lnTo>
                    <a:pt x="369" y="417"/>
                  </a:lnTo>
                  <a:lnTo>
                    <a:pt x="373" y="433"/>
                  </a:lnTo>
                  <a:lnTo>
                    <a:pt x="382" y="447"/>
                  </a:lnTo>
                  <a:lnTo>
                    <a:pt x="396" y="457"/>
                  </a:lnTo>
                  <a:lnTo>
                    <a:pt x="412" y="461"/>
                  </a:lnTo>
                  <a:lnTo>
                    <a:pt x="428" y="457"/>
                  </a:lnTo>
                  <a:lnTo>
                    <a:pt x="441" y="447"/>
                  </a:lnTo>
                  <a:lnTo>
                    <a:pt x="449" y="433"/>
                  </a:lnTo>
                  <a:lnTo>
                    <a:pt x="453" y="417"/>
                  </a:lnTo>
                  <a:lnTo>
                    <a:pt x="453" y="409"/>
                  </a:lnTo>
                  <a:lnTo>
                    <a:pt x="451" y="403"/>
                  </a:lnTo>
                  <a:lnTo>
                    <a:pt x="449" y="397"/>
                  </a:lnTo>
                  <a:lnTo>
                    <a:pt x="445" y="391"/>
                  </a:lnTo>
                  <a:lnTo>
                    <a:pt x="445" y="371"/>
                  </a:lnTo>
                  <a:lnTo>
                    <a:pt x="445" y="340"/>
                  </a:lnTo>
                  <a:lnTo>
                    <a:pt x="445" y="310"/>
                  </a:lnTo>
                  <a:lnTo>
                    <a:pt x="445" y="292"/>
                  </a:lnTo>
                  <a:lnTo>
                    <a:pt x="443" y="266"/>
                  </a:lnTo>
                  <a:lnTo>
                    <a:pt x="436" y="248"/>
                  </a:lnTo>
                  <a:lnTo>
                    <a:pt x="426" y="234"/>
                  </a:lnTo>
                  <a:lnTo>
                    <a:pt x="410" y="226"/>
                  </a:lnTo>
                  <a:lnTo>
                    <a:pt x="390" y="222"/>
                  </a:lnTo>
                  <a:lnTo>
                    <a:pt x="367" y="222"/>
                  </a:lnTo>
                  <a:lnTo>
                    <a:pt x="339" y="226"/>
                  </a:lnTo>
                  <a:lnTo>
                    <a:pt x="308" y="232"/>
                  </a:lnTo>
                  <a:lnTo>
                    <a:pt x="308" y="230"/>
                  </a:lnTo>
                  <a:lnTo>
                    <a:pt x="308" y="226"/>
                  </a:lnTo>
                  <a:lnTo>
                    <a:pt x="308" y="222"/>
                  </a:lnTo>
                  <a:lnTo>
                    <a:pt x="308" y="216"/>
                  </a:lnTo>
                  <a:lnTo>
                    <a:pt x="306" y="210"/>
                  </a:lnTo>
                  <a:lnTo>
                    <a:pt x="304" y="206"/>
                  </a:lnTo>
                  <a:lnTo>
                    <a:pt x="302" y="204"/>
                  </a:lnTo>
                  <a:lnTo>
                    <a:pt x="300" y="204"/>
                  </a:lnTo>
                  <a:lnTo>
                    <a:pt x="300" y="163"/>
                  </a:lnTo>
                  <a:lnTo>
                    <a:pt x="300" y="99"/>
                  </a:lnTo>
                  <a:lnTo>
                    <a:pt x="300" y="38"/>
                  </a:lnTo>
                  <a:lnTo>
                    <a:pt x="300" y="0"/>
                  </a:lnTo>
                  <a:lnTo>
                    <a:pt x="294" y="0"/>
                  </a:lnTo>
                  <a:lnTo>
                    <a:pt x="286" y="0"/>
                  </a:lnTo>
                  <a:lnTo>
                    <a:pt x="276" y="0"/>
                  </a:lnTo>
                  <a:lnTo>
                    <a:pt x="266" y="0"/>
                  </a:lnTo>
                  <a:lnTo>
                    <a:pt x="254" y="0"/>
                  </a:lnTo>
                  <a:lnTo>
                    <a:pt x="244" y="0"/>
                  </a:lnTo>
                  <a:lnTo>
                    <a:pt x="235" y="0"/>
                  </a:lnTo>
                  <a:lnTo>
                    <a:pt x="2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2" name="Freeform 105"/>
            <p:cNvSpPr>
              <a:spLocks/>
            </p:cNvSpPr>
            <p:nvPr/>
          </p:nvSpPr>
          <p:spPr bwMode="auto">
            <a:xfrm flipH="1">
              <a:off x="957" y="1435"/>
              <a:ext cx="5" cy="6"/>
            </a:xfrm>
            <a:custGeom>
              <a:avLst/>
              <a:gdLst>
                <a:gd name="T0" fmla="*/ 0 w 31"/>
                <a:gd name="T1" fmla="*/ 1 h 33"/>
                <a:gd name="T2" fmla="*/ 0 w 31"/>
                <a:gd name="T3" fmla="*/ 1 h 33"/>
                <a:gd name="T4" fmla="*/ 0 w 31"/>
                <a:gd name="T5" fmla="*/ 1 h 33"/>
                <a:gd name="T6" fmla="*/ 0 w 31"/>
                <a:gd name="T7" fmla="*/ 1 h 33"/>
                <a:gd name="T8" fmla="*/ 0 w 31"/>
                <a:gd name="T9" fmla="*/ 1 h 33"/>
                <a:gd name="T10" fmla="*/ 0 w 31"/>
                <a:gd name="T11" fmla="*/ 1 h 33"/>
                <a:gd name="T12" fmla="*/ 1 w 31"/>
                <a:gd name="T13" fmla="*/ 1 h 33"/>
                <a:gd name="T14" fmla="*/ 1 w 31"/>
                <a:gd name="T15" fmla="*/ 1 h 33"/>
                <a:gd name="T16" fmla="*/ 1 w 31"/>
                <a:gd name="T17" fmla="*/ 1 h 33"/>
                <a:gd name="T18" fmla="*/ 1 w 31"/>
                <a:gd name="T19" fmla="*/ 0 h 33"/>
                <a:gd name="T20" fmla="*/ 1 w 31"/>
                <a:gd name="T21" fmla="*/ 0 h 33"/>
                <a:gd name="T22" fmla="*/ 0 w 31"/>
                <a:gd name="T23" fmla="*/ 0 h 33"/>
                <a:gd name="T24" fmla="*/ 0 w 31"/>
                <a:gd name="T25" fmla="*/ 0 h 33"/>
                <a:gd name="T26" fmla="*/ 0 w 31"/>
                <a:gd name="T27" fmla="*/ 0 h 33"/>
                <a:gd name="T28" fmla="*/ 0 w 31"/>
                <a:gd name="T29" fmla="*/ 0 h 33"/>
                <a:gd name="T30" fmla="*/ 0 w 31"/>
                <a:gd name="T31" fmla="*/ 0 h 33"/>
                <a:gd name="T32" fmla="*/ 0 w 31"/>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1" h="33">
                  <a:moveTo>
                    <a:pt x="0" y="18"/>
                  </a:moveTo>
                  <a:lnTo>
                    <a:pt x="2" y="24"/>
                  </a:lnTo>
                  <a:lnTo>
                    <a:pt x="4" y="28"/>
                  </a:lnTo>
                  <a:lnTo>
                    <a:pt x="10" y="32"/>
                  </a:lnTo>
                  <a:lnTo>
                    <a:pt x="16" y="33"/>
                  </a:lnTo>
                  <a:lnTo>
                    <a:pt x="21" y="32"/>
                  </a:lnTo>
                  <a:lnTo>
                    <a:pt x="27" y="28"/>
                  </a:lnTo>
                  <a:lnTo>
                    <a:pt x="29" y="24"/>
                  </a:lnTo>
                  <a:lnTo>
                    <a:pt x="31" y="18"/>
                  </a:lnTo>
                  <a:lnTo>
                    <a:pt x="29" y="10"/>
                  </a:lnTo>
                  <a:lnTo>
                    <a:pt x="27" y="6"/>
                  </a:lnTo>
                  <a:lnTo>
                    <a:pt x="21" y="2"/>
                  </a:lnTo>
                  <a:lnTo>
                    <a:pt x="16" y="0"/>
                  </a:lnTo>
                  <a:lnTo>
                    <a:pt x="10" y="2"/>
                  </a:lnTo>
                  <a:lnTo>
                    <a:pt x="4" y="6"/>
                  </a:lnTo>
                  <a:lnTo>
                    <a:pt x="2" y="10"/>
                  </a:lnTo>
                  <a:lnTo>
                    <a:pt x="0" y="18"/>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3" name="Freeform 106"/>
            <p:cNvSpPr>
              <a:spLocks/>
            </p:cNvSpPr>
            <p:nvPr/>
          </p:nvSpPr>
          <p:spPr bwMode="auto">
            <a:xfrm flipH="1">
              <a:off x="956" y="1435"/>
              <a:ext cx="6" cy="6"/>
            </a:xfrm>
            <a:custGeom>
              <a:avLst/>
              <a:gdLst>
                <a:gd name="T0" fmla="*/ 0 w 33"/>
                <a:gd name="T1" fmla="*/ 1 h 33"/>
                <a:gd name="T2" fmla="*/ 0 w 33"/>
                <a:gd name="T3" fmla="*/ 1 h 33"/>
                <a:gd name="T4" fmla="*/ 0 w 33"/>
                <a:gd name="T5" fmla="*/ 0 h 33"/>
                <a:gd name="T6" fmla="*/ 0 w 33"/>
                <a:gd name="T7" fmla="*/ 0 h 33"/>
                <a:gd name="T8" fmla="*/ 0 w 33"/>
                <a:gd name="T9" fmla="*/ 0 h 33"/>
                <a:gd name="T10" fmla="*/ 1 w 33"/>
                <a:gd name="T11" fmla="*/ 0 h 33"/>
                <a:gd name="T12" fmla="*/ 1 w 33"/>
                <a:gd name="T13" fmla="*/ 0 h 33"/>
                <a:gd name="T14" fmla="*/ 1 w 33"/>
                <a:gd name="T15" fmla="*/ 0 h 33"/>
                <a:gd name="T16" fmla="*/ 1 w 33"/>
                <a:gd name="T17" fmla="*/ 0 h 33"/>
                <a:gd name="T18" fmla="*/ 1 w 33"/>
                <a:gd name="T19" fmla="*/ 1 h 33"/>
                <a:gd name="T20" fmla="*/ 1 w 33"/>
                <a:gd name="T21" fmla="*/ 1 h 33"/>
                <a:gd name="T22" fmla="*/ 1 w 33"/>
                <a:gd name="T23" fmla="*/ 1 h 33"/>
                <a:gd name="T24" fmla="*/ 1 w 33"/>
                <a:gd name="T25" fmla="*/ 1 h 33"/>
                <a:gd name="T26" fmla="*/ 1 w 33"/>
                <a:gd name="T27" fmla="*/ 1 h 33"/>
                <a:gd name="T28" fmla="*/ 0 w 33"/>
                <a:gd name="T29" fmla="*/ 1 h 33"/>
                <a:gd name="T30" fmla="*/ 0 w 33"/>
                <a:gd name="T31" fmla="*/ 1 h 33"/>
                <a:gd name="T32" fmla="*/ 0 w 33"/>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3">
                  <a:moveTo>
                    <a:pt x="0" y="24"/>
                  </a:moveTo>
                  <a:lnTo>
                    <a:pt x="0" y="18"/>
                  </a:lnTo>
                  <a:lnTo>
                    <a:pt x="0" y="12"/>
                  </a:lnTo>
                  <a:lnTo>
                    <a:pt x="4" y="6"/>
                  </a:lnTo>
                  <a:lnTo>
                    <a:pt x="10" y="2"/>
                  </a:lnTo>
                  <a:lnTo>
                    <a:pt x="16" y="0"/>
                  </a:lnTo>
                  <a:lnTo>
                    <a:pt x="21" y="2"/>
                  </a:lnTo>
                  <a:lnTo>
                    <a:pt x="27" y="4"/>
                  </a:lnTo>
                  <a:lnTo>
                    <a:pt x="31" y="10"/>
                  </a:lnTo>
                  <a:lnTo>
                    <a:pt x="33" y="18"/>
                  </a:lnTo>
                  <a:lnTo>
                    <a:pt x="31" y="24"/>
                  </a:lnTo>
                  <a:lnTo>
                    <a:pt x="27" y="30"/>
                  </a:lnTo>
                  <a:lnTo>
                    <a:pt x="21" y="32"/>
                  </a:lnTo>
                  <a:lnTo>
                    <a:pt x="16" y="33"/>
                  </a:lnTo>
                  <a:lnTo>
                    <a:pt x="10" y="32"/>
                  </a:lnTo>
                  <a:lnTo>
                    <a:pt x="4" y="30"/>
                  </a:lnTo>
                  <a:lnTo>
                    <a:pt x="0" y="24"/>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4" name="Freeform 107"/>
            <p:cNvSpPr>
              <a:spLocks/>
            </p:cNvSpPr>
            <p:nvPr/>
          </p:nvSpPr>
          <p:spPr bwMode="auto">
            <a:xfrm flipH="1">
              <a:off x="826" y="1487"/>
              <a:ext cx="133" cy="127"/>
            </a:xfrm>
            <a:custGeom>
              <a:avLst/>
              <a:gdLst>
                <a:gd name="T0" fmla="*/ 23 w 723"/>
                <a:gd name="T1" fmla="*/ 7 h 781"/>
                <a:gd name="T2" fmla="*/ 24 w 723"/>
                <a:gd name="T3" fmla="*/ 6 h 781"/>
                <a:gd name="T4" fmla="*/ 24 w 723"/>
                <a:gd name="T5" fmla="*/ 4 h 781"/>
                <a:gd name="T6" fmla="*/ 24 w 723"/>
                <a:gd name="T7" fmla="*/ 3 h 781"/>
                <a:gd name="T8" fmla="*/ 24 w 723"/>
                <a:gd name="T9" fmla="*/ 2 h 781"/>
                <a:gd name="T10" fmla="*/ 22 w 723"/>
                <a:gd name="T11" fmla="*/ 1 h 781"/>
                <a:gd name="T12" fmla="*/ 21 w 723"/>
                <a:gd name="T13" fmla="*/ 0 h 781"/>
                <a:gd name="T14" fmla="*/ 19 w 723"/>
                <a:gd name="T15" fmla="*/ 0 h 781"/>
                <a:gd name="T16" fmla="*/ 17 w 723"/>
                <a:gd name="T17" fmla="*/ 0 h 781"/>
                <a:gd name="T18" fmla="*/ 15 w 723"/>
                <a:gd name="T19" fmla="*/ 0 h 781"/>
                <a:gd name="T20" fmla="*/ 12 w 723"/>
                <a:gd name="T21" fmla="*/ 0 h 781"/>
                <a:gd name="T22" fmla="*/ 9 w 723"/>
                <a:gd name="T23" fmla="*/ 0 h 781"/>
                <a:gd name="T24" fmla="*/ 8 w 723"/>
                <a:gd name="T25" fmla="*/ 0 h 781"/>
                <a:gd name="T26" fmla="*/ 6 w 723"/>
                <a:gd name="T27" fmla="*/ 1 h 781"/>
                <a:gd name="T28" fmla="*/ 5 w 723"/>
                <a:gd name="T29" fmla="*/ 1 h 781"/>
                <a:gd name="T30" fmla="*/ 4 w 723"/>
                <a:gd name="T31" fmla="*/ 1 h 781"/>
                <a:gd name="T32" fmla="*/ 3 w 723"/>
                <a:gd name="T33" fmla="*/ 1 h 781"/>
                <a:gd name="T34" fmla="*/ 3 w 723"/>
                <a:gd name="T35" fmla="*/ 1 h 781"/>
                <a:gd name="T36" fmla="*/ 2 w 723"/>
                <a:gd name="T37" fmla="*/ 1 h 781"/>
                <a:gd name="T38" fmla="*/ 1 w 723"/>
                <a:gd name="T39" fmla="*/ 1 h 781"/>
                <a:gd name="T40" fmla="*/ 0 w 723"/>
                <a:gd name="T41" fmla="*/ 2 h 781"/>
                <a:gd name="T42" fmla="*/ 0 w 723"/>
                <a:gd name="T43" fmla="*/ 3 h 781"/>
                <a:gd name="T44" fmla="*/ 1 w 723"/>
                <a:gd name="T45" fmla="*/ 5 h 781"/>
                <a:gd name="T46" fmla="*/ 1 w 723"/>
                <a:gd name="T47" fmla="*/ 7 h 781"/>
                <a:gd name="T48" fmla="*/ 1 w 723"/>
                <a:gd name="T49" fmla="*/ 8 h 781"/>
                <a:gd name="T50" fmla="*/ 2 w 723"/>
                <a:gd name="T51" fmla="*/ 12 h 781"/>
                <a:gd name="T52" fmla="*/ 3 w 723"/>
                <a:gd name="T53" fmla="*/ 17 h 781"/>
                <a:gd name="T54" fmla="*/ 4 w 723"/>
                <a:gd name="T55" fmla="*/ 20 h 781"/>
                <a:gd name="T56" fmla="*/ 4 w 723"/>
                <a:gd name="T57" fmla="*/ 20 h 781"/>
                <a:gd name="T58" fmla="*/ 5 w 723"/>
                <a:gd name="T59" fmla="*/ 20 h 781"/>
                <a:gd name="T60" fmla="*/ 6 w 723"/>
                <a:gd name="T61" fmla="*/ 18 h 781"/>
                <a:gd name="T62" fmla="*/ 6 w 723"/>
                <a:gd name="T63" fmla="*/ 16 h 781"/>
                <a:gd name="T64" fmla="*/ 6 w 723"/>
                <a:gd name="T65" fmla="*/ 14 h 781"/>
                <a:gd name="T66" fmla="*/ 7 w 723"/>
                <a:gd name="T67" fmla="*/ 11 h 781"/>
                <a:gd name="T68" fmla="*/ 7 w 723"/>
                <a:gd name="T69" fmla="*/ 8 h 781"/>
                <a:gd name="T70" fmla="*/ 6 w 723"/>
                <a:gd name="T71" fmla="*/ 6 h 781"/>
                <a:gd name="T72" fmla="*/ 6 w 723"/>
                <a:gd name="T73" fmla="*/ 5 h 781"/>
                <a:gd name="T74" fmla="*/ 7 w 723"/>
                <a:gd name="T75" fmla="*/ 5 h 781"/>
                <a:gd name="T76" fmla="*/ 8 w 723"/>
                <a:gd name="T77" fmla="*/ 5 h 781"/>
                <a:gd name="T78" fmla="*/ 10 w 723"/>
                <a:gd name="T79" fmla="*/ 5 h 781"/>
                <a:gd name="T80" fmla="*/ 11 w 723"/>
                <a:gd name="T81" fmla="*/ 6 h 781"/>
                <a:gd name="T82" fmla="*/ 13 w 723"/>
                <a:gd name="T83" fmla="*/ 6 h 781"/>
                <a:gd name="T84" fmla="*/ 14 w 723"/>
                <a:gd name="T85" fmla="*/ 6 h 781"/>
                <a:gd name="T86" fmla="*/ 15 w 723"/>
                <a:gd name="T87" fmla="*/ 7 h 781"/>
                <a:gd name="T88" fmla="*/ 16 w 723"/>
                <a:gd name="T89" fmla="*/ 7 h 781"/>
                <a:gd name="T90" fmla="*/ 17 w 723"/>
                <a:gd name="T91" fmla="*/ 7 h 781"/>
                <a:gd name="T92" fmla="*/ 18 w 723"/>
                <a:gd name="T93" fmla="*/ 7 h 781"/>
                <a:gd name="T94" fmla="*/ 19 w 723"/>
                <a:gd name="T95" fmla="*/ 7 h 781"/>
                <a:gd name="T96" fmla="*/ 20 w 723"/>
                <a:gd name="T97" fmla="*/ 7 h 781"/>
                <a:gd name="T98" fmla="*/ 21 w 723"/>
                <a:gd name="T99" fmla="*/ 7 h 7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23" h="781">
                  <a:moveTo>
                    <a:pt x="648" y="255"/>
                  </a:moveTo>
                  <a:lnTo>
                    <a:pt x="670" y="243"/>
                  </a:lnTo>
                  <a:lnTo>
                    <a:pt x="688" y="229"/>
                  </a:lnTo>
                  <a:lnTo>
                    <a:pt x="703" y="211"/>
                  </a:lnTo>
                  <a:lnTo>
                    <a:pt x="713" y="191"/>
                  </a:lnTo>
                  <a:lnTo>
                    <a:pt x="721" y="169"/>
                  </a:lnTo>
                  <a:lnTo>
                    <a:pt x="723" y="147"/>
                  </a:lnTo>
                  <a:lnTo>
                    <a:pt x="721" y="124"/>
                  </a:lnTo>
                  <a:lnTo>
                    <a:pt x="713" y="100"/>
                  </a:lnTo>
                  <a:lnTo>
                    <a:pt x="700" y="76"/>
                  </a:lnTo>
                  <a:lnTo>
                    <a:pt x="684" y="56"/>
                  </a:lnTo>
                  <a:lnTo>
                    <a:pt x="664" y="40"/>
                  </a:lnTo>
                  <a:lnTo>
                    <a:pt x="640" y="26"/>
                  </a:lnTo>
                  <a:lnTo>
                    <a:pt x="617" y="16"/>
                  </a:lnTo>
                  <a:lnTo>
                    <a:pt x="589" y="10"/>
                  </a:lnTo>
                  <a:lnTo>
                    <a:pt x="560" y="4"/>
                  </a:lnTo>
                  <a:lnTo>
                    <a:pt x="530" y="2"/>
                  </a:lnTo>
                  <a:lnTo>
                    <a:pt x="497" y="0"/>
                  </a:lnTo>
                  <a:lnTo>
                    <a:pt x="463" y="0"/>
                  </a:lnTo>
                  <a:lnTo>
                    <a:pt x="428" y="2"/>
                  </a:lnTo>
                  <a:lnTo>
                    <a:pt x="390" y="4"/>
                  </a:lnTo>
                  <a:lnTo>
                    <a:pt x="353" y="8"/>
                  </a:lnTo>
                  <a:lnTo>
                    <a:pt x="315" y="12"/>
                  </a:lnTo>
                  <a:lnTo>
                    <a:pt x="276" y="14"/>
                  </a:lnTo>
                  <a:lnTo>
                    <a:pt x="237" y="18"/>
                  </a:lnTo>
                  <a:lnTo>
                    <a:pt x="223" y="18"/>
                  </a:lnTo>
                  <a:lnTo>
                    <a:pt x="207" y="20"/>
                  </a:lnTo>
                  <a:lnTo>
                    <a:pt x="191" y="22"/>
                  </a:lnTo>
                  <a:lnTo>
                    <a:pt x="176" y="24"/>
                  </a:lnTo>
                  <a:lnTo>
                    <a:pt x="158" y="24"/>
                  </a:lnTo>
                  <a:lnTo>
                    <a:pt x="142" y="26"/>
                  </a:lnTo>
                  <a:lnTo>
                    <a:pt x="128" y="26"/>
                  </a:lnTo>
                  <a:lnTo>
                    <a:pt x="114" y="26"/>
                  </a:lnTo>
                  <a:lnTo>
                    <a:pt x="101" y="26"/>
                  </a:lnTo>
                  <a:lnTo>
                    <a:pt x="89" y="26"/>
                  </a:lnTo>
                  <a:lnTo>
                    <a:pt x="75" y="30"/>
                  </a:lnTo>
                  <a:lnTo>
                    <a:pt x="61" y="32"/>
                  </a:lnTo>
                  <a:lnTo>
                    <a:pt x="48" y="36"/>
                  </a:lnTo>
                  <a:lnTo>
                    <a:pt x="36" y="40"/>
                  </a:lnTo>
                  <a:lnTo>
                    <a:pt x="26" y="46"/>
                  </a:lnTo>
                  <a:lnTo>
                    <a:pt x="16" y="52"/>
                  </a:lnTo>
                  <a:lnTo>
                    <a:pt x="4" y="68"/>
                  </a:lnTo>
                  <a:lnTo>
                    <a:pt x="0" y="92"/>
                  </a:lnTo>
                  <a:lnTo>
                    <a:pt x="2" y="118"/>
                  </a:lnTo>
                  <a:lnTo>
                    <a:pt x="10" y="143"/>
                  </a:lnTo>
                  <a:lnTo>
                    <a:pt x="20" y="175"/>
                  </a:lnTo>
                  <a:lnTo>
                    <a:pt x="26" y="215"/>
                  </a:lnTo>
                  <a:lnTo>
                    <a:pt x="32" y="253"/>
                  </a:lnTo>
                  <a:lnTo>
                    <a:pt x="34" y="280"/>
                  </a:lnTo>
                  <a:lnTo>
                    <a:pt x="38" y="308"/>
                  </a:lnTo>
                  <a:lnTo>
                    <a:pt x="46" y="368"/>
                  </a:lnTo>
                  <a:lnTo>
                    <a:pt x="57" y="449"/>
                  </a:lnTo>
                  <a:lnTo>
                    <a:pt x="73" y="539"/>
                  </a:lnTo>
                  <a:lnTo>
                    <a:pt x="87" y="626"/>
                  </a:lnTo>
                  <a:lnTo>
                    <a:pt x="99" y="703"/>
                  </a:lnTo>
                  <a:lnTo>
                    <a:pt x="111" y="759"/>
                  </a:lnTo>
                  <a:lnTo>
                    <a:pt x="116" y="781"/>
                  </a:lnTo>
                  <a:lnTo>
                    <a:pt x="126" y="777"/>
                  </a:lnTo>
                  <a:lnTo>
                    <a:pt x="136" y="763"/>
                  </a:lnTo>
                  <a:lnTo>
                    <a:pt x="146" y="741"/>
                  </a:lnTo>
                  <a:lnTo>
                    <a:pt x="156" y="719"/>
                  </a:lnTo>
                  <a:lnTo>
                    <a:pt x="162" y="688"/>
                  </a:lnTo>
                  <a:lnTo>
                    <a:pt x="166" y="638"/>
                  </a:lnTo>
                  <a:lnTo>
                    <a:pt x="172" y="588"/>
                  </a:lnTo>
                  <a:lnTo>
                    <a:pt x="176" y="551"/>
                  </a:lnTo>
                  <a:lnTo>
                    <a:pt x="181" y="515"/>
                  </a:lnTo>
                  <a:lnTo>
                    <a:pt x="191" y="465"/>
                  </a:lnTo>
                  <a:lnTo>
                    <a:pt x="201" y="406"/>
                  </a:lnTo>
                  <a:lnTo>
                    <a:pt x="205" y="342"/>
                  </a:lnTo>
                  <a:lnTo>
                    <a:pt x="199" y="286"/>
                  </a:lnTo>
                  <a:lnTo>
                    <a:pt x="191" y="245"/>
                  </a:lnTo>
                  <a:lnTo>
                    <a:pt x="181" y="219"/>
                  </a:lnTo>
                  <a:lnTo>
                    <a:pt x="176" y="203"/>
                  </a:lnTo>
                  <a:lnTo>
                    <a:pt x="179" y="195"/>
                  </a:lnTo>
                  <a:lnTo>
                    <a:pt x="189" y="191"/>
                  </a:lnTo>
                  <a:lnTo>
                    <a:pt x="205" y="193"/>
                  </a:lnTo>
                  <a:lnTo>
                    <a:pt x="219" y="193"/>
                  </a:lnTo>
                  <a:lnTo>
                    <a:pt x="235" y="195"/>
                  </a:lnTo>
                  <a:lnTo>
                    <a:pt x="256" y="199"/>
                  </a:lnTo>
                  <a:lnTo>
                    <a:pt x="280" y="205"/>
                  </a:lnTo>
                  <a:lnTo>
                    <a:pt x="306" y="213"/>
                  </a:lnTo>
                  <a:lnTo>
                    <a:pt x="331" y="221"/>
                  </a:lnTo>
                  <a:lnTo>
                    <a:pt x="355" y="227"/>
                  </a:lnTo>
                  <a:lnTo>
                    <a:pt x="375" y="233"/>
                  </a:lnTo>
                  <a:lnTo>
                    <a:pt x="388" y="237"/>
                  </a:lnTo>
                  <a:lnTo>
                    <a:pt x="402" y="241"/>
                  </a:lnTo>
                  <a:lnTo>
                    <a:pt x="418" y="243"/>
                  </a:lnTo>
                  <a:lnTo>
                    <a:pt x="436" y="247"/>
                  </a:lnTo>
                  <a:lnTo>
                    <a:pt x="455" y="249"/>
                  </a:lnTo>
                  <a:lnTo>
                    <a:pt x="473" y="253"/>
                  </a:lnTo>
                  <a:lnTo>
                    <a:pt x="489" y="255"/>
                  </a:lnTo>
                  <a:lnTo>
                    <a:pt x="505" y="257"/>
                  </a:lnTo>
                  <a:lnTo>
                    <a:pt x="514" y="259"/>
                  </a:lnTo>
                  <a:lnTo>
                    <a:pt x="526" y="261"/>
                  </a:lnTo>
                  <a:lnTo>
                    <a:pt x="542" y="263"/>
                  </a:lnTo>
                  <a:lnTo>
                    <a:pt x="558" y="263"/>
                  </a:lnTo>
                  <a:lnTo>
                    <a:pt x="577" y="265"/>
                  </a:lnTo>
                  <a:lnTo>
                    <a:pt x="595" y="265"/>
                  </a:lnTo>
                  <a:lnTo>
                    <a:pt x="615" y="263"/>
                  </a:lnTo>
                  <a:lnTo>
                    <a:pt x="633" y="259"/>
                  </a:lnTo>
                  <a:lnTo>
                    <a:pt x="648" y="2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5" name="Freeform 108"/>
            <p:cNvSpPr>
              <a:spLocks/>
            </p:cNvSpPr>
            <p:nvPr/>
          </p:nvSpPr>
          <p:spPr bwMode="auto">
            <a:xfrm flipH="1">
              <a:off x="930" y="1595"/>
              <a:ext cx="6" cy="5"/>
            </a:xfrm>
            <a:custGeom>
              <a:avLst/>
              <a:gdLst>
                <a:gd name="T0" fmla="*/ 0 w 33"/>
                <a:gd name="T1" fmla="*/ 0 h 33"/>
                <a:gd name="T2" fmla="*/ 0 w 33"/>
                <a:gd name="T3" fmla="*/ 0 h 33"/>
                <a:gd name="T4" fmla="*/ 0 w 33"/>
                <a:gd name="T5" fmla="*/ 0 h 33"/>
                <a:gd name="T6" fmla="*/ 0 w 33"/>
                <a:gd name="T7" fmla="*/ 0 h 33"/>
                <a:gd name="T8" fmla="*/ 0 w 33"/>
                <a:gd name="T9" fmla="*/ 0 h 33"/>
                <a:gd name="T10" fmla="*/ 1 w 33"/>
                <a:gd name="T11" fmla="*/ 0 h 33"/>
                <a:gd name="T12" fmla="*/ 1 w 33"/>
                <a:gd name="T13" fmla="*/ 0 h 33"/>
                <a:gd name="T14" fmla="*/ 1 w 33"/>
                <a:gd name="T15" fmla="*/ 0 h 33"/>
                <a:gd name="T16" fmla="*/ 1 w 33"/>
                <a:gd name="T17" fmla="*/ 0 h 33"/>
                <a:gd name="T18" fmla="*/ 1 w 33"/>
                <a:gd name="T19" fmla="*/ 0 h 33"/>
                <a:gd name="T20" fmla="*/ 1 w 33"/>
                <a:gd name="T21" fmla="*/ 0 h 33"/>
                <a:gd name="T22" fmla="*/ 1 w 33"/>
                <a:gd name="T23" fmla="*/ 1 h 33"/>
                <a:gd name="T24" fmla="*/ 1 w 33"/>
                <a:gd name="T25" fmla="*/ 1 h 33"/>
                <a:gd name="T26" fmla="*/ 1 w 33"/>
                <a:gd name="T27" fmla="*/ 1 h 33"/>
                <a:gd name="T28" fmla="*/ 0 w 33"/>
                <a:gd name="T29" fmla="*/ 1 h 33"/>
                <a:gd name="T30" fmla="*/ 0 w 33"/>
                <a:gd name="T31" fmla="*/ 1 h 33"/>
                <a:gd name="T32" fmla="*/ 0 w 33"/>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3">
                  <a:moveTo>
                    <a:pt x="1" y="23"/>
                  </a:moveTo>
                  <a:lnTo>
                    <a:pt x="0" y="17"/>
                  </a:lnTo>
                  <a:lnTo>
                    <a:pt x="1" y="11"/>
                  </a:lnTo>
                  <a:lnTo>
                    <a:pt x="3" y="6"/>
                  </a:lnTo>
                  <a:lnTo>
                    <a:pt x="9" y="2"/>
                  </a:lnTo>
                  <a:lnTo>
                    <a:pt x="15" y="0"/>
                  </a:lnTo>
                  <a:lnTo>
                    <a:pt x="21" y="2"/>
                  </a:lnTo>
                  <a:lnTo>
                    <a:pt x="27" y="4"/>
                  </a:lnTo>
                  <a:lnTo>
                    <a:pt x="31" y="10"/>
                  </a:lnTo>
                  <a:lnTo>
                    <a:pt x="33" y="15"/>
                  </a:lnTo>
                  <a:lnTo>
                    <a:pt x="31" y="21"/>
                  </a:lnTo>
                  <a:lnTo>
                    <a:pt x="29" y="27"/>
                  </a:lnTo>
                  <a:lnTo>
                    <a:pt x="23" y="31"/>
                  </a:lnTo>
                  <a:lnTo>
                    <a:pt x="17" y="33"/>
                  </a:lnTo>
                  <a:lnTo>
                    <a:pt x="11" y="31"/>
                  </a:lnTo>
                  <a:lnTo>
                    <a:pt x="5" y="29"/>
                  </a:lnTo>
                  <a:lnTo>
                    <a:pt x="1" y="23"/>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6" name="Freeform 109"/>
            <p:cNvSpPr>
              <a:spLocks/>
            </p:cNvSpPr>
            <p:nvPr/>
          </p:nvSpPr>
          <p:spPr bwMode="auto">
            <a:xfrm flipH="1">
              <a:off x="921" y="1592"/>
              <a:ext cx="53" cy="26"/>
            </a:xfrm>
            <a:custGeom>
              <a:avLst/>
              <a:gdLst>
                <a:gd name="T0" fmla="*/ 8 w 297"/>
                <a:gd name="T1" fmla="*/ 0 h 167"/>
                <a:gd name="T2" fmla="*/ 8 w 297"/>
                <a:gd name="T3" fmla="*/ 0 h 167"/>
                <a:gd name="T4" fmla="*/ 8 w 297"/>
                <a:gd name="T5" fmla="*/ 0 h 167"/>
                <a:gd name="T6" fmla="*/ 8 w 297"/>
                <a:gd name="T7" fmla="*/ 0 h 167"/>
                <a:gd name="T8" fmla="*/ 9 w 297"/>
                <a:gd name="T9" fmla="*/ 1 h 167"/>
                <a:gd name="T10" fmla="*/ 9 w 297"/>
                <a:gd name="T11" fmla="*/ 1 h 167"/>
                <a:gd name="T12" fmla="*/ 9 w 297"/>
                <a:gd name="T13" fmla="*/ 2 h 167"/>
                <a:gd name="T14" fmla="*/ 9 w 297"/>
                <a:gd name="T15" fmla="*/ 2 h 167"/>
                <a:gd name="T16" fmla="*/ 9 w 297"/>
                <a:gd name="T17" fmla="*/ 2 h 167"/>
                <a:gd name="T18" fmla="*/ 9 w 297"/>
                <a:gd name="T19" fmla="*/ 3 h 167"/>
                <a:gd name="T20" fmla="*/ 9 w 297"/>
                <a:gd name="T21" fmla="*/ 3 h 167"/>
                <a:gd name="T22" fmla="*/ 9 w 297"/>
                <a:gd name="T23" fmla="*/ 3 h 167"/>
                <a:gd name="T24" fmla="*/ 9 w 297"/>
                <a:gd name="T25" fmla="*/ 3 h 167"/>
                <a:gd name="T26" fmla="*/ 9 w 297"/>
                <a:gd name="T27" fmla="*/ 3 h 167"/>
                <a:gd name="T28" fmla="*/ 9 w 297"/>
                <a:gd name="T29" fmla="*/ 3 h 167"/>
                <a:gd name="T30" fmla="*/ 8 w 297"/>
                <a:gd name="T31" fmla="*/ 3 h 167"/>
                <a:gd name="T32" fmla="*/ 7 w 297"/>
                <a:gd name="T33" fmla="*/ 3 h 167"/>
                <a:gd name="T34" fmla="*/ 7 w 297"/>
                <a:gd name="T35" fmla="*/ 4 h 167"/>
                <a:gd name="T36" fmla="*/ 7 w 297"/>
                <a:gd name="T37" fmla="*/ 4 h 167"/>
                <a:gd name="T38" fmla="*/ 6 w 297"/>
                <a:gd name="T39" fmla="*/ 4 h 167"/>
                <a:gd name="T40" fmla="*/ 6 w 297"/>
                <a:gd name="T41" fmla="*/ 4 h 167"/>
                <a:gd name="T42" fmla="*/ 5 w 297"/>
                <a:gd name="T43" fmla="*/ 4 h 167"/>
                <a:gd name="T44" fmla="*/ 4 w 297"/>
                <a:gd name="T45" fmla="*/ 4 h 167"/>
                <a:gd name="T46" fmla="*/ 4 w 297"/>
                <a:gd name="T47" fmla="*/ 4 h 167"/>
                <a:gd name="T48" fmla="*/ 3 w 297"/>
                <a:gd name="T49" fmla="*/ 4 h 167"/>
                <a:gd name="T50" fmla="*/ 2 w 297"/>
                <a:gd name="T51" fmla="*/ 4 h 167"/>
                <a:gd name="T52" fmla="*/ 2 w 297"/>
                <a:gd name="T53" fmla="*/ 4 h 167"/>
                <a:gd name="T54" fmla="*/ 1 w 297"/>
                <a:gd name="T55" fmla="*/ 4 h 167"/>
                <a:gd name="T56" fmla="*/ 1 w 297"/>
                <a:gd name="T57" fmla="*/ 4 h 167"/>
                <a:gd name="T58" fmla="*/ 1 w 297"/>
                <a:gd name="T59" fmla="*/ 4 h 167"/>
                <a:gd name="T60" fmla="*/ 0 w 297"/>
                <a:gd name="T61" fmla="*/ 4 h 167"/>
                <a:gd name="T62" fmla="*/ 0 w 297"/>
                <a:gd name="T63" fmla="*/ 4 h 167"/>
                <a:gd name="T64" fmla="*/ 0 w 297"/>
                <a:gd name="T65" fmla="*/ 4 h 167"/>
                <a:gd name="T66" fmla="*/ 0 w 297"/>
                <a:gd name="T67" fmla="*/ 4 h 167"/>
                <a:gd name="T68" fmla="*/ 0 w 297"/>
                <a:gd name="T69" fmla="*/ 3 h 167"/>
                <a:gd name="T70" fmla="*/ 1 w 297"/>
                <a:gd name="T71" fmla="*/ 3 h 167"/>
                <a:gd name="T72" fmla="*/ 1 w 297"/>
                <a:gd name="T73" fmla="*/ 3 h 167"/>
                <a:gd name="T74" fmla="*/ 2 w 297"/>
                <a:gd name="T75" fmla="*/ 3 h 167"/>
                <a:gd name="T76" fmla="*/ 2 w 297"/>
                <a:gd name="T77" fmla="*/ 3 h 167"/>
                <a:gd name="T78" fmla="*/ 3 w 297"/>
                <a:gd name="T79" fmla="*/ 2 h 167"/>
                <a:gd name="T80" fmla="*/ 3 w 297"/>
                <a:gd name="T81" fmla="*/ 2 h 167"/>
                <a:gd name="T82" fmla="*/ 4 w 297"/>
                <a:gd name="T83" fmla="*/ 2 h 167"/>
                <a:gd name="T84" fmla="*/ 4 w 297"/>
                <a:gd name="T85" fmla="*/ 2 h 167"/>
                <a:gd name="T86" fmla="*/ 5 w 297"/>
                <a:gd name="T87" fmla="*/ 1 h 167"/>
                <a:gd name="T88" fmla="*/ 6 w 297"/>
                <a:gd name="T89" fmla="*/ 1 h 167"/>
                <a:gd name="T90" fmla="*/ 6 w 297"/>
                <a:gd name="T91" fmla="*/ 0 h 167"/>
                <a:gd name="T92" fmla="*/ 7 w 297"/>
                <a:gd name="T93" fmla="*/ 0 h 167"/>
                <a:gd name="T94" fmla="*/ 7 w 297"/>
                <a:gd name="T95" fmla="*/ 0 h 167"/>
                <a:gd name="T96" fmla="*/ 8 w 297"/>
                <a:gd name="T97" fmla="*/ 0 h 16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7" h="167">
                  <a:moveTo>
                    <a:pt x="242" y="0"/>
                  </a:moveTo>
                  <a:lnTo>
                    <a:pt x="248" y="2"/>
                  </a:lnTo>
                  <a:lnTo>
                    <a:pt x="258" y="10"/>
                  </a:lnTo>
                  <a:lnTo>
                    <a:pt x="266" y="20"/>
                  </a:lnTo>
                  <a:lnTo>
                    <a:pt x="272" y="33"/>
                  </a:lnTo>
                  <a:lnTo>
                    <a:pt x="280" y="49"/>
                  </a:lnTo>
                  <a:lnTo>
                    <a:pt x="289" y="65"/>
                  </a:lnTo>
                  <a:lnTo>
                    <a:pt x="295" y="85"/>
                  </a:lnTo>
                  <a:lnTo>
                    <a:pt x="297" y="105"/>
                  </a:lnTo>
                  <a:lnTo>
                    <a:pt x="297" y="121"/>
                  </a:lnTo>
                  <a:lnTo>
                    <a:pt x="297" y="129"/>
                  </a:lnTo>
                  <a:lnTo>
                    <a:pt x="295" y="135"/>
                  </a:lnTo>
                  <a:lnTo>
                    <a:pt x="287" y="137"/>
                  </a:lnTo>
                  <a:lnTo>
                    <a:pt x="280" y="137"/>
                  </a:lnTo>
                  <a:lnTo>
                    <a:pt x="270" y="137"/>
                  </a:lnTo>
                  <a:lnTo>
                    <a:pt x="256" y="139"/>
                  </a:lnTo>
                  <a:lnTo>
                    <a:pt x="238" y="143"/>
                  </a:lnTo>
                  <a:lnTo>
                    <a:pt x="226" y="147"/>
                  </a:lnTo>
                  <a:lnTo>
                    <a:pt x="211" y="151"/>
                  </a:lnTo>
                  <a:lnTo>
                    <a:pt x="193" y="155"/>
                  </a:lnTo>
                  <a:lnTo>
                    <a:pt x="173" y="159"/>
                  </a:lnTo>
                  <a:lnTo>
                    <a:pt x="153" y="163"/>
                  </a:lnTo>
                  <a:lnTo>
                    <a:pt x="134" y="165"/>
                  </a:lnTo>
                  <a:lnTo>
                    <a:pt x="114" y="167"/>
                  </a:lnTo>
                  <a:lnTo>
                    <a:pt x="96" y="167"/>
                  </a:lnTo>
                  <a:lnTo>
                    <a:pt x="81" y="167"/>
                  </a:lnTo>
                  <a:lnTo>
                    <a:pt x="63" y="167"/>
                  </a:lnTo>
                  <a:lnTo>
                    <a:pt x="47" y="167"/>
                  </a:lnTo>
                  <a:lnTo>
                    <a:pt x="33" y="167"/>
                  </a:lnTo>
                  <a:lnTo>
                    <a:pt x="20" y="165"/>
                  </a:lnTo>
                  <a:lnTo>
                    <a:pt x="10" y="163"/>
                  </a:lnTo>
                  <a:lnTo>
                    <a:pt x="2" y="159"/>
                  </a:lnTo>
                  <a:lnTo>
                    <a:pt x="0" y="155"/>
                  </a:lnTo>
                  <a:lnTo>
                    <a:pt x="4" y="149"/>
                  </a:lnTo>
                  <a:lnTo>
                    <a:pt x="14" y="141"/>
                  </a:lnTo>
                  <a:lnTo>
                    <a:pt x="27" y="133"/>
                  </a:lnTo>
                  <a:lnTo>
                    <a:pt x="43" y="125"/>
                  </a:lnTo>
                  <a:lnTo>
                    <a:pt x="59" y="117"/>
                  </a:lnTo>
                  <a:lnTo>
                    <a:pt x="77" y="109"/>
                  </a:lnTo>
                  <a:lnTo>
                    <a:pt x="88" y="103"/>
                  </a:lnTo>
                  <a:lnTo>
                    <a:pt x="98" y="99"/>
                  </a:lnTo>
                  <a:lnTo>
                    <a:pt x="114" y="85"/>
                  </a:lnTo>
                  <a:lnTo>
                    <a:pt x="134" y="69"/>
                  </a:lnTo>
                  <a:lnTo>
                    <a:pt x="155" y="51"/>
                  </a:lnTo>
                  <a:lnTo>
                    <a:pt x="177" y="33"/>
                  </a:lnTo>
                  <a:lnTo>
                    <a:pt x="197" y="20"/>
                  </a:lnTo>
                  <a:lnTo>
                    <a:pt x="215" y="8"/>
                  </a:lnTo>
                  <a:lnTo>
                    <a:pt x="230" y="0"/>
                  </a:lnTo>
                  <a:lnTo>
                    <a:pt x="242"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7" name="Freeform 110"/>
            <p:cNvSpPr>
              <a:spLocks/>
            </p:cNvSpPr>
            <p:nvPr/>
          </p:nvSpPr>
          <p:spPr bwMode="auto">
            <a:xfrm flipH="1">
              <a:off x="930" y="1595"/>
              <a:ext cx="6" cy="5"/>
            </a:xfrm>
            <a:custGeom>
              <a:avLst/>
              <a:gdLst>
                <a:gd name="T0" fmla="*/ 0 w 33"/>
                <a:gd name="T1" fmla="*/ 1 h 33"/>
                <a:gd name="T2" fmla="*/ 0 w 33"/>
                <a:gd name="T3" fmla="*/ 1 h 33"/>
                <a:gd name="T4" fmla="*/ 0 w 33"/>
                <a:gd name="T5" fmla="*/ 0 h 33"/>
                <a:gd name="T6" fmla="*/ 0 w 33"/>
                <a:gd name="T7" fmla="*/ 0 h 33"/>
                <a:gd name="T8" fmla="*/ 0 w 33"/>
                <a:gd name="T9" fmla="*/ 0 h 33"/>
                <a:gd name="T10" fmla="*/ 0 w 33"/>
                <a:gd name="T11" fmla="*/ 0 h 33"/>
                <a:gd name="T12" fmla="*/ 0 w 33"/>
                <a:gd name="T13" fmla="*/ 0 h 33"/>
                <a:gd name="T14" fmla="*/ 1 w 33"/>
                <a:gd name="T15" fmla="*/ 0 h 33"/>
                <a:gd name="T16" fmla="*/ 1 w 33"/>
                <a:gd name="T17" fmla="*/ 0 h 33"/>
                <a:gd name="T18" fmla="*/ 1 w 33"/>
                <a:gd name="T19" fmla="*/ 0 h 33"/>
                <a:gd name="T20" fmla="*/ 1 w 33"/>
                <a:gd name="T21" fmla="*/ 0 h 33"/>
                <a:gd name="T22" fmla="*/ 1 w 33"/>
                <a:gd name="T23" fmla="*/ 0 h 33"/>
                <a:gd name="T24" fmla="*/ 1 w 33"/>
                <a:gd name="T25" fmla="*/ 0 h 33"/>
                <a:gd name="T26" fmla="*/ 1 w 33"/>
                <a:gd name="T27" fmla="*/ 1 h 33"/>
                <a:gd name="T28" fmla="*/ 1 w 33"/>
                <a:gd name="T29" fmla="*/ 1 h 33"/>
                <a:gd name="T30" fmla="*/ 1 w 33"/>
                <a:gd name="T31" fmla="*/ 1 h 33"/>
                <a:gd name="T32" fmla="*/ 0 w 33"/>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3">
                  <a:moveTo>
                    <a:pt x="11" y="33"/>
                  </a:moveTo>
                  <a:lnTo>
                    <a:pt x="5" y="29"/>
                  </a:lnTo>
                  <a:lnTo>
                    <a:pt x="1" y="23"/>
                  </a:lnTo>
                  <a:lnTo>
                    <a:pt x="0" y="17"/>
                  </a:lnTo>
                  <a:lnTo>
                    <a:pt x="1" y="11"/>
                  </a:lnTo>
                  <a:lnTo>
                    <a:pt x="3" y="6"/>
                  </a:lnTo>
                  <a:lnTo>
                    <a:pt x="9" y="2"/>
                  </a:lnTo>
                  <a:lnTo>
                    <a:pt x="15" y="0"/>
                  </a:lnTo>
                  <a:lnTo>
                    <a:pt x="21" y="0"/>
                  </a:lnTo>
                  <a:lnTo>
                    <a:pt x="27" y="4"/>
                  </a:lnTo>
                  <a:lnTo>
                    <a:pt x="31" y="8"/>
                  </a:lnTo>
                  <a:lnTo>
                    <a:pt x="33" y="13"/>
                  </a:lnTo>
                  <a:lnTo>
                    <a:pt x="33" y="21"/>
                  </a:lnTo>
                  <a:lnTo>
                    <a:pt x="29" y="27"/>
                  </a:lnTo>
                  <a:lnTo>
                    <a:pt x="25" y="31"/>
                  </a:lnTo>
                  <a:lnTo>
                    <a:pt x="19" y="33"/>
                  </a:lnTo>
                  <a:lnTo>
                    <a:pt x="11" y="3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8" name="Freeform 111"/>
            <p:cNvSpPr>
              <a:spLocks/>
            </p:cNvSpPr>
            <p:nvPr/>
          </p:nvSpPr>
          <p:spPr bwMode="auto">
            <a:xfrm flipH="1">
              <a:off x="920" y="1614"/>
              <a:ext cx="54" cy="6"/>
            </a:xfrm>
            <a:custGeom>
              <a:avLst/>
              <a:gdLst>
                <a:gd name="T0" fmla="*/ 9 w 307"/>
                <a:gd name="T1" fmla="*/ 0 h 43"/>
                <a:gd name="T2" fmla="*/ 9 w 307"/>
                <a:gd name="T3" fmla="*/ 0 h 43"/>
                <a:gd name="T4" fmla="*/ 9 w 307"/>
                <a:gd name="T5" fmla="*/ 0 h 43"/>
                <a:gd name="T6" fmla="*/ 9 w 307"/>
                <a:gd name="T7" fmla="*/ 0 h 43"/>
                <a:gd name="T8" fmla="*/ 8 w 307"/>
                <a:gd name="T9" fmla="*/ 0 h 43"/>
                <a:gd name="T10" fmla="*/ 8 w 307"/>
                <a:gd name="T11" fmla="*/ 0 h 43"/>
                <a:gd name="T12" fmla="*/ 7 w 307"/>
                <a:gd name="T13" fmla="*/ 0 h 43"/>
                <a:gd name="T14" fmla="*/ 7 w 307"/>
                <a:gd name="T15" fmla="*/ 0 h 43"/>
                <a:gd name="T16" fmla="*/ 7 w 307"/>
                <a:gd name="T17" fmla="*/ 0 h 43"/>
                <a:gd name="T18" fmla="*/ 6 w 307"/>
                <a:gd name="T19" fmla="*/ 0 h 43"/>
                <a:gd name="T20" fmla="*/ 5 w 307"/>
                <a:gd name="T21" fmla="*/ 1 h 43"/>
                <a:gd name="T22" fmla="*/ 4 w 307"/>
                <a:gd name="T23" fmla="*/ 1 h 43"/>
                <a:gd name="T24" fmla="*/ 4 w 307"/>
                <a:gd name="T25" fmla="*/ 1 h 43"/>
                <a:gd name="T26" fmla="*/ 3 w 307"/>
                <a:gd name="T27" fmla="*/ 1 h 43"/>
                <a:gd name="T28" fmla="*/ 2 w 307"/>
                <a:gd name="T29" fmla="*/ 1 h 43"/>
                <a:gd name="T30" fmla="*/ 2 w 307"/>
                <a:gd name="T31" fmla="*/ 1 h 43"/>
                <a:gd name="T32" fmla="*/ 1 w 307"/>
                <a:gd name="T33" fmla="*/ 1 h 43"/>
                <a:gd name="T34" fmla="*/ 1 w 307"/>
                <a:gd name="T35" fmla="*/ 1 h 43"/>
                <a:gd name="T36" fmla="*/ 1 w 307"/>
                <a:gd name="T37" fmla="*/ 1 h 43"/>
                <a:gd name="T38" fmla="*/ 0 w 307"/>
                <a:gd name="T39" fmla="*/ 1 h 43"/>
                <a:gd name="T40" fmla="*/ 0 w 307"/>
                <a:gd name="T41" fmla="*/ 1 h 43"/>
                <a:gd name="T42" fmla="*/ 0 w 307"/>
                <a:gd name="T43" fmla="*/ 1 h 43"/>
                <a:gd name="T44" fmla="*/ 0 w 307"/>
                <a:gd name="T45" fmla="*/ 1 h 43"/>
                <a:gd name="T46" fmla="*/ 0 w 307"/>
                <a:gd name="T47" fmla="*/ 1 h 43"/>
                <a:gd name="T48" fmla="*/ 0 w 307"/>
                <a:gd name="T49" fmla="*/ 1 h 43"/>
                <a:gd name="T50" fmla="*/ 0 w 307"/>
                <a:gd name="T51" fmla="*/ 1 h 43"/>
                <a:gd name="T52" fmla="*/ 1 w 307"/>
                <a:gd name="T53" fmla="*/ 1 h 43"/>
                <a:gd name="T54" fmla="*/ 1 w 307"/>
                <a:gd name="T55" fmla="*/ 1 h 43"/>
                <a:gd name="T56" fmla="*/ 2 w 307"/>
                <a:gd name="T57" fmla="*/ 1 h 43"/>
                <a:gd name="T58" fmla="*/ 2 w 307"/>
                <a:gd name="T59" fmla="*/ 1 h 43"/>
                <a:gd name="T60" fmla="*/ 3 w 307"/>
                <a:gd name="T61" fmla="*/ 1 h 43"/>
                <a:gd name="T62" fmla="*/ 4 w 307"/>
                <a:gd name="T63" fmla="*/ 1 h 43"/>
                <a:gd name="T64" fmla="*/ 4 w 307"/>
                <a:gd name="T65" fmla="*/ 1 h 43"/>
                <a:gd name="T66" fmla="*/ 5 w 307"/>
                <a:gd name="T67" fmla="*/ 1 h 43"/>
                <a:gd name="T68" fmla="*/ 5 w 307"/>
                <a:gd name="T69" fmla="*/ 1 h 43"/>
                <a:gd name="T70" fmla="*/ 5 w 307"/>
                <a:gd name="T71" fmla="*/ 1 h 43"/>
                <a:gd name="T72" fmla="*/ 6 w 307"/>
                <a:gd name="T73" fmla="*/ 1 h 43"/>
                <a:gd name="T74" fmla="*/ 6 w 307"/>
                <a:gd name="T75" fmla="*/ 0 h 43"/>
                <a:gd name="T76" fmla="*/ 6 w 307"/>
                <a:gd name="T77" fmla="*/ 0 h 43"/>
                <a:gd name="T78" fmla="*/ 7 w 307"/>
                <a:gd name="T79" fmla="*/ 0 h 43"/>
                <a:gd name="T80" fmla="*/ 7 w 307"/>
                <a:gd name="T81" fmla="*/ 0 h 43"/>
                <a:gd name="T82" fmla="*/ 7 w 307"/>
                <a:gd name="T83" fmla="*/ 0 h 43"/>
                <a:gd name="T84" fmla="*/ 7 w 307"/>
                <a:gd name="T85" fmla="*/ 1 h 43"/>
                <a:gd name="T86" fmla="*/ 7 w 307"/>
                <a:gd name="T87" fmla="*/ 1 h 43"/>
                <a:gd name="T88" fmla="*/ 7 w 307"/>
                <a:gd name="T89" fmla="*/ 1 h 43"/>
                <a:gd name="T90" fmla="*/ 7 w 307"/>
                <a:gd name="T91" fmla="*/ 1 h 43"/>
                <a:gd name="T92" fmla="*/ 7 w 307"/>
                <a:gd name="T93" fmla="*/ 1 h 43"/>
                <a:gd name="T94" fmla="*/ 8 w 307"/>
                <a:gd name="T95" fmla="*/ 1 h 43"/>
                <a:gd name="T96" fmla="*/ 8 w 307"/>
                <a:gd name="T97" fmla="*/ 1 h 43"/>
                <a:gd name="T98" fmla="*/ 8 w 307"/>
                <a:gd name="T99" fmla="*/ 1 h 43"/>
                <a:gd name="T100" fmla="*/ 9 w 307"/>
                <a:gd name="T101" fmla="*/ 1 h 43"/>
                <a:gd name="T102" fmla="*/ 9 w 307"/>
                <a:gd name="T103" fmla="*/ 0 h 43"/>
                <a:gd name="T104" fmla="*/ 9 w 307"/>
                <a:gd name="T105" fmla="*/ 0 h 43"/>
                <a:gd name="T106" fmla="*/ 9 w 307"/>
                <a:gd name="T107" fmla="*/ 0 h 43"/>
                <a:gd name="T108" fmla="*/ 9 w 307"/>
                <a:gd name="T109" fmla="*/ 0 h 43"/>
                <a:gd name="T110" fmla="*/ 9 w 307"/>
                <a:gd name="T111" fmla="*/ 0 h 43"/>
                <a:gd name="T112" fmla="*/ 9 w 307"/>
                <a:gd name="T113" fmla="*/ 0 h 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7" h="43">
                  <a:moveTo>
                    <a:pt x="305" y="0"/>
                  </a:moveTo>
                  <a:lnTo>
                    <a:pt x="299" y="2"/>
                  </a:lnTo>
                  <a:lnTo>
                    <a:pt x="291" y="4"/>
                  </a:lnTo>
                  <a:lnTo>
                    <a:pt x="278" y="6"/>
                  </a:lnTo>
                  <a:lnTo>
                    <a:pt x="264" y="6"/>
                  </a:lnTo>
                  <a:lnTo>
                    <a:pt x="250" y="8"/>
                  </a:lnTo>
                  <a:lnTo>
                    <a:pt x="236" y="10"/>
                  </a:lnTo>
                  <a:lnTo>
                    <a:pt x="224" y="12"/>
                  </a:lnTo>
                  <a:lnTo>
                    <a:pt x="217" y="14"/>
                  </a:lnTo>
                  <a:lnTo>
                    <a:pt x="187" y="22"/>
                  </a:lnTo>
                  <a:lnTo>
                    <a:pt x="161" y="28"/>
                  </a:lnTo>
                  <a:lnTo>
                    <a:pt x="138" y="32"/>
                  </a:lnTo>
                  <a:lnTo>
                    <a:pt x="116" y="34"/>
                  </a:lnTo>
                  <a:lnTo>
                    <a:pt x="94" y="34"/>
                  </a:lnTo>
                  <a:lnTo>
                    <a:pt x="75" y="36"/>
                  </a:lnTo>
                  <a:lnTo>
                    <a:pt x="55" y="34"/>
                  </a:lnTo>
                  <a:lnTo>
                    <a:pt x="35" y="34"/>
                  </a:lnTo>
                  <a:lnTo>
                    <a:pt x="27" y="34"/>
                  </a:lnTo>
                  <a:lnTo>
                    <a:pt x="18" y="32"/>
                  </a:lnTo>
                  <a:lnTo>
                    <a:pt x="12" y="30"/>
                  </a:lnTo>
                  <a:lnTo>
                    <a:pt x="6" y="28"/>
                  </a:lnTo>
                  <a:lnTo>
                    <a:pt x="2" y="28"/>
                  </a:lnTo>
                  <a:lnTo>
                    <a:pt x="0" y="30"/>
                  </a:lnTo>
                  <a:lnTo>
                    <a:pt x="0" y="34"/>
                  </a:lnTo>
                  <a:lnTo>
                    <a:pt x="2" y="36"/>
                  </a:lnTo>
                  <a:lnTo>
                    <a:pt x="8" y="37"/>
                  </a:lnTo>
                  <a:lnTo>
                    <a:pt x="20" y="39"/>
                  </a:lnTo>
                  <a:lnTo>
                    <a:pt x="37" y="41"/>
                  </a:lnTo>
                  <a:lnTo>
                    <a:pt x="57" y="41"/>
                  </a:lnTo>
                  <a:lnTo>
                    <a:pt x="79" y="43"/>
                  </a:lnTo>
                  <a:lnTo>
                    <a:pt x="100" y="43"/>
                  </a:lnTo>
                  <a:lnTo>
                    <a:pt x="120" y="41"/>
                  </a:lnTo>
                  <a:lnTo>
                    <a:pt x="136" y="39"/>
                  </a:lnTo>
                  <a:lnTo>
                    <a:pt x="150" y="36"/>
                  </a:lnTo>
                  <a:lnTo>
                    <a:pt x="163" y="34"/>
                  </a:lnTo>
                  <a:lnTo>
                    <a:pt x="175" y="30"/>
                  </a:lnTo>
                  <a:lnTo>
                    <a:pt x="187" y="26"/>
                  </a:lnTo>
                  <a:lnTo>
                    <a:pt x="197" y="24"/>
                  </a:lnTo>
                  <a:lnTo>
                    <a:pt x="207" y="22"/>
                  </a:lnTo>
                  <a:lnTo>
                    <a:pt x="213" y="20"/>
                  </a:lnTo>
                  <a:lnTo>
                    <a:pt x="217" y="18"/>
                  </a:lnTo>
                  <a:lnTo>
                    <a:pt x="217" y="22"/>
                  </a:lnTo>
                  <a:lnTo>
                    <a:pt x="219" y="26"/>
                  </a:lnTo>
                  <a:lnTo>
                    <a:pt x="219" y="28"/>
                  </a:lnTo>
                  <a:lnTo>
                    <a:pt x="220" y="30"/>
                  </a:lnTo>
                  <a:lnTo>
                    <a:pt x="224" y="30"/>
                  </a:lnTo>
                  <a:lnTo>
                    <a:pt x="232" y="30"/>
                  </a:lnTo>
                  <a:lnTo>
                    <a:pt x="242" y="30"/>
                  </a:lnTo>
                  <a:lnTo>
                    <a:pt x="256" y="30"/>
                  </a:lnTo>
                  <a:lnTo>
                    <a:pt x="270" y="28"/>
                  </a:lnTo>
                  <a:lnTo>
                    <a:pt x="284" y="26"/>
                  </a:lnTo>
                  <a:lnTo>
                    <a:pt x="297" y="22"/>
                  </a:lnTo>
                  <a:lnTo>
                    <a:pt x="307" y="18"/>
                  </a:lnTo>
                  <a:lnTo>
                    <a:pt x="307" y="12"/>
                  </a:lnTo>
                  <a:lnTo>
                    <a:pt x="307" y="6"/>
                  </a:lnTo>
                  <a:lnTo>
                    <a:pt x="307" y="0"/>
                  </a:lnTo>
                  <a:lnTo>
                    <a:pt x="30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29" name="Freeform 112"/>
            <p:cNvSpPr>
              <a:spLocks/>
            </p:cNvSpPr>
            <p:nvPr/>
          </p:nvSpPr>
          <p:spPr bwMode="auto">
            <a:xfrm flipH="1">
              <a:off x="768" y="1475"/>
              <a:ext cx="68" cy="56"/>
            </a:xfrm>
            <a:custGeom>
              <a:avLst/>
              <a:gdLst>
                <a:gd name="T0" fmla="*/ 1 w 377"/>
                <a:gd name="T1" fmla="*/ 7 h 351"/>
                <a:gd name="T2" fmla="*/ 1 w 377"/>
                <a:gd name="T3" fmla="*/ 8 h 351"/>
                <a:gd name="T4" fmla="*/ 2 w 377"/>
                <a:gd name="T5" fmla="*/ 8 h 351"/>
                <a:gd name="T6" fmla="*/ 2 w 377"/>
                <a:gd name="T7" fmla="*/ 8 h 351"/>
                <a:gd name="T8" fmla="*/ 3 w 377"/>
                <a:gd name="T9" fmla="*/ 8 h 351"/>
                <a:gd name="T10" fmla="*/ 3 w 377"/>
                <a:gd name="T11" fmla="*/ 9 h 351"/>
                <a:gd name="T12" fmla="*/ 4 w 377"/>
                <a:gd name="T13" fmla="*/ 9 h 351"/>
                <a:gd name="T14" fmla="*/ 4 w 377"/>
                <a:gd name="T15" fmla="*/ 9 h 351"/>
                <a:gd name="T16" fmla="*/ 5 w 377"/>
                <a:gd name="T17" fmla="*/ 9 h 351"/>
                <a:gd name="T18" fmla="*/ 5 w 377"/>
                <a:gd name="T19" fmla="*/ 9 h 351"/>
                <a:gd name="T20" fmla="*/ 6 w 377"/>
                <a:gd name="T21" fmla="*/ 9 h 351"/>
                <a:gd name="T22" fmla="*/ 6 w 377"/>
                <a:gd name="T23" fmla="*/ 8 h 351"/>
                <a:gd name="T24" fmla="*/ 7 w 377"/>
                <a:gd name="T25" fmla="*/ 8 h 351"/>
                <a:gd name="T26" fmla="*/ 7 w 377"/>
                <a:gd name="T27" fmla="*/ 8 h 351"/>
                <a:gd name="T28" fmla="*/ 8 w 377"/>
                <a:gd name="T29" fmla="*/ 8 h 351"/>
                <a:gd name="T30" fmla="*/ 8 w 377"/>
                <a:gd name="T31" fmla="*/ 7 h 351"/>
                <a:gd name="T32" fmla="*/ 9 w 377"/>
                <a:gd name="T33" fmla="*/ 7 h 351"/>
                <a:gd name="T34" fmla="*/ 9 w 377"/>
                <a:gd name="T35" fmla="*/ 7 h 351"/>
                <a:gd name="T36" fmla="*/ 9 w 377"/>
                <a:gd name="T37" fmla="*/ 7 h 351"/>
                <a:gd name="T38" fmla="*/ 9 w 377"/>
                <a:gd name="T39" fmla="*/ 7 h 351"/>
                <a:gd name="T40" fmla="*/ 10 w 377"/>
                <a:gd name="T41" fmla="*/ 7 h 351"/>
                <a:gd name="T42" fmla="*/ 10 w 377"/>
                <a:gd name="T43" fmla="*/ 7 h 351"/>
                <a:gd name="T44" fmla="*/ 10 w 377"/>
                <a:gd name="T45" fmla="*/ 6 h 351"/>
                <a:gd name="T46" fmla="*/ 11 w 377"/>
                <a:gd name="T47" fmla="*/ 6 h 351"/>
                <a:gd name="T48" fmla="*/ 11 w 377"/>
                <a:gd name="T49" fmla="*/ 6 h 351"/>
                <a:gd name="T50" fmla="*/ 11 w 377"/>
                <a:gd name="T51" fmla="*/ 5 h 351"/>
                <a:gd name="T52" fmla="*/ 12 w 377"/>
                <a:gd name="T53" fmla="*/ 4 h 351"/>
                <a:gd name="T54" fmla="*/ 12 w 377"/>
                <a:gd name="T55" fmla="*/ 2 h 351"/>
                <a:gd name="T56" fmla="*/ 12 w 377"/>
                <a:gd name="T57" fmla="*/ 1 h 351"/>
                <a:gd name="T58" fmla="*/ 12 w 377"/>
                <a:gd name="T59" fmla="*/ 1 h 351"/>
                <a:gd name="T60" fmla="*/ 11 w 377"/>
                <a:gd name="T61" fmla="*/ 1 h 351"/>
                <a:gd name="T62" fmla="*/ 11 w 377"/>
                <a:gd name="T63" fmla="*/ 0 h 351"/>
                <a:gd name="T64" fmla="*/ 11 w 377"/>
                <a:gd name="T65" fmla="*/ 0 h 351"/>
                <a:gd name="T66" fmla="*/ 10 w 377"/>
                <a:gd name="T67" fmla="*/ 0 h 351"/>
                <a:gd name="T68" fmla="*/ 10 w 377"/>
                <a:gd name="T69" fmla="*/ 0 h 351"/>
                <a:gd name="T70" fmla="*/ 10 w 377"/>
                <a:gd name="T71" fmla="*/ 0 h 351"/>
                <a:gd name="T72" fmla="*/ 10 w 377"/>
                <a:gd name="T73" fmla="*/ 0 h 351"/>
                <a:gd name="T74" fmla="*/ 10 w 377"/>
                <a:gd name="T75" fmla="*/ 0 h 351"/>
                <a:gd name="T76" fmla="*/ 9 w 377"/>
                <a:gd name="T77" fmla="*/ 0 h 351"/>
                <a:gd name="T78" fmla="*/ 8 w 377"/>
                <a:gd name="T79" fmla="*/ 0 h 351"/>
                <a:gd name="T80" fmla="*/ 7 w 377"/>
                <a:gd name="T81" fmla="*/ 0 h 351"/>
                <a:gd name="T82" fmla="*/ 6 w 377"/>
                <a:gd name="T83" fmla="*/ 0 h 351"/>
                <a:gd name="T84" fmla="*/ 6 w 377"/>
                <a:gd name="T85" fmla="*/ 0 h 351"/>
                <a:gd name="T86" fmla="*/ 5 w 377"/>
                <a:gd name="T87" fmla="*/ 0 h 351"/>
                <a:gd name="T88" fmla="*/ 5 w 377"/>
                <a:gd name="T89" fmla="*/ 0 h 351"/>
                <a:gd name="T90" fmla="*/ 4 w 377"/>
                <a:gd name="T91" fmla="*/ 0 h 351"/>
                <a:gd name="T92" fmla="*/ 4 w 377"/>
                <a:gd name="T93" fmla="*/ 0 h 351"/>
                <a:gd name="T94" fmla="*/ 3 w 377"/>
                <a:gd name="T95" fmla="*/ 0 h 351"/>
                <a:gd name="T96" fmla="*/ 3 w 377"/>
                <a:gd name="T97" fmla="*/ 0 h 351"/>
                <a:gd name="T98" fmla="*/ 3 w 377"/>
                <a:gd name="T99" fmla="*/ 0 h 351"/>
                <a:gd name="T100" fmla="*/ 2 w 377"/>
                <a:gd name="T101" fmla="*/ 0 h 351"/>
                <a:gd name="T102" fmla="*/ 2 w 377"/>
                <a:gd name="T103" fmla="*/ 1 h 351"/>
                <a:gd name="T104" fmla="*/ 2 w 377"/>
                <a:gd name="T105" fmla="*/ 1 h 351"/>
                <a:gd name="T106" fmla="*/ 1 w 377"/>
                <a:gd name="T107" fmla="*/ 2 h 351"/>
                <a:gd name="T108" fmla="*/ 1 w 377"/>
                <a:gd name="T109" fmla="*/ 3 h 351"/>
                <a:gd name="T110" fmla="*/ 0 w 377"/>
                <a:gd name="T111" fmla="*/ 4 h 351"/>
                <a:gd name="T112" fmla="*/ 0 w 377"/>
                <a:gd name="T113" fmla="*/ 4 h 351"/>
                <a:gd name="T114" fmla="*/ 0 w 377"/>
                <a:gd name="T115" fmla="*/ 5 h 351"/>
                <a:gd name="T116" fmla="*/ 0 w 377"/>
                <a:gd name="T117" fmla="*/ 6 h 351"/>
                <a:gd name="T118" fmla="*/ 0 w 377"/>
                <a:gd name="T119" fmla="*/ 7 h 351"/>
                <a:gd name="T120" fmla="*/ 1 w 377"/>
                <a:gd name="T121" fmla="*/ 7 h 35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7" h="351">
                  <a:moveTo>
                    <a:pt x="30" y="294"/>
                  </a:moveTo>
                  <a:lnTo>
                    <a:pt x="38" y="300"/>
                  </a:lnTo>
                  <a:lnTo>
                    <a:pt x="50" y="310"/>
                  </a:lnTo>
                  <a:lnTo>
                    <a:pt x="66" y="320"/>
                  </a:lnTo>
                  <a:lnTo>
                    <a:pt x="83" y="330"/>
                  </a:lnTo>
                  <a:lnTo>
                    <a:pt x="101" y="340"/>
                  </a:lnTo>
                  <a:lnTo>
                    <a:pt x="119" y="347"/>
                  </a:lnTo>
                  <a:lnTo>
                    <a:pt x="134" y="351"/>
                  </a:lnTo>
                  <a:lnTo>
                    <a:pt x="146" y="349"/>
                  </a:lnTo>
                  <a:lnTo>
                    <a:pt x="158" y="343"/>
                  </a:lnTo>
                  <a:lnTo>
                    <a:pt x="174" y="336"/>
                  </a:lnTo>
                  <a:lnTo>
                    <a:pt x="192" y="326"/>
                  </a:lnTo>
                  <a:lnTo>
                    <a:pt x="209" y="318"/>
                  </a:lnTo>
                  <a:lnTo>
                    <a:pt x="227" y="308"/>
                  </a:lnTo>
                  <a:lnTo>
                    <a:pt x="245" y="300"/>
                  </a:lnTo>
                  <a:lnTo>
                    <a:pt x="257" y="296"/>
                  </a:lnTo>
                  <a:lnTo>
                    <a:pt x="264" y="292"/>
                  </a:lnTo>
                  <a:lnTo>
                    <a:pt x="270" y="288"/>
                  </a:lnTo>
                  <a:lnTo>
                    <a:pt x="280" y="282"/>
                  </a:lnTo>
                  <a:lnTo>
                    <a:pt x="290" y="274"/>
                  </a:lnTo>
                  <a:lnTo>
                    <a:pt x="302" y="264"/>
                  </a:lnTo>
                  <a:lnTo>
                    <a:pt x="312" y="256"/>
                  </a:lnTo>
                  <a:lnTo>
                    <a:pt x="320" y="246"/>
                  </a:lnTo>
                  <a:lnTo>
                    <a:pt x="326" y="238"/>
                  </a:lnTo>
                  <a:lnTo>
                    <a:pt x="328" y="230"/>
                  </a:lnTo>
                  <a:lnTo>
                    <a:pt x="335" y="199"/>
                  </a:lnTo>
                  <a:lnTo>
                    <a:pt x="353" y="141"/>
                  </a:lnTo>
                  <a:lnTo>
                    <a:pt x="369" y="81"/>
                  </a:lnTo>
                  <a:lnTo>
                    <a:pt x="377" y="40"/>
                  </a:lnTo>
                  <a:lnTo>
                    <a:pt x="361" y="30"/>
                  </a:lnTo>
                  <a:lnTo>
                    <a:pt x="347" y="22"/>
                  </a:lnTo>
                  <a:lnTo>
                    <a:pt x="335" y="16"/>
                  </a:lnTo>
                  <a:lnTo>
                    <a:pt x="326" y="10"/>
                  </a:lnTo>
                  <a:lnTo>
                    <a:pt x="318" y="6"/>
                  </a:lnTo>
                  <a:lnTo>
                    <a:pt x="312" y="2"/>
                  </a:lnTo>
                  <a:lnTo>
                    <a:pt x="306" y="0"/>
                  </a:lnTo>
                  <a:lnTo>
                    <a:pt x="302" y="0"/>
                  </a:lnTo>
                  <a:lnTo>
                    <a:pt x="294" y="0"/>
                  </a:lnTo>
                  <a:lnTo>
                    <a:pt x="276" y="2"/>
                  </a:lnTo>
                  <a:lnTo>
                    <a:pt x="253" y="4"/>
                  </a:lnTo>
                  <a:lnTo>
                    <a:pt x="227" y="4"/>
                  </a:lnTo>
                  <a:lnTo>
                    <a:pt x="199" y="6"/>
                  </a:lnTo>
                  <a:lnTo>
                    <a:pt x="174" y="8"/>
                  </a:lnTo>
                  <a:lnTo>
                    <a:pt x="152" y="8"/>
                  </a:lnTo>
                  <a:lnTo>
                    <a:pt x="138" y="8"/>
                  </a:lnTo>
                  <a:lnTo>
                    <a:pt x="127" y="8"/>
                  </a:lnTo>
                  <a:lnTo>
                    <a:pt x="115" y="10"/>
                  </a:lnTo>
                  <a:lnTo>
                    <a:pt x="103" y="10"/>
                  </a:lnTo>
                  <a:lnTo>
                    <a:pt x="89" y="12"/>
                  </a:lnTo>
                  <a:lnTo>
                    <a:pt x="77" y="16"/>
                  </a:lnTo>
                  <a:lnTo>
                    <a:pt x="66" y="20"/>
                  </a:lnTo>
                  <a:lnTo>
                    <a:pt x="56" y="24"/>
                  </a:lnTo>
                  <a:lnTo>
                    <a:pt x="48" y="30"/>
                  </a:lnTo>
                  <a:lnTo>
                    <a:pt x="30" y="69"/>
                  </a:lnTo>
                  <a:lnTo>
                    <a:pt x="14" y="105"/>
                  </a:lnTo>
                  <a:lnTo>
                    <a:pt x="6" y="137"/>
                  </a:lnTo>
                  <a:lnTo>
                    <a:pt x="2" y="161"/>
                  </a:lnTo>
                  <a:lnTo>
                    <a:pt x="0" y="189"/>
                  </a:lnTo>
                  <a:lnTo>
                    <a:pt x="0" y="224"/>
                  </a:lnTo>
                  <a:lnTo>
                    <a:pt x="8" y="260"/>
                  </a:lnTo>
                  <a:lnTo>
                    <a:pt x="30" y="294"/>
                  </a:lnTo>
                  <a:close/>
                </a:path>
              </a:pathLst>
            </a:custGeom>
            <a:solidFill>
              <a:srgbClr val="808080"/>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30" name="Freeform 113"/>
            <p:cNvSpPr>
              <a:spLocks/>
            </p:cNvSpPr>
            <p:nvPr/>
          </p:nvSpPr>
          <p:spPr bwMode="auto">
            <a:xfrm flipH="1">
              <a:off x="826" y="1493"/>
              <a:ext cx="124" cy="144"/>
            </a:xfrm>
            <a:custGeom>
              <a:avLst/>
              <a:gdLst>
                <a:gd name="T0" fmla="*/ 22 w 693"/>
                <a:gd name="T1" fmla="*/ 4 h 912"/>
                <a:gd name="T2" fmla="*/ 22 w 693"/>
                <a:gd name="T3" fmla="*/ 2 h 912"/>
                <a:gd name="T4" fmla="*/ 20 w 693"/>
                <a:gd name="T5" fmla="*/ 0 h 912"/>
                <a:gd name="T6" fmla="*/ 19 w 693"/>
                <a:gd name="T7" fmla="*/ 0 h 912"/>
                <a:gd name="T8" fmla="*/ 17 w 693"/>
                <a:gd name="T9" fmla="*/ 0 h 912"/>
                <a:gd name="T10" fmla="*/ 15 w 693"/>
                <a:gd name="T11" fmla="*/ 0 h 912"/>
                <a:gd name="T12" fmla="*/ 13 w 693"/>
                <a:gd name="T13" fmla="*/ 1 h 912"/>
                <a:gd name="T14" fmla="*/ 11 w 693"/>
                <a:gd name="T15" fmla="*/ 2 h 912"/>
                <a:gd name="T16" fmla="*/ 9 w 693"/>
                <a:gd name="T17" fmla="*/ 3 h 912"/>
                <a:gd name="T18" fmla="*/ 7 w 693"/>
                <a:gd name="T19" fmla="*/ 4 h 912"/>
                <a:gd name="T20" fmla="*/ 6 w 693"/>
                <a:gd name="T21" fmla="*/ 4 h 912"/>
                <a:gd name="T22" fmla="*/ 5 w 693"/>
                <a:gd name="T23" fmla="*/ 5 h 912"/>
                <a:gd name="T24" fmla="*/ 4 w 693"/>
                <a:gd name="T25" fmla="*/ 5 h 912"/>
                <a:gd name="T26" fmla="*/ 3 w 693"/>
                <a:gd name="T27" fmla="*/ 6 h 912"/>
                <a:gd name="T28" fmla="*/ 2 w 693"/>
                <a:gd name="T29" fmla="*/ 6 h 912"/>
                <a:gd name="T30" fmla="*/ 1 w 693"/>
                <a:gd name="T31" fmla="*/ 6 h 912"/>
                <a:gd name="T32" fmla="*/ 1 w 693"/>
                <a:gd name="T33" fmla="*/ 7 h 912"/>
                <a:gd name="T34" fmla="*/ 0 w 693"/>
                <a:gd name="T35" fmla="*/ 7 h 912"/>
                <a:gd name="T36" fmla="*/ 0 w 693"/>
                <a:gd name="T37" fmla="*/ 8 h 912"/>
                <a:gd name="T38" fmla="*/ 1 w 693"/>
                <a:gd name="T39" fmla="*/ 9 h 912"/>
                <a:gd name="T40" fmla="*/ 2 w 693"/>
                <a:gd name="T41" fmla="*/ 10 h 912"/>
                <a:gd name="T42" fmla="*/ 2 w 693"/>
                <a:gd name="T43" fmla="*/ 11 h 912"/>
                <a:gd name="T44" fmla="*/ 3 w 693"/>
                <a:gd name="T45" fmla="*/ 11 h 912"/>
                <a:gd name="T46" fmla="*/ 4 w 693"/>
                <a:gd name="T47" fmla="*/ 12 h 912"/>
                <a:gd name="T48" fmla="*/ 4 w 693"/>
                <a:gd name="T49" fmla="*/ 13 h 912"/>
                <a:gd name="T50" fmla="*/ 7 w 693"/>
                <a:gd name="T51" fmla="*/ 16 h 912"/>
                <a:gd name="T52" fmla="*/ 10 w 693"/>
                <a:gd name="T53" fmla="*/ 20 h 912"/>
                <a:gd name="T54" fmla="*/ 13 w 693"/>
                <a:gd name="T55" fmla="*/ 22 h 912"/>
                <a:gd name="T56" fmla="*/ 13 w 693"/>
                <a:gd name="T57" fmla="*/ 23 h 912"/>
                <a:gd name="T58" fmla="*/ 13 w 693"/>
                <a:gd name="T59" fmla="*/ 21 h 912"/>
                <a:gd name="T60" fmla="*/ 13 w 693"/>
                <a:gd name="T61" fmla="*/ 20 h 912"/>
                <a:gd name="T62" fmla="*/ 12 w 693"/>
                <a:gd name="T63" fmla="*/ 18 h 912"/>
                <a:gd name="T64" fmla="*/ 11 w 693"/>
                <a:gd name="T65" fmla="*/ 16 h 912"/>
                <a:gd name="T66" fmla="*/ 11 w 693"/>
                <a:gd name="T67" fmla="*/ 15 h 912"/>
                <a:gd name="T68" fmla="*/ 11 w 693"/>
                <a:gd name="T69" fmla="*/ 14 h 912"/>
                <a:gd name="T70" fmla="*/ 10 w 693"/>
                <a:gd name="T71" fmla="*/ 13 h 912"/>
                <a:gd name="T72" fmla="*/ 9 w 693"/>
                <a:gd name="T73" fmla="*/ 11 h 912"/>
                <a:gd name="T74" fmla="*/ 8 w 693"/>
                <a:gd name="T75" fmla="*/ 10 h 912"/>
                <a:gd name="T76" fmla="*/ 8 w 693"/>
                <a:gd name="T77" fmla="*/ 10 h 912"/>
                <a:gd name="T78" fmla="*/ 7 w 693"/>
                <a:gd name="T79" fmla="*/ 9 h 912"/>
                <a:gd name="T80" fmla="*/ 7 w 693"/>
                <a:gd name="T81" fmla="*/ 9 h 912"/>
                <a:gd name="T82" fmla="*/ 8 w 693"/>
                <a:gd name="T83" fmla="*/ 9 h 912"/>
                <a:gd name="T84" fmla="*/ 8 w 693"/>
                <a:gd name="T85" fmla="*/ 8 h 912"/>
                <a:gd name="T86" fmla="*/ 10 w 693"/>
                <a:gd name="T87" fmla="*/ 8 h 912"/>
                <a:gd name="T88" fmla="*/ 11 w 693"/>
                <a:gd name="T89" fmla="*/ 8 h 912"/>
                <a:gd name="T90" fmla="*/ 13 w 693"/>
                <a:gd name="T91" fmla="*/ 8 h 912"/>
                <a:gd name="T92" fmla="*/ 14 w 693"/>
                <a:gd name="T93" fmla="*/ 7 h 912"/>
                <a:gd name="T94" fmla="*/ 15 w 693"/>
                <a:gd name="T95" fmla="*/ 7 h 912"/>
                <a:gd name="T96" fmla="*/ 16 w 693"/>
                <a:gd name="T97" fmla="*/ 7 h 912"/>
                <a:gd name="T98" fmla="*/ 17 w 693"/>
                <a:gd name="T99" fmla="*/ 7 h 912"/>
                <a:gd name="T100" fmla="*/ 18 w 693"/>
                <a:gd name="T101" fmla="*/ 6 h 912"/>
                <a:gd name="T102" fmla="*/ 19 w 693"/>
                <a:gd name="T103" fmla="*/ 6 h 912"/>
                <a:gd name="T104" fmla="*/ 20 w 693"/>
                <a:gd name="T105" fmla="*/ 6 h 912"/>
                <a:gd name="T106" fmla="*/ 21 w 693"/>
                <a:gd name="T107" fmla="*/ 5 h 91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93" h="912">
                  <a:moveTo>
                    <a:pt x="662" y="201"/>
                  </a:moveTo>
                  <a:lnTo>
                    <a:pt x="685" y="161"/>
                  </a:lnTo>
                  <a:lnTo>
                    <a:pt x="693" y="115"/>
                  </a:lnTo>
                  <a:lnTo>
                    <a:pt x="681" y="72"/>
                  </a:lnTo>
                  <a:lnTo>
                    <a:pt x="652" y="34"/>
                  </a:lnTo>
                  <a:lnTo>
                    <a:pt x="628" y="18"/>
                  </a:lnTo>
                  <a:lnTo>
                    <a:pt x="605" y="8"/>
                  </a:lnTo>
                  <a:lnTo>
                    <a:pt x="581" y="2"/>
                  </a:lnTo>
                  <a:lnTo>
                    <a:pt x="555" y="0"/>
                  </a:lnTo>
                  <a:lnTo>
                    <a:pt x="528" y="2"/>
                  </a:lnTo>
                  <a:lnTo>
                    <a:pt x="500" y="6"/>
                  </a:lnTo>
                  <a:lnTo>
                    <a:pt x="473" y="14"/>
                  </a:lnTo>
                  <a:lnTo>
                    <a:pt x="443" y="26"/>
                  </a:lnTo>
                  <a:lnTo>
                    <a:pt x="413" y="38"/>
                  </a:lnTo>
                  <a:lnTo>
                    <a:pt x="384" y="54"/>
                  </a:lnTo>
                  <a:lnTo>
                    <a:pt x="352" y="70"/>
                  </a:lnTo>
                  <a:lnTo>
                    <a:pt x="321" y="88"/>
                  </a:lnTo>
                  <a:lnTo>
                    <a:pt x="287" y="107"/>
                  </a:lnTo>
                  <a:lnTo>
                    <a:pt x="254" y="127"/>
                  </a:lnTo>
                  <a:lnTo>
                    <a:pt x="220" y="147"/>
                  </a:lnTo>
                  <a:lnTo>
                    <a:pt x="187" y="167"/>
                  </a:lnTo>
                  <a:lnTo>
                    <a:pt x="175" y="175"/>
                  </a:lnTo>
                  <a:lnTo>
                    <a:pt x="161" y="183"/>
                  </a:lnTo>
                  <a:lnTo>
                    <a:pt x="149" y="193"/>
                  </a:lnTo>
                  <a:lnTo>
                    <a:pt x="134" y="201"/>
                  </a:lnTo>
                  <a:lnTo>
                    <a:pt x="120" y="209"/>
                  </a:lnTo>
                  <a:lnTo>
                    <a:pt x="106" y="217"/>
                  </a:lnTo>
                  <a:lnTo>
                    <a:pt x="92" y="225"/>
                  </a:lnTo>
                  <a:lnTo>
                    <a:pt x="81" y="231"/>
                  </a:lnTo>
                  <a:lnTo>
                    <a:pt x="69" y="236"/>
                  </a:lnTo>
                  <a:lnTo>
                    <a:pt x="57" y="242"/>
                  </a:lnTo>
                  <a:lnTo>
                    <a:pt x="45" y="250"/>
                  </a:lnTo>
                  <a:lnTo>
                    <a:pt x="35" y="258"/>
                  </a:lnTo>
                  <a:lnTo>
                    <a:pt x="25" y="268"/>
                  </a:lnTo>
                  <a:lnTo>
                    <a:pt x="18" y="278"/>
                  </a:lnTo>
                  <a:lnTo>
                    <a:pt x="10" y="286"/>
                  </a:lnTo>
                  <a:lnTo>
                    <a:pt x="4" y="296"/>
                  </a:lnTo>
                  <a:lnTo>
                    <a:pt x="0" y="316"/>
                  </a:lnTo>
                  <a:lnTo>
                    <a:pt x="8" y="340"/>
                  </a:lnTo>
                  <a:lnTo>
                    <a:pt x="21" y="364"/>
                  </a:lnTo>
                  <a:lnTo>
                    <a:pt x="39" y="383"/>
                  </a:lnTo>
                  <a:lnTo>
                    <a:pt x="49" y="393"/>
                  </a:lnTo>
                  <a:lnTo>
                    <a:pt x="61" y="407"/>
                  </a:lnTo>
                  <a:lnTo>
                    <a:pt x="73" y="423"/>
                  </a:lnTo>
                  <a:lnTo>
                    <a:pt x="84" y="439"/>
                  </a:lnTo>
                  <a:lnTo>
                    <a:pt x="96" y="457"/>
                  </a:lnTo>
                  <a:lnTo>
                    <a:pt x="106" y="473"/>
                  </a:lnTo>
                  <a:lnTo>
                    <a:pt x="114" y="487"/>
                  </a:lnTo>
                  <a:lnTo>
                    <a:pt x="120" y="497"/>
                  </a:lnTo>
                  <a:lnTo>
                    <a:pt x="136" y="520"/>
                  </a:lnTo>
                  <a:lnTo>
                    <a:pt x="169" y="570"/>
                  </a:lnTo>
                  <a:lnTo>
                    <a:pt x="213" y="638"/>
                  </a:lnTo>
                  <a:lnTo>
                    <a:pt x="264" y="711"/>
                  </a:lnTo>
                  <a:lnTo>
                    <a:pt x="315" y="785"/>
                  </a:lnTo>
                  <a:lnTo>
                    <a:pt x="360" y="848"/>
                  </a:lnTo>
                  <a:lnTo>
                    <a:pt x="392" y="894"/>
                  </a:lnTo>
                  <a:lnTo>
                    <a:pt x="408" y="912"/>
                  </a:lnTo>
                  <a:lnTo>
                    <a:pt x="413" y="904"/>
                  </a:lnTo>
                  <a:lnTo>
                    <a:pt x="417" y="886"/>
                  </a:lnTo>
                  <a:lnTo>
                    <a:pt x="417" y="862"/>
                  </a:lnTo>
                  <a:lnTo>
                    <a:pt x="415" y="838"/>
                  </a:lnTo>
                  <a:lnTo>
                    <a:pt x="408" y="806"/>
                  </a:lnTo>
                  <a:lnTo>
                    <a:pt x="392" y="759"/>
                  </a:lnTo>
                  <a:lnTo>
                    <a:pt x="374" y="711"/>
                  </a:lnTo>
                  <a:lnTo>
                    <a:pt x="360" y="677"/>
                  </a:lnTo>
                  <a:lnTo>
                    <a:pt x="356" y="661"/>
                  </a:lnTo>
                  <a:lnTo>
                    <a:pt x="352" y="642"/>
                  </a:lnTo>
                  <a:lnTo>
                    <a:pt x="346" y="620"/>
                  </a:lnTo>
                  <a:lnTo>
                    <a:pt x="339" y="592"/>
                  </a:lnTo>
                  <a:lnTo>
                    <a:pt x="331" y="564"/>
                  </a:lnTo>
                  <a:lnTo>
                    <a:pt x="321" y="534"/>
                  </a:lnTo>
                  <a:lnTo>
                    <a:pt x="311" y="505"/>
                  </a:lnTo>
                  <a:lnTo>
                    <a:pt x="297" y="475"/>
                  </a:lnTo>
                  <a:lnTo>
                    <a:pt x="283" y="449"/>
                  </a:lnTo>
                  <a:lnTo>
                    <a:pt x="268" y="427"/>
                  </a:lnTo>
                  <a:lnTo>
                    <a:pt x="256" y="409"/>
                  </a:lnTo>
                  <a:lnTo>
                    <a:pt x="244" y="395"/>
                  </a:lnTo>
                  <a:lnTo>
                    <a:pt x="232" y="385"/>
                  </a:lnTo>
                  <a:lnTo>
                    <a:pt x="224" y="375"/>
                  </a:lnTo>
                  <a:lnTo>
                    <a:pt x="216" y="370"/>
                  </a:lnTo>
                  <a:lnTo>
                    <a:pt x="213" y="364"/>
                  </a:lnTo>
                  <a:lnTo>
                    <a:pt x="211" y="356"/>
                  </a:lnTo>
                  <a:lnTo>
                    <a:pt x="220" y="348"/>
                  </a:lnTo>
                  <a:lnTo>
                    <a:pt x="234" y="342"/>
                  </a:lnTo>
                  <a:lnTo>
                    <a:pt x="248" y="336"/>
                  </a:lnTo>
                  <a:lnTo>
                    <a:pt x="264" y="330"/>
                  </a:lnTo>
                  <a:lnTo>
                    <a:pt x="283" y="326"/>
                  </a:lnTo>
                  <a:lnTo>
                    <a:pt x="309" y="320"/>
                  </a:lnTo>
                  <a:lnTo>
                    <a:pt x="335" y="314"/>
                  </a:lnTo>
                  <a:lnTo>
                    <a:pt x="360" y="310"/>
                  </a:lnTo>
                  <a:lnTo>
                    <a:pt x="384" y="306"/>
                  </a:lnTo>
                  <a:lnTo>
                    <a:pt x="406" y="302"/>
                  </a:lnTo>
                  <a:lnTo>
                    <a:pt x="419" y="300"/>
                  </a:lnTo>
                  <a:lnTo>
                    <a:pt x="433" y="296"/>
                  </a:lnTo>
                  <a:lnTo>
                    <a:pt x="449" y="292"/>
                  </a:lnTo>
                  <a:lnTo>
                    <a:pt x="467" y="288"/>
                  </a:lnTo>
                  <a:lnTo>
                    <a:pt x="484" y="282"/>
                  </a:lnTo>
                  <a:lnTo>
                    <a:pt x="502" y="276"/>
                  </a:lnTo>
                  <a:lnTo>
                    <a:pt x="520" y="272"/>
                  </a:lnTo>
                  <a:lnTo>
                    <a:pt x="534" y="268"/>
                  </a:lnTo>
                  <a:lnTo>
                    <a:pt x="543" y="264"/>
                  </a:lnTo>
                  <a:lnTo>
                    <a:pt x="555" y="260"/>
                  </a:lnTo>
                  <a:lnTo>
                    <a:pt x="569" y="256"/>
                  </a:lnTo>
                  <a:lnTo>
                    <a:pt x="585" y="250"/>
                  </a:lnTo>
                  <a:lnTo>
                    <a:pt x="601" y="242"/>
                  </a:lnTo>
                  <a:lnTo>
                    <a:pt x="618" y="234"/>
                  </a:lnTo>
                  <a:lnTo>
                    <a:pt x="634" y="225"/>
                  </a:lnTo>
                  <a:lnTo>
                    <a:pt x="650" y="213"/>
                  </a:lnTo>
                  <a:lnTo>
                    <a:pt x="662" y="20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1" name="Freeform 114"/>
            <p:cNvSpPr>
              <a:spLocks/>
            </p:cNvSpPr>
            <p:nvPr/>
          </p:nvSpPr>
          <p:spPr bwMode="auto">
            <a:xfrm flipH="1">
              <a:off x="878" y="1623"/>
              <a:ext cx="6" cy="5"/>
            </a:xfrm>
            <a:custGeom>
              <a:avLst/>
              <a:gdLst>
                <a:gd name="T0" fmla="*/ 0 w 34"/>
                <a:gd name="T1" fmla="*/ 1 h 34"/>
                <a:gd name="T2" fmla="*/ 0 w 34"/>
                <a:gd name="T3" fmla="*/ 1 h 34"/>
                <a:gd name="T4" fmla="*/ 0 w 34"/>
                <a:gd name="T5" fmla="*/ 0 h 34"/>
                <a:gd name="T6" fmla="*/ 0 w 34"/>
                <a:gd name="T7" fmla="*/ 0 h 34"/>
                <a:gd name="T8" fmla="*/ 0 w 34"/>
                <a:gd name="T9" fmla="*/ 0 h 34"/>
                <a:gd name="T10" fmla="*/ 0 w 34"/>
                <a:gd name="T11" fmla="*/ 0 h 34"/>
                <a:gd name="T12" fmla="*/ 1 w 34"/>
                <a:gd name="T13" fmla="*/ 0 h 34"/>
                <a:gd name="T14" fmla="*/ 1 w 34"/>
                <a:gd name="T15" fmla="*/ 0 h 34"/>
                <a:gd name="T16" fmla="*/ 1 w 34"/>
                <a:gd name="T17" fmla="*/ 0 h 34"/>
                <a:gd name="T18" fmla="*/ 1 w 34"/>
                <a:gd name="T19" fmla="*/ 0 h 34"/>
                <a:gd name="T20" fmla="*/ 1 w 34"/>
                <a:gd name="T21" fmla="*/ 0 h 34"/>
                <a:gd name="T22" fmla="*/ 1 w 34"/>
                <a:gd name="T23" fmla="*/ 0 h 34"/>
                <a:gd name="T24" fmla="*/ 1 w 34"/>
                <a:gd name="T25" fmla="*/ 1 h 34"/>
                <a:gd name="T26" fmla="*/ 1 w 34"/>
                <a:gd name="T27" fmla="*/ 1 h 34"/>
                <a:gd name="T28" fmla="*/ 1 w 34"/>
                <a:gd name="T29" fmla="*/ 1 h 34"/>
                <a:gd name="T30" fmla="*/ 0 w 34"/>
                <a:gd name="T31" fmla="*/ 1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6" y="30"/>
                  </a:moveTo>
                  <a:lnTo>
                    <a:pt x="2" y="24"/>
                  </a:lnTo>
                  <a:lnTo>
                    <a:pt x="0" y="18"/>
                  </a:lnTo>
                  <a:lnTo>
                    <a:pt x="0" y="12"/>
                  </a:lnTo>
                  <a:lnTo>
                    <a:pt x="4" y="6"/>
                  </a:lnTo>
                  <a:lnTo>
                    <a:pt x="10" y="2"/>
                  </a:lnTo>
                  <a:lnTo>
                    <a:pt x="16" y="0"/>
                  </a:lnTo>
                  <a:lnTo>
                    <a:pt x="22" y="0"/>
                  </a:lnTo>
                  <a:lnTo>
                    <a:pt x="28" y="4"/>
                  </a:lnTo>
                  <a:lnTo>
                    <a:pt x="32" y="10"/>
                  </a:lnTo>
                  <a:lnTo>
                    <a:pt x="34" y="16"/>
                  </a:lnTo>
                  <a:lnTo>
                    <a:pt x="34" y="22"/>
                  </a:lnTo>
                  <a:lnTo>
                    <a:pt x="30" y="28"/>
                  </a:lnTo>
                  <a:lnTo>
                    <a:pt x="24" y="32"/>
                  </a:lnTo>
                  <a:lnTo>
                    <a:pt x="18" y="34"/>
                  </a:lnTo>
                  <a:lnTo>
                    <a:pt x="12" y="34"/>
                  </a:lnTo>
                  <a:lnTo>
                    <a:pt x="6" y="30"/>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2" name="Freeform 115"/>
            <p:cNvSpPr>
              <a:spLocks/>
            </p:cNvSpPr>
            <p:nvPr/>
          </p:nvSpPr>
          <p:spPr bwMode="auto">
            <a:xfrm flipH="1">
              <a:off x="868" y="1619"/>
              <a:ext cx="52" cy="31"/>
            </a:xfrm>
            <a:custGeom>
              <a:avLst/>
              <a:gdLst>
                <a:gd name="T0" fmla="*/ 7 w 290"/>
                <a:gd name="T1" fmla="*/ 0 h 196"/>
                <a:gd name="T2" fmla="*/ 7 w 290"/>
                <a:gd name="T3" fmla="*/ 0 h 196"/>
                <a:gd name="T4" fmla="*/ 8 w 290"/>
                <a:gd name="T5" fmla="*/ 0 h 196"/>
                <a:gd name="T6" fmla="*/ 8 w 290"/>
                <a:gd name="T7" fmla="*/ 0 h 196"/>
                <a:gd name="T8" fmla="*/ 8 w 290"/>
                <a:gd name="T9" fmla="*/ 1 h 196"/>
                <a:gd name="T10" fmla="*/ 8 w 290"/>
                <a:gd name="T11" fmla="*/ 1 h 196"/>
                <a:gd name="T12" fmla="*/ 9 w 290"/>
                <a:gd name="T13" fmla="*/ 2 h 196"/>
                <a:gd name="T14" fmla="*/ 9 w 290"/>
                <a:gd name="T15" fmla="*/ 2 h 196"/>
                <a:gd name="T16" fmla="*/ 9 w 290"/>
                <a:gd name="T17" fmla="*/ 2 h 196"/>
                <a:gd name="T18" fmla="*/ 9 w 290"/>
                <a:gd name="T19" fmla="*/ 3 h 196"/>
                <a:gd name="T20" fmla="*/ 9 w 290"/>
                <a:gd name="T21" fmla="*/ 3 h 196"/>
                <a:gd name="T22" fmla="*/ 9 w 290"/>
                <a:gd name="T23" fmla="*/ 3 h 196"/>
                <a:gd name="T24" fmla="*/ 9 w 290"/>
                <a:gd name="T25" fmla="*/ 3 h 196"/>
                <a:gd name="T26" fmla="*/ 9 w 290"/>
                <a:gd name="T27" fmla="*/ 3 h 196"/>
                <a:gd name="T28" fmla="*/ 8 w 290"/>
                <a:gd name="T29" fmla="*/ 3 h 196"/>
                <a:gd name="T30" fmla="*/ 8 w 290"/>
                <a:gd name="T31" fmla="*/ 3 h 196"/>
                <a:gd name="T32" fmla="*/ 8 w 290"/>
                <a:gd name="T33" fmla="*/ 3 h 196"/>
                <a:gd name="T34" fmla="*/ 7 w 290"/>
                <a:gd name="T35" fmla="*/ 4 h 196"/>
                <a:gd name="T36" fmla="*/ 7 w 290"/>
                <a:gd name="T37" fmla="*/ 4 h 196"/>
                <a:gd name="T38" fmla="*/ 6 w 290"/>
                <a:gd name="T39" fmla="*/ 4 h 196"/>
                <a:gd name="T40" fmla="*/ 6 w 290"/>
                <a:gd name="T41" fmla="*/ 4 h 196"/>
                <a:gd name="T42" fmla="*/ 5 w 290"/>
                <a:gd name="T43" fmla="*/ 4 h 196"/>
                <a:gd name="T44" fmla="*/ 4 w 290"/>
                <a:gd name="T45" fmla="*/ 4 h 196"/>
                <a:gd name="T46" fmla="*/ 4 w 290"/>
                <a:gd name="T47" fmla="*/ 5 h 196"/>
                <a:gd name="T48" fmla="*/ 3 w 290"/>
                <a:gd name="T49" fmla="*/ 5 h 196"/>
                <a:gd name="T50" fmla="*/ 3 w 290"/>
                <a:gd name="T51" fmla="*/ 5 h 196"/>
                <a:gd name="T52" fmla="*/ 2 w 290"/>
                <a:gd name="T53" fmla="*/ 5 h 196"/>
                <a:gd name="T54" fmla="*/ 1 w 290"/>
                <a:gd name="T55" fmla="*/ 5 h 196"/>
                <a:gd name="T56" fmla="*/ 1 w 290"/>
                <a:gd name="T57" fmla="*/ 5 h 196"/>
                <a:gd name="T58" fmla="*/ 1 w 290"/>
                <a:gd name="T59" fmla="*/ 5 h 196"/>
                <a:gd name="T60" fmla="*/ 0 w 290"/>
                <a:gd name="T61" fmla="*/ 5 h 196"/>
                <a:gd name="T62" fmla="*/ 0 w 290"/>
                <a:gd name="T63" fmla="*/ 5 h 196"/>
                <a:gd name="T64" fmla="*/ 0 w 290"/>
                <a:gd name="T65" fmla="*/ 5 h 196"/>
                <a:gd name="T66" fmla="*/ 0 w 290"/>
                <a:gd name="T67" fmla="*/ 5 h 196"/>
                <a:gd name="T68" fmla="*/ 0 w 290"/>
                <a:gd name="T69" fmla="*/ 4 h 196"/>
                <a:gd name="T70" fmla="*/ 1 w 290"/>
                <a:gd name="T71" fmla="*/ 4 h 196"/>
                <a:gd name="T72" fmla="*/ 1 w 290"/>
                <a:gd name="T73" fmla="*/ 4 h 196"/>
                <a:gd name="T74" fmla="*/ 2 w 290"/>
                <a:gd name="T75" fmla="*/ 3 h 196"/>
                <a:gd name="T76" fmla="*/ 2 w 290"/>
                <a:gd name="T77" fmla="*/ 3 h 196"/>
                <a:gd name="T78" fmla="*/ 3 w 290"/>
                <a:gd name="T79" fmla="*/ 3 h 196"/>
                <a:gd name="T80" fmla="*/ 3 w 290"/>
                <a:gd name="T81" fmla="*/ 3 h 196"/>
                <a:gd name="T82" fmla="*/ 3 w 290"/>
                <a:gd name="T83" fmla="*/ 3 h 196"/>
                <a:gd name="T84" fmla="*/ 4 w 290"/>
                <a:gd name="T85" fmla="*/ 2 h 196"/>
                <a:gd name="T86" fmla="*/ 4 w 290"/>
                <a:gd name="T87" fmla="*/ 2 h 196"/>
                <a:gd name="T88" fmla="*/ 5 w 290"/>
                <a:gd name="T89" fmla="*/ 1 h 196"/>
                <a:gd name="T90" fmla="*/ 6 w 290"/>
                <a:gd name="T91" fmla="*/ 1 h 196"/>
                <a:gd name="T92" fmla="*/ 6 w 290"/>
                <a:gd name="T93" fmla="*/ 0 h 196"/>
                <a:gd name="T94" fmla="*/ 7 w 290"/>
                <a:gd name="T95" fmla="*/ 0 h 196"/>
                <a:gd name="T96" fmla="*/ 7 w 290"/>
                <a:gd name="T97" fmla="*/ 0 h 1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0" h="196">
                  <a:moveTo>
                    <a:pt x="217" y="0"/>
                  </a:moveTo>
                  <a:lnTo>
                    <a:pt x="225" y="3"/>
                  </a:lnTo>
                  <a:lnTo>
                    <a:pt x="233" y="9"/>
                  </a:lnTo>
                  <a:lnTo>
                    <a:pt x="242" y="19"/>
                  </a:lnTo>
                  <a:lnTo>
                    <a:pt x="250" y="31"/>
                  </a:lnTo>
                  <a:lnTo>
                    <a:pt x="262" y="45"/>
                  </a:lnTo>
                  <a:lnTo>
                    <a:pt x="274" y="61"/>
                  </a:lnTo>
                  <a:lnTo>
                    <a:pt x="282" y="77"/>
                  </a:lnTo>
                  <a:lnTo>
                    <a:pt x="286" y="97"/>
                  </a:lnTo>
                  <a:lnTo>
                    <a:pt x="288" y="111"/>
                  </a:lnTo>
                  <a:lnTo>
                    <a:pt x="290" y="121"/>
                  </a:lnTo>
                  <a:lnTo>
                    <a:pt x="288" y="127"/>
                  </a:lnTo>
                  <a:lnTo>
                    <a:pt x="280" y="131"/>
                  </a:lnTo>
                  <a:lnTo>
                    <a:pt x="272" y="133"/>
                  </a:lnTo>
                  <a:lnTo>
                    <a:pt x="262" y="133"/>
                  </a:lnTo>
                  <a:lnTo>
                    <a:pt x="250" y="137"/>
                  </a:lnTo>
                  <a:lnTo>
                    <a:pt x="233" y="142"/>
                  </a:lnTo>
                  <a:lnTo>
                    <a:pt x="221" y="148"/>
                  </a:lnTo>
                  <a:lnTo>
                    <a:pt x="207" y="154"/>
                  </a:lnTo>
                  <a:lnTo>
                    <a:pt x="189" y="160"/>
                  </a:lnTo>
                  <a:lnTo>
                    <a:pt x="172" y="166"/>
                  </a:lnTo>
                  <a:lnTo>
                    <a:pt x="152" y="174"/>
                  </a:lnTo>
                  <a:lnTo>
                    <a:pt x="132" y="180"/>
                  </a:lnTo>
                  <a:lnTo>
                    <a:pt x="114" y="184"/>
                  </a:lnTo>
                  <a:lnTo>
                    <a:pt x="97" y="186"/>
                  </a:lnTo>
                  <a:lnTo>
                    <a:pt x="81" y="188"/>
                  </a:lnTo>
                  <a:lnTo>
                    <a:pt x="63" y="190"/>
                  </a:lnTo>
                  <a:lnTo>
                    <a:pt x="47" y="192"/>
                  </a:lnTo>
                  <a:lnTo>
                    <a:pt x="34" y="194"/>
                  </a:lnTo>
                  <a:lnTo>
                    <a:pt x="20" y="196"/>
                  </a:lnTo>
                  <a:lnTo>
                    <a:pt x="10" y="194"/>
                  </a:lnTo>
                  <a:lnTo>
                    <a:pt x="2" y="192"/>
                  </a:lnTo>
                  <a:lnTo>
                    <a:pt x="0" y="188"/>
                  </a:lnTo>
                  <a:lnTo>
                    <a:pt x="4" y="182"/>
                  </a:lnTo>
                  <a:lnTo>
                    <a:pt x="12" y="174"/>
                  </a:lnTo>
                  <a:lnTo>
                    <a:pt x="24" y="164"/>
                  </a:lnTo>
                  <a:lnTo>
                    <a:pt x="38" y="152"/>
                  </a:lnTo>
                  <a:lnTo>
                    <a:pt x="53" y="142"/>
                  </a:lnTo>
                  <a:lnTo>
                    <a:pt x="67" y="133"/>
                  </a:lnTo>
                  <a:lnTo>
                    <a:pt x="79" y="125"/>
                  </a:lnTo>
                  <a:lnTo>
                    <a:pt x="89" y="119"/>
                  </a:lnTo>
                  <a:lnTo>
                    <a:pt x="103" y="103"/>
                  </a:lnTo>
                  <a:lnTo>
                    <a:pt x="120" y="85"/>
                  </a:lnTo>
                  <a:lnTo>
                    <a:pt x="138" y="65"/>
                  </a:lnTo>
                  <a:lnTo>
                    <a:pt x="156" y="43"/>
                  </a:lnTo>
                  <a:lnTo>
                    <a:pt x="173" y="25"/>
                  </a:lnTo>
                  <a:lnTo>
                    <a:pt x="191" y="11"/>
                  </a:lnTo>
                  <a:lnTo>
                    <a:pt x="205" y="1"/>
                  </a:lnTo>
                  <a:lnTo>
                    <a:pt x="217"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3" name="Freeform 116"/>
            <p:cNvSpPr>
              <a:spLocks/>
            </p:cNvSpPr>
            <p:nvPr/>
          </p:nvSpPr>
          <p:spPr bwMode="auto">
            <a:xfrm flipH="1">
              <a:off x="878" y="1623"/>
              <a:ext cx="6" cy="5"/>
            </a:xfrm>
            <a:custGeom>
              <a:avLst/>
              <a:gdLst>
                <a:gd name="T0" fmla="*/ 0 w 34"/>
                <a:gd name="T1" fmla="*/ 1 h 34"/>
                <a:gd name="T2" fmla="*/ 0 w 34"/>
                <a:gd name="T3" fmla="*/ 1 h 34"/>
                <a:gd name="T4" fmla="*/ 0 w 34"/>
                <a:gd name="T5" fmla="*/ 1 h 34"/>
                <a:gd name="T6" fmla="*/ 0 w 34"/>
                <a:gd name="T7" fmla="*/ 0 h 34"/>
                <a:gd name="T8" fmla="*/ 0 w 34"/>
                <a:gd name="T9" fmla="*/ 0 h 34"/>
                <a:gd name="T10" fmla="*/ 0 w 34"/>
                <a:gd name="T11" fmla="*/ 0 h 34"/>
                <a:gd name="T12" fmla="*/ 0 w 34"/>
                <a:gd name="T13" fmla="*/ 0 h 34"/>
                <a:gd name="T14" fmla="*/ 0 w 34"/>
                <a:gd name="T15" fmla="*/ 0 h 34"/>
                <a:gd name="T16" fmla="*/ 1 w 34"/>
                <a:gd name="T17" fmla="*/ 0 h 34"/>
                <a:gd name="T18" fmla="*/ 1 w 34"/>
                <a:gd name="T19" fmla="*/ 0 h 34"/>
                <a:gd name="T20" fmla="*/ 1 w 34"/>
                <a:gd name="T21" fmla="*/ 0 h 34"/>
                <a:gd name="T22" fmla="*/ 1 w 34"/>
                <a:gd name="T23" fmla="*/ 0 h 34"/>
                <a:gd name="T24" fmla="*/ 1 w 34"/>
                <a:gd name="T25" fmla="*/ 0 h 34"/>
                <a:gd name="T26" fmla="*/ 1 w 34"/>
                <a:gd name="T27" fmla="*/ 1 h 34"/>
                <a:gd name="T28" fmla="*/ 1 w 34"/>
                <a:gd name="T29" fmla="*/ 1 h 34"/>
                <a:gd name="T30" fmla="*/ 1 w 34"/>
                <a:gd name="T31" fmla="*/ 1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14" y="34"/>
                  </a:moveTo>
                  <a:lnTo>
                    <a:pt x="8" y="32"/>
                  </a:lnTo>
                  <a:lnTo>
                    <a:pt x="2" y="26"/>
                  </a:lnTo>
                  <a:lnTo>
                    <a:pt x="0" y="22"/>
                  </a:lnTo>
                  <a:lnTo>
                    <a:pt x="0" y="14"/>
                  </a:lnTo>
                  <a:lnTo>
                    <a:pt x="2" y="8"/>
                  </a:lnTo>
                  <a:lnTo>
                    <a:pt x="8" y="4"/>
                  </a:lnTo>
                  <a:lnTo>
                    <a:pt x="12" y="2"/>
                  </a:lnTo>
                  <a:lnTo>
                    <a:pt x="20" y="0"/>
                  </a:lnTo>
                  <a:lnTo>
                    <a:pt x="26" y="2"/>
                  </a:lnTo>
                  <a:lnTo>
                    <a:pt x="30" y="6"/>
                  </a:lnTo>
                  <a:lnTo>
                    <a:pt x="32" y="12"/>
                  </a:lnTo>
                  <a:lnTo>
                    <a:pt x="34" y="20"/>
                  </a:lnTo>
                  <a:lnTo>
                    <a:pt x="32" y="26"/>
                  </a:lnTo>
                  <a:lnTo>
                    <a:pt x="28" y="32"/>
                  </a:lnTo>
                  <a:lnTo>
                    <a:pt x="22" y="34"/>
                  </a:lnTo>
                  <a:lnTo>
                    <a:pt x="14" y="34"/>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4" name="Freeform 117"/>
            <p:cNvSpPr>
              <a:spLocks/>
            </p:cNvSpPr>
            <p:nvPr/>
          </p:nvSpPr>
          <p:spPr bwMode="auto">
            <a:xfrm flipH="1">
              <a:off x="867" y="1640"/>
              <a:ext cx="53" cy="12"/>
            </a:xfrm>
            <a:custGeom>
              <a:avLst/>
              <a:gdLst>
                <a:gd name="T0" fmla="*/ 9 w 300"/>
                <a:gd name="T1" fmla="*/ 0 h 79"/>
                <a:gd name="T2" fmla="*/ 9 w 300"/>
                <a:gd name="T3" fmla="*/ 0 h 79"/>
                <a:gd name="T4" fmla="*/ 9 w 300"/>
                <a:gd name="T5" fmla="*/ 0 h 79"/>
                <a:gd name="T6" fmla="*/ 8 w 300"/>
                <a:gd name="T7" fmla="*/ 0 h 79"/>
                <a:gd name="T8" fmla="*/ 8 w 300"/>
                <a:gd name="T9" fmla="*/ 0 h 79"/>
                <a:gd name="T10" fmla="*/ 8 w 300"/>
                <a:gd name="T11" fmla="*/ 0 h 79"/>
                <a:gd name="T12" fmla="*/ 7 w 300"/>
                <a:gd name="T13" fmla="*/ 0 h 79"/>
                <a:gd name="T14" fmla="*/ 7 w 300"/>
                <a:gd name="T15" fmla="*/ 0 h 79"/>
                <a:gd name="T16" fmla="*/ 7 w 300"/>
                <a:gd name="T17" fmla="*/ 1 h 79"/>
                <a:gd name="T18" fmla="*/ 6 w 300"/>
                <a:gd name="T19" fmla="*/ 1 h 79"/>
                <a:gd name="T20" fmla="*/ 5 w 300"/>
                <a:gd name="T21" fmla="*/ 1 h 79"/>
                <a:gd name="T22" fmla="*/ 4 w 300"/>
                <a:gd name="T23" fmla="*/ 1 h 79"/>
                <a:gd name="T24" fmla="*/ 4 w 300"/>
                <a:gd name="T25" fmla="*/ 1 h 79"/>
                <a:gd name="T26" fmla="*/ 3 w 300"/>
                <a:gd name="T27" fmla="*/ 2 h 79"/>
                <a:gd name="T28" fmla="*/ 2 w 300"/>
                <a:gd name="T29" fmla="*/ 2 h 79"/>
                <a:gd name="T30" fmla="*/ 2 w 300"/>
                <a:gd name="T31" fmla="*/ 2 h 79"/>
                <a:gd name="T32" fmla="*/ 1 w 300"/>
                <a:gd name="T33" fmla="*/ 2 h 79"/>
                <a:gd name="T34" fmla="*/ 1 w 300"/>
                <a:gd name="T35" fmla="*/ 2 h 79"/>
                <a:gd name="T36" fmla="*/ 1 w 300"/>
                <a:gd name="T37" fmla="*/ 2 h 79"/>
                <a:gd name="T38" fmla="*/ 0 w 300"/>
                <a:gd name="T39" fmla="*/ 2 h 79"/>
                <a:gd name="T40" fmla="*/ 0 w 300"/>
                <a:gd name="T41" fmla="*/ 2 h 79"/>
                <a:gd name="T42" fmla="*/ 0 w 300"/>
                <a:gd name="T43" fmla="*/ 2 h 79"/>
                <a:gd name="T44" fmla="*/ 0 w 300"/>
                <a:gd name="T45" fmla="*/ 2 h 79"/>
                <a:gd name="T46" fmla="*/ 0 w 300"/>
                <a:gd name="T47" fmla="*/ 2 h 79"/>
                <a:gd name="T48" fmla="*/ 0 w 300"/>
                <a:gd name="T49" fmla="*/ 2 h 79"/>
                <a:gd name="T50" fmla="*/ 0 w 300"/>
                <a:gd name="T51" fmla="*/ 2 h 79"/>
                <a:gd name="T52" fmla="*/ 1 w 300"/>
                <a:gd name="T53" fmla="*/ 2 h 79"/>
                <a:gd name="T54" fmla="*/ 1 w 300"/>
                <a:gd name="T55" fmla="*/ 2 h 79"/>
                <a:gd name="T56" fmla="*/ 2 w 300"/>
                <a:gd name="T57" fmla="*/ 2 h 79"/>
                <a:gd name="T58" fmla="*/ 2 w 300"/>
                <a:gd name="T59" fmla="*/ 2 h 79"/>
                <a:gd name="T60" fmla="*/ 3 w 300"/>
                <a:gd name="T61" fmla="*/ 2 h 79"/>
                <a:gd name="T62" fmla="*/ 4 w 300"/>
                <a:gd name="T63" fmla="*/ 2 h 79"/>
                <a:gd name="T64" fmla="*/ 4 w 300"/>
                <a:gd name="T65" fmla="*/ 2 h 79"/>
                <a:gd name="T66" fmla="*/ 5 w 300"/>
                <a:gd name="T67" fmla="*/ 1 h 79"/>
                <a:gd name="T68" fmla="*/ 5 w 300"/>
                <a:gd name="T69" fmla="*/ 1 h 79"/>
                <a:gd name="T70" fmla="*/ 5 w 300"/>
                <a:gd name="T71" fmla="*/ 1 h 79"/>
                <a:gd name="T72" fmla="*/ 6 w 300"/>
                <a:gd name="T73" fmla="*/ 1 h 79"/>
                <a:gd name="T74" fmla="*/ 6 w 300"/>
                <a:gd name="T75" fmla="*/ 1 h 79"/>
                <a:gd name="T76" fmla="*/ 6 w 300"/>
                <a:gd name="T77" fmla="*/ 1 h 79"/>
                <a:gd name="T78" fmla="*/ 7 w 300"/>
                <a:gd name="T79" fmla="*/ 1 h 79"/>
                <a:gd name="T80" fmla="*/ 7 w 300"/>
                <a:gd name="T81" fmla="*/ 1 h 79"/>
                <a:gd name="T82" fmla="*/ 7 w 300"/>
                <a:gd name="T83" fmla="*/ 1 h 79"/>
                <a:gd name="T84" fmla="*/ 7 w 300"/>
                <a:gd name="T85" fmla="*/ 1 h 79"/>
                <a:gd name="T86" fmla="*/ 7 w 300"/>
                <a:gd name="T87" fmla="*/ 1 h 79"/>
                <a:gd name="T88" fmla="*/ 7 w 300"/>
                <a:gd name="T89" fmla="*/ 1 h 79"/>
                <a:gd name="T90" fmla="*/ 7 w 300"/>
                <a:gd name="T91" fmla="*/ 1 h 79"/>
                <a:gd name="T92" fmla="*/ 7 w 300"/>
                <a:gd name="T93" fmla="*/ 1 h 79"/>
                <a:gd name="T94" fmla="*/ 7 w 300"/>
                <a:gd name="T95" fmla="*/ 1 h 79"/>
                <a:gd name="T96" fmla="*/ 8 w 300"/>
                <a:gd name="T97" fmla="*/ 1 h 79"/>
                <a:gd name="T98" fmla="*/ 8 w 300"/>
                <a:gd name="T99" fmla="*/ 1 h 79"/>
                <a:gd name="T100" fmla="*/ 9 w 300"/>
                <a:gd name="T101" fmla="*/ 1 h 79"/>
                <a:gd name="T102" fmla="*/ 9 w 300"/>
                <a:gd name="T103" fmla="*/ 0 h 79"/>
                <a:gd name="T104" fmla="*/ 9 w 300"/>
                <a:gd name="T105" fmla="*/ 0 h 79"/>
                <a:gd name="T106" fmla="*/ 9 w 300"/>
                <a:gd name="T107" fmla="*/ 0 h 79"/>
                <a:gd name="T108" fmla="*/ 9 w 300"/>
                <a:gd name="T109" fmla="*/ 0 h 79"/>
                <a:gd name="T110" fmla="*/ 9 w 300"/>
                <a:gd name="T111" fmla="*/ 0 h 79"/>
                <a:gd name="T112" fmla="*/ 9 w 300"/>
                <a:gd name="T113" fmla="*/ 0 h 7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 h="79">
                  <a:moveTo>
                    <a:pt x="296" y="0"/>
                  </a:moveTo>
                  <a:lnTo>
                    <a:pt x="290" y="2"/>
                  </a:lnTo>
                  <a:lnTo>
                    <a:pt x="282" y="4"/>
                  </a:lnTo>
                  <a:lnTo>
                    <a:pt x="270" y="8"/>
                  </a:lnTo>
                  <a:lnTo>
                    <a:pt x="256" y="11"/>
                  </a:lnTo>
                  <a:lnTo>
                    <a:pt x="243" y="15"/>
                  </a:lnTo>
                  <a:lnTo>
                    <a:pt x="229" y="19"/>
                  </a:lnTo>
                  <a:lnTo>
                    <a:pt x="217" y="23"/>
                  </a:lnTo>
                  <a:lnTo>
                    <a:pt x="209" y="27"/>
                  </a:lnTo>
                  <a:lnTo>
                    <a:pt x="181" y="39"/>
                  </a:lnTo>
                  <a:lnTo>
                    <a:pt x="156" y="47"/>
                  </a:lnTo>
                  <a:lnTo>
                    <a:pt x="132" y="55"/>
                  </a:lnTo>
                  <a:lnTo>
                    <a:pt x="113" y="61"/>
                  </a:lnTo>
                  <a:lnTo>
                    <a:pt x="91" y="65"/>
                  </a:lnTo>
                  <a:lnTo>
                    <a:pt x="73" y="67"/>
                  </a:lnTo>
                  <a:lnTo>
                    <a:pt x="53" y="69"/>
                  </a:lnTo>
                  <a:lnTo>
                    <a:pt x="34" y="71"/>
                  </a:lnTo>
                  <a:lnTo>
                    <a:pt x="26" y="73"/>
                  </a:lnTo>
                  <a:lnTo>
                    <a:pt x="18" y="73"/>
                  </a:lnTo>
                  <a:lnTo>
                    <a:pt x="10" y="73"/>
                  </a:lnTo>
                  <a:lnTo>
                    <a:pt x="4" y="71"/>
                  </a:lnTo>
                  <a:lnTo>
                    <a:pt x="2" y="71"/>
                  </a:lnTo>
                  <a:lnTo>
                    <a:pt x="0" y="73"/>
                  </a:lnTo>
                  <a:lnTo>
                    <a:pt x="0" y="77"/>
                  </a:lnTo>
                  <a:lnTo>
                    <a:pt x="2" y="79"/>
                  </a:lnTo>
                  <a:lnTo>
                    <a:pt x="8" y="79"/>
                  </a:lnTo>
                  <a:lnTo>
                    <a:pt x="22" y="79"/>
                  </a:lnTo>
                  <a:lnTo>
                    <a:pt x="38" y="77"/>
                  </a:lnTo>
                  <a:lnTo>
                    <a:pt x="57" y="77"/>
                  </a:lnTo>
                  <a:lnTo>
                    <a:pt x="79" y="73"/>
                  </a:lnTo>
                  <a:lnTo>
                    <a:pt x="101" y="71"/>
                  </a:lnTo>
                  <a:lnTo>
                    <a:pt x="118" y="67"/>
                  </a:lnTo>
                  <a:lnTo>
                    <a:pt x="134" y="63"/>
                  </a:lnTo>
                  <a:lnTo>
                    <a:pt x="146" y="59"/>
                  </a:lnTo>
                  <a:lnTo>
                    <a:pt x="160" y="53"/>
                  </a:lnTo>
                  <a:lnTo>
                    <a:pt x="172" y="49"/>
                  </a:lnTo>
                  <a:lnTo>
                    <a:pt x="183" y="43"/>
                  </a:lnTo>
                  <a:lnTo>
                    <a:pt x="193" y="39"/>
                  </a:lnTo>
                  <a:lnTo>
                    <a:pt x="201" y="35"/>
                  </a:lnTo>
                  <a:lnTo>
                    <a:pt x="207" y="31"/>
                  </a:lnTo>
                  <a:lnTo>
                    <a:pt x="211" y="29"/>
                  </a:lnTo>
                  <a:lnTo>
                    <a:pt x="213" y="33"/>
                  </a:lnTo>
                  <a:lnTo>
                    <a:pt x="213" y="37"/>
                  </a:lnTo>
                  <a:lnTo>
                    <a:pt x="213" y="39"/>
                  </a:lnTo>
                  <a:lnTo>
                    <a:pt x="215" y="41"/>
                  </a:lnTo>
                  <a:lnTo>
                    <a:pt x="219" y="41"/>
                  </a:lnTo>
                  <a:lnTo>
                    <a:pt x="227" y="39"/>
                  </a:lnTo>
                  <a:lnTo>
                    <a:pt x="237" y="37"/>
                  </a:lnTo>
                  <a:lnTo>
                    <a:pt x="250" y="35"/>
                  </a:lnTo>
                  <a:lnTo>
                    <a:pt x="264" y="31"/>
                  </a:lnTo>
                  <a:lnTo>
                    <a:pt x="278" y="27"/>
                  </a:lnTo>
                  <a:lnTo>
                    <a:pt x="290" y="23"/>
                  </a:lnTo>
                  <a:lnTo>
                    <a:pt x="300" y="17"/>
                  </a:lnTo>
                  <a:lnTo>
                    <a:pt x="300" y="11"/>
                  </a:lnTo>
                  <a:lnTo>
                    <a:pt x="300" y="6"/>
                  </a:lnTo>
                  <a:lnTo>
                    <a:pt x="298" y="0"/>
                  </a:lnTo>
                  <a:lnTo>
                    <a:pt x="29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5" name="Freeform 118"/>
            <p:cNvSpPr>
              <a:spLocks/>
            </p:cNvSpPr>
            <p:nvPr/>
          </p:nvSpPr>
          <p:spPr bwMode="auto">
            <a:xfrm flipH="1">
              <a:off x="912" y="1340"/>
              <a:ext cx="82" cy="77"/>
            </a:xfrm>
            <a:custGeom>
              <a:avLst/>
              <a:gdLst>
                <a:gd name="T0" fmla="*/ 4 w 457"/>
                <a:gd name="T1" fmla="*/ 0 h 485"/>
                <a:gd name="T2" fmla="*/ 3 w 457"/>
                <a:gd name="T3" fmla="*/ 1 h 485"/>
                <a:gd name="T4" fmla="*/ 2 w 457"/>
                <a:gd name="T5" fmla="*/ 2 h 485"/>
                <a:gd name="T6" fmla="*/ 2 w 457"/>
                <a:gd name="T7" fmla="*/ 2 h 485"/>
                <a:gd name="T8" fmla="*/ 2 w 457"/>
                <a:gd name="T9" fmla="*/ 3 h 485"/>
                <a:gd name="T10" fmla="*/ 1 w 457"/>
                <a:gd name="T11" fmla="*/ 5 h 485"/>
                <a:gd name="T12" fmla="*/ 1 w 457"/>
                <a:gd name="T13" fmla="*/ 6 h 485"/>
                <a:gd name="T14" fmla="*/ 1 w 457"/>
                <a:gd name="T15" fmla="*/ 7 h 485"/>
                <a:gd name="T16" fmla="*/ 0 w 457"/>
                <a:gd name="T17" fmla="*/ 8 h 485"/>
                <a:gd name="T18" fmla="*/ 0 w 457"/>
                <a:gd name="T19" fmla="*/ 9 h 485"/>
                <a:gd name="T20" fmla="*/ 0 w 457"/>
                <a:gd name="T21" fmla="*/ 10 h 485"/>
                <a:gd name="T22" fmla="*/ 0 w 457"/>
                <a:gd name="T23" fmla="*/ 12 h 485"/>
                <a:gd name="T24" fmla="*/ 1 w 457"/>
                <a:gd name="T25" fmla="*/ 12 h 485"/>
                <a:gd name="T26" fmla="*/ 2 w 457"/>
                <a:gd name="T27" fmla="*/ 12 h 485"/>
                <a:gd name="T28" fmla="*/ 3 w 457"/>
                <a:gd name="T29" fmla="*/ 12 h 485"/>
                <a:gd name="T30" fmla="*/ 4 w 457"/>
                <a:gd name="T31" fmla="*/ 12 h 485"/>
                <a:gd name="T32" fmla="*/ 6 w 457"/>
                <a:gd name="T33" fmla="*/ 12 h 485"/>
                <a:gd name="T34" fmla="*/ 9 w 457"/>
                <a:gd name="T35" fmla="*/ 12 h 485"/>
                <a:gd name="T36" fmla="*/ 12 w 457"/>
                <a:gd name="T37" fmla="*/ 11 h 485"/>
                <a:gd name="T38" fmla="*/ 14 w 457"/>
                <a:gd name="T39" fmla="*/ 11 h 485"/>
                <a:gd name="T40" fmla="*/ 15 w 457"/>
                <a:gd name="T41" fmla="*/ 10 h 485"/>
                <a:gd name="T42" fmla="*/ 15 w 457"/>
                <a:gd name="T43" fmla="*/ 10 h 485"/>
                <a:gd name="T44" fmla="*/ 15 w 457"/>
                <a:gd name="T45" fmla="*/ 10 h 485"/>
                <a:gd name="T46" fmla="*/ 14 w 457"/>
                <a:gd name="T47" fmla="*/ 10 h 485"/>
                <a:gd name="T48" fmla="*/ 14 w 457"/>
                <a:gd name="T49" fmla="*/ 10 h 485"/>
                <a:gd name="T50" fmla="*/ 12 w 457"/>
                <a:gd name="T51" fmla="*/ 10 h 485"/>
                <a:gd name="T52" fmla="*/ 10 w 457"/>
                <a:gd name="T53" fmla="*/ 9 h 485"/>
                <a:gd name="T54" fmla="*/ 9 w 457"/>
                <a:gd name="T55" fmla="*/ 9 h 485"/>
                <a:gd name="T56" fmla="*/ 8 w 457"/>
                <a:gd name="T57" fmla="*/ 9 h 485"/>
                <a:gd name="T58" fmla="*/ 8 w 457"/>
                <a:gd name="T59" fmla="*/ 9 h 485"/>
                <a:gd name="T60" fmla="*/ 6 w 457"/>
                <a:gd name="T61" fmla="*/ 9 h 485"/>
                <a:gd name="T62" fmla="*/ 5 w 457"/>
                <a:gd name="T63" fmla="*/ 9 h 485"/>
                <a:gd name="T64" fmla="*/ 5 w 457"/>
                <a:gd name="T65" fmla="*/ 9 h 485"/>
                <a:gd name="T66" fmla="*/ 5 w 457"/>
                <a:gd name="T67" fmla="*/ 7 h 485"/>
                <a:gd name="T68" fmla="*/ 6 w 457"/>
                <a:gd name="T69" fmla="*/ 6 h 485"/>
                <a:gd name="T70" fmla="*/ 6 w 457"/>
                <a:gd name="T71" fmla="*/ 4 h 485"/>
                <a:gd name="T72" fmla="*/ 7 w 457"/>
                <a:gd name="T73" fmla="*/ 3 h 485"/>
                <a:gd name="T74" fmla="*/ 7 w 457"/>
                <a:gd name="T75" fmla="*/ 1 h 485"/>
                <a:gd name="T76" fmla="*/ 7 w 457"/>
                <a:gd name="T77" fmla="*/ 1 h 485"/>
                <a:gd name="T78" fmla="*/ 6 w 457"/>
                <a:gd name="T79" fmla="*/ 0 h 485"/>
                <a:gd name="T80" fmla="*/ 6 w 457"/>
                <a:gd name="T81" fmla="*/ 0 h 485"/>
                <a:gd name="T82" fmla="*/ 4 w 457"/>
                <a:gd name="T83" fmla="*/ 0 h 4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57" h="485">
                  <a:moveTo>
                    <a:pt x="125" y="8"/>
                  </a:moveTo>
                  <a:lnTo>
                    <a:pt x="111" y="14"/>
                  </a:lnTo>
                  <a:lnTo>
                    <a:pt x="99" y="24"/>
                  </a:lnTo>
                  <a:lnTo>
                    <a:pt x="87" y="34"/>
                  </a:lnTo>
                  <a:lnTo>
                    <a:pt x="79" y="46"/>
                  </a:lnTo>
                  <a:lnTo>
                    <a:pt x="71" y="60"/>
                  </a:lnTo>
                  <a:lnTo>
                    <a:pt x="64" y="71"/>
                  </a:lnTo>
                  <a:lnTo>
                    <a:pt x="60" y="85"/>
                  </a:lnTo>
                  <a:lnTo>
                    <a:pt x="56" y="97"/>
                  </a:lnTo>
                  <a:lnTo>
                    <a:pt x="50" y="133"/>
                  </a:lnTo>
                  <a:lnTo>
                    <a:pt x="46" y="167"/>
                  </a:lnTo>
                  <a:lnTo>
                    <a:pt x="42" y="195"/>
                  </a:lnTo>
                  <a:lnTo>
                    <a:pt x="40" y="210"/>
                  </a:lnTo>
                  <a:lnTo>
                    <a:pt x="34" y="226"/>
                  </a:lnTo>
                  <a:lnTo>
                    <a:pt x="26" y="250"/>
                  </a:lnTo>
                  <a:lnTo>
                    <a:pt x="18" y="274"/>
                  </a:lnTo>
                  <a:lnTo>
                    <a:pt x="14" y="294"/>
                  </a:lnTo>
                  <a:lnTo>
                    <a:pt x="12" y="312"/>
                  </a:lnTo>
                  <a:lnTo>
                    <a:pt x="8" y="332"/>
                  </a:lnTo>
                  <a:lnTo>
                    <a:pt x="6" y="350"/>
                  </a:lnTo>
                  <a:lnTo>
                    <a:pt x="2" y="363"/>
                  </a:lnTo>
                  <a:lnTo>
                    <a:pt x="0" y="387"/>
                  </a:lnTo>
                  <a:lnTo>
                    <a:pt x="2" y="423"/>
                  </a:lnTo>
                  <a:lnTo>
                    <a:pt x="4" y="459"/>
                  </a:lnTo>
                  <a:lnTo>
                    <a:pt x="12" y="477"/>
                  </a:lnTo>
                  <a:lnTo>
                    <a:pt x="20" y="479"/>
                  </a:lnTo>
                  <a:lnTo>
                    <a:pt x="34" y="481"/>
                  </a:lnTo>
                  <a:lnTo>
                    <a:pt x="54" y="483"/>
                  </a:lnTo>
                  <a:lnTo>
                    <a:pt x="75" y="485"/>
                  </a:lnTo>
                  <a:lnTo>
                    <a:pt x="99" y="485"/>
                  </a:lnTo>
                  <a:lnTo>
                    <a:pt x="123" y="485"/>
                  </a:lnTo>
                  <a:lnTo>
                    <a:pt x="142" y="485"/>
                  </a:lnTo>
                  <a:lnTo>
                    <a:pt x="160" y="483"/>
                  </a:lnTo>
                  <a:lnTo>
                    <a:pt x="199" y="477"/>
                  </a:lnTo>
                  <a:lnTo>
                    <a:pt x="243" y="471"/>
                  </a:lnTo>
                  <a:lnTo>
                    <a:pt x="288" y="461"/>
                  </a:lnTo>
                  <a:lnTo>
                    <a:pt x="331" y="451"/>
                  </a:lnTo>
                  <a:lnTo>
                    <a:pt x="373" y="441"/>
                  </a:lnTo>
                  <a:lnTo>
                    <a:pt x="406" y="433"/>
                  </a:lnTo>
                  <a:lnTo>
                    <a:pt x="430" y="425"/>
                  </a:lnTo>
                  <a:lnTo>
                    <a:pt x="444" y="419"/>
                  </a:lnTo>
                  <a:lnTo>
                    <a:pt x="452" y="415"/>
                  </a:lnTo>
                  <a:lnTo>
                    <a:pt x="456" y="409"/>
                  </a:lnTo>
                  <a:lnTo>
                    <a:pt x="457" y="403"/>
                  </a:lnTo>
                  <a:lnTo>
                    <a:pt x="456" y="393"/>
                  </a:lnTo>
                  <a:lnTo>
                    <a:pt x="452" y="387"/>
                  </a:lnTo>
                  <a:lnTo>
                    <a:pt x="446" y="383"/>
                  </a:lnTo>
                  <a:lnTo>
                    <a:pt x="438" y="381"/>
                  </a:lnTo>
                  <a:lnTo>
                    <a:pt x="430" y="379"/>
                  </a:lnTo>
                  <a:lnTo>
                    <a:pt x="422" y="379"/>
                  </a:lnTo>
                  <a:lnTo>
                    <a:pt x="404" y="377"/>
                  </a:lnTo>
                  <a:lnTo>
                    <a:pt x="381" y="375"/>
                  </a:lnTo>
                  <a:lnTo>
                    <a:pt x="353" y="373"/>
                  </a:lnTo>
                  <a:lnTo>
                    <a:pt x="326" y="373"/>
                  </a:lnTo>
                  <a:lnTo>
                    <a:pt x="300" y="371"/>
                  </a:lnTo>
                  <a:lnTo>
                    <a:pt x="280" y="369"/>
                  </a:lnTo>
                  <a:lnTo>
                    <a:pt x="268" y="369"/>
                  </a:lnTo>
                  <a:lnTo>
                    <a:pt x="261" y="367"/>
                  </a:lnTo>
                  <a:lnTo>
                    <a:pt x="249" y="365"/>
                  </a:lnTo>
                  <a:lnTo>
                    <a:pt x="233" y="363"/>
                  </a:lnTo>
                  <a:lnTo>
                    <a:pt x="217" y="359"/>
                  </a:lnTo>
                  <a:lnTo>
                    <a:pt x="199" y="359"/>
                  </a:lnTo>
                  <a:lnTo>
                    <a:pt x="182" y="359"/>
                  </a:lnTo>
                  <a:lnTo>
                    <a:pt x="164" y="359"/>
                  </a:lnTo>
                  <a:lnTo>
                    <a:pt x="148" y="363"/>
                  </a:lnTo>
                  <a:lnTo>
                    <a:pt x="148" y="338"/>
                  </a:lnTo>
                  <a:lnTo>
                    <a:pt x="154" y="316"/>
                  </a:lnTo>
                  <a:lnTo>
                    <a:pt x="162" y="294"/>
                  </a:lnTo>
                  <a:lnTo>
                    <a:pt x="170" y="272"/>
                  </a:lnTo>
                  <a:lnTo>
                    <a:pt x="178" y="240"/>
                  </a:lnTo>
                  <a:lnTo>
                    <a:pt x="190" y="201"/>
                  </a:lnTo>
                  <a:lnTo>
                    <a:pt x="201" y="161"/>
                  </a:lnTo>
                  <a:lnTo>
                    <a:pt x="215" y="133"/>
                  </a:lnTo>
                  <a:lnTo>
                    <a:pt x="225" y="111"/>
                  </a:lnTo>
                  <a:lnTo>
                    <a:pt x="229" y="83"/>
                  </a:lnTo>
                  <a:lnTo>
                    <a:pt x="227" y="58"/>
                  </a:lnTo>
                  <a:lnTo>
                    <a:pt x="221" y="38"/>
                  </a:lnTo>
                  <a:lnTo>
                    <a:pt x="217" y="30"/>
                  </a:lnTo>
                  <a:lnTo>
                    <a:pt x="209" y="20"/>
                  </a:lnTo>
                  <a:lnTo>
                    <a:pt x="201" y="14"/>
                  </a:lnTo>
                  <a:lnTo>
                    <a:pt x="190" y="6"/>
                  </a:lnTo>
                  <a:lnTo>
                    <a:pt x="176" y="2"/>
                  </a:lnTo>
                  <a:lnTo>
                    <a:pt x="160" y="0"/>
                  </a:lnTo>
                  <a:lnTo>
                    <a:pt x="142" y="2"/>
                  </a:lnTo>
                  <a:lnTo>
                    <a:pt x="125" y="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6" name="Freeform 119"/>
            <p:cNvSpPr>
              <a:spLocks/>
            </p:cNvSpPr>
            <p:nvPr/>
          </p:nvSpPr>
          <p:spPr bwMode="auto">
            <a:xfrm flipH="1">
              <a:off x="966" y="1351"/>
              <a:ext cx="5" cy="6"/>
            </a:xfrm>
            <a:custGeom>
              <a:avLst/>
              <a:gdLst>
                <a:gd name="T0" fmla="*/ 0 w 33"/>
                <a:gd name="T1" fmla="*/ 1 h 34"/>
                <a:gd name="T2" fmla="*/ 1 w 33"/>
                <a:gd name="T3" fmla="*/ 1 h 34"/>
                <a:gd name="T4" fmla="*/ 1 w 33"/>
                <a:gd name="T5" fmla="*/ 1 h 34"/>
                <a:gd name="T6" fmla="*/ 1 w 33"/>
                <a:gd name="T7" fmla="*/ 1 h 34"/>
                <a:gd name="T8" fmla="*/ 1 w 33"/>
                <a:gd name="T9" fmla="*/ 0 h 34"/>
                <a:gd name="T10" fmla="*/ 1 w 33"/>
                <a:gd name="T11" fmla="*/ 0 h 34"/>
                <a:gd name="T12" fmla="*/ 0 w 33"/>
                <a:gd name="T13" fmla="*/ 0 h 34"/>
                <a:gd name="T14" fmla="*/ 0 w 33"/>
                <a:gd name="T15" fmla="*/ 0 h 34"/>
                <a:gd name="T16" fmla="*/ 0 w 33"/>
                <a:gd name="T17" fmla="*/ 0 h 34"/>
                <a:gd name="T18" fmla="*/ 0 w 33"/>
                <a:gd name="T19" fmla="*/ 0 h 34"/>
                <a:gd name="T20" fmla="*/ 0 w 33"/>
                <a:gd name="T21" fmla="*/ 0 h 34"/>
                <a:gd name="T22" fmla="*/ 0 w 33"/>
                <a:gd name="T23" fmla="*/ 1 h 34"/>
                <a:gd name="T24" fmla="*/ 0 w 33"/>
                <a:gd name="T25" fmla="*/ 1 h 34"/>
                <a:gd name="T26" fmla="*/ 0 w 33"/>
                <a:gd name="T27" fmla="*/ 1 h 34"/>
                <a:gd name="T28" fmla="*/ 0 w 33"/>
                <a:gd name="T29" fmla="*/ 1 h 34"/>
                <a:gd name="T30" fmla="*/ 0 w 33"/>
                <a:gd name="T31" fmla="*/ 1 h 34"/>
                <a:gd name="T32" fmla="*/ 0 w 33"/>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4">
                  <a:moveTo>
                    <a:pt x="21" y="32"/>
                  </a:moveTo>
                  <a:lnTo>
                    <a:pt x="27" y="28"/>
                  </a:lnTo>
                  <a:lnTo>
                    <a:pt x="31" y="22"/>
                  </a:lnTo>
                  <a:lnTo>
                    <a:pt x="33" y="16"/>
                  </a:lnTo>
                  <a:lnTo>
                    <a:pt x="31" y="10"/>
                  </a:lnTo>
                  <a:lnTo>
                    <a:pt x="29" y="4"/>
                  </a:lnTo>
                  <a:lnTo>
                    <a:pt x="23" y="2"/>
                  </a:lnTo>
                  <a:lnTo>
                    <a:pt x="17" y="0"/>
                  </a:lnTo>
                  <a:lnTo>
                    <a:pt x="9" y="0"/>
                  </a:lnTo>
                  <a:lnTo>
                    <a:pt x="4" y="4"/>
                  </a:lnTo>
                  <a:lnTo>
                    <a:pt x="2" y="10"/>
                  </a:lnTo>
                  <a:lnTo>
                    <a:pt x="0" y="16"/>
                  </a:lnTo>
                  <a:lnTo>
                    <a:pt x="2" y="22"/>
                  </a:lnTo>
                  <a:lnTo>
                    <a:pt x="4" y="28"/>
                  </a:lnTo>
                  <a:lnTo>
                    <a:pt x="9" y="32"/>
                  </a:lnTo>
                  <a:lnTo>
                    <a:pt x="15" y="34"/>
                  </a:lnTo>
                  <a:lnTo>
                    <a:pt x="21"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7" name="Freeform 120"/>
            <p:cNvSpPr>
              <a:spLocks/>
            </p:cNvSpPr>
            <p:nvPr/>
          </p:nvSpPr>
          <p:spPr bwMode="auto">
            <a:xfrm flipH="1">
              <a:off x="922" y="1339"/>
              <a:ext cx="73" cy="80"/>
            </a:xfrm>
            <a:custGeom>
              <a:avLst/>
              <a:gdLst>
                <a:gd name="T0" fmla="*/ 0 w 409"/>
                <a:gd name="T1" fmla="*/ 12 h 500"/>
                <a:gd name="T2" fmla="*/ 0 w 409"/>
                <a:gd name="T3" fmla="*/ 12 h 500"/>
                <a:gd name="T4" fmla="*/ 1 w 409"/>
                <a:gd name="T5" fmla="*/ 13 h 500"/>
                <a:gd name="T6" fmla="*/ 3 w 409"/>
                <a:gd name="T7" fmla="*/ 13 h 500"/>
                <a:gd name="T8" fmla="*/ 6 w 409"/>
                <a:gd name="T9" fmla="*/ 13 h 500"/>
                <a:gd name="T10" fmla="*/ 8 w 409"/>
                <a:gd name="T11" fmla="*/ 13 h 500"/>
                <a:gd name="T12" fmla="*/ 9 w 409"/>
                <a:gd name="T13" fmla="*/ 13 h 500"/>
                <a:gd name="T14" fmla="*/ 11 w 409"/>
                <a:gd name="T15" fmla="*/ 12 h 500"/>
                <a:gd name="T16" fmla="*/ 12 w 409"/>
                <a:gd name="T17" fmla="*/ 12 h 500"/>
                <a:gd name="T18" fmla="*/ 12 w 409"/>
                <a:gd name="T19" fmla="*/ 12 h 500"/>
                <a:gd name="T20" fmla="*/ 13 w 409"/>
                <a:gd name="T21" fmla="*/ 11 h 500"/>
                <a:gd name="T22" fmla="*/ 13 w 409"/>
                <a:gd name="T23" fmla="*/ 10 h 500"/>
                <a:gd name="T24" fmla="*/ 12 w 409"/>
                <a:gd name="T25" fmla="*/ 9 h 500"/>
                <a:gd name="T26" fmla="*/ 10 w 409"/>
                <a:gd name="T27" fmla="*/ 9 h 500"/>
                <a:gd name="T28" fmla="*/ 7 w 409"/>
                <a:gd name="T29" fmla="*/ 9 h 500"/>
                <a:gd name="T30" fmla="*/ 6 w 409"/>
                <a:gd name="T31" fmla="*/ 9 h 500"/>
                <a:gd name="T32" fmla="*/ 5 w 409"/>
                <a:gd name="T33" fmla="*/ 9 h 500"/>
                <a:gd name="T34" fmla="*/ 5 w 409"/>
                <a:gd name="T35" fmla="*/ 9 h 500"/>
                <a:gd name="T36" fmla="*/ 6 w 409"/>
                <a:gd name="T37" fmla="*/ 9 h 500"/>
                <a:gd name="T38" fmla="*/ 6 w 409"/>
                <a:gd name="T39" fmla="*/ 7 h 500"/>
                <a:gd name="T40" fmla="*/ 7 w 409"/>
                <a:gd name="T41" fmla="*/ 5 h 500"/>
                <a:gd name="T42" fmla="*/ 8 w 409"/>
                <a:gd name="T43" fmla="*/ 3 h 500"/>
                <a:gd name="T44" fmla="*/ 8 w 409"/>
                <a:gd name="T45" fmla="*/ 2 h 500"/>
                <a:gd name="T46" fmla="*/ 7 w 409"/>
                <a:gd name="T47" fmla="*/ 1 h 500"/>
                <a:gd name="T48" fmla="*/ 7 w 409"/>
                <a:gd name="T49" fmla="*/ 0 h 500"/>
                <a:gd name="T50" fmla="*/ 6 w 409"/>
                <a:gd name="T51" fmla="*/ 0 h 500"/>
                <a:gd name="T52" fmla="*/ 5 w 409"/>
                <a:gd name="T53" fmla="*/ 0 h 500"/>
                <a:gd name="T54" fmla="*/ 3 w 409"/>
                <a:gd name="T55" fmla="*/ 0 h 500"/>
                <a:gd name="T56" fmla="*/ 2 w 409"/>
                <a:gd name="T57" fmla="*/ 1 h 500"/>
                <a:gd name="T58" fmla="*/ 2 w 409"/>
                <a:gd name="T59" fmla="*/ 2 h 500"/>
                <a:gd name="T60" fmla="*/ 2 w 409"/>
                <a:gd name="T61" fmla="*/ 3 h 500"/>
                <a:gd name="T62" fmla="*/ 1 w 409"/>
                <a:gd name="T63" fmla="*/ 5 h 500"/>
                <a:gd name="T64" fmla="*/ 0 w 409"/>
                <a:gd name="T65" fmla="*/ 8 h 500"/>
                <a:gd name="T66" fmla="*/ 0 w 409"/>
                <a:gd name="T67" fmla="*/ 10 h 5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9" h="500">
                  <a:moveTo>
                    <a:pt x="0" y="451"/>
                  </a:moveTo>
                  <a:lnTo>
                    <a:pt x="2" y="465"/>
                  </a:lnTo>
                  <a:lnTo>
                    <a:pt x="6" y="477"/>
                  </a:lnTo>
                  <a:lnTo>
                    <a:pt x="13" y="487"/>
                  </a:lnTo>
                  <a:lnTo>
                    <a:pt x="23" y="493"/>
                  </a:lnTo>
                  <a:lnTo>
                    <a:pt x="37" y="495"/>
                  </a:lnTo>
                  <a:lnTo>
                    <a:pt x="63" y="496"/>
                  </a:lnTo>
                  <a:lnTo>
                    <a:pt x="96" y="498"/>
                  </a:lnTo>
                  <a:lnTo>
                    <a:pt x="136" y="500"/>
                  </a:lnTo>
                  <a:lnTo>
                    <a:pt x="175" y="500"/>
                  </a:lnTo>
                  <a:lnTo>
                    <a:pt x="214" y="500"/>
                  </a:lnTo>
                  <a:lnTo>
                    <a:pt x="248" y="500"/>
                  </a:lnTo>
                  <a:lnTo>
                    <a:pt x="273" y="498"/>
                  </a:lnTo>
                  <a:lnTo>
                    <a:pt x="293" y="496"/>
                  </a:lnTo>
                  <a:lnTo>
                    <a:pt x="313" y="493"/>
                  </a:lnTo>
                  <a:lnTo>
                    <a:pt x="333" y="489"/>
                  </a:lnTo>
                  <a:lnTo>
                    <a:pt x="350" y="485"/>
                  </a:lnTo>
                  <a:lnTo>
                    <a:pt x="368" y="483"/>
                  </a:lnTo>
                  <a:lnTo>
                    <a:pt x="382" y="479"/>
                  </a:lnTo>
                  <a:lnTo>
                    <a:pt x="394" y="475"/>
                  </a:lnTo>
                  <a:lnTo>
                    <a:pt x="403" y="473"/>
                  </a:lnTo>
                  <a:lnTo>
                    <a:pt x="409" y="439"/>
                  </a:lnTo>
                  <a:lnTo>
                    <a:pt x="409" y="411"/>
                  </a:lnTo>
                  <a:lnTo>
                    <a:pt x="403" y="387"/>
                  </a:lnTo>
                  <a:lnTo>
                    <a:pt x="394" y="373"/>
                  </a:lnTo>
                  <a:lnTo>
                    <a:pt x="372" y="369"/>
                  </a:lnTo>
                  <a:lnTo>
                    <a:pt x="340" y="365"/>
                  </a:lnTo>
                  <a:lnTo>
                    <a:pt x="307" y="361"/>
                  </a:lnTo>
                  <a:lnTo>
                    <a:pt x="269" y="357"/>
                  </a:lnTo>
                  <a:lnTo>
                    <a:pt x="236" y="355"/>
                  </a:lnTo>
                  <a:lnTo>
                    <a:pt x="206" y="354"/>
                  </a:lnTo>
                  <a:lnTo>
                    <a:pt x="185" y="352"/>
                  </a:lnTo>
                  <a:lnTo>
                    <a:pt x="173" y="354"/>
                  </a:lnTo>
                  <a:lnTo>
                    <a:pt x="167" y="355"/>
                  </a:lnTo>
                  <a:lnTo>
                    <a:pt x="167" y="354"/>
                  </a:lnTo>
                  <a:lnTo>
                    <a:pt x="169" y="350"/>
                  </a:lnTo>
                  <a:lnTo>
                    <a:pt x="173" y="346"/>
                  </a:lnTo>
                  <a:lnTo>
                    <a:pt x="179" y="336"/>
                  </a:lnTo>
                  <a:lnTo>
                    <a:pt x="187" y="308"/>
                  </a:lnTo>
                  <a:lnTo>
                    <a:pt x="199" y="272"/>
                  </a:lnTo>
                  <a:lnTo>
                    <a:pt x="212" y="228"/>
                  </a:lnTo>
                  <a:lnTo>
                    <a:pt x="224" y="185"/>
                  </a:lnTo>
                  <a:lnTo>
                    <a:pt x="234" y="143"/>
                  </a:lnTo>
                  <a:lnTo>
                    <a:pt x="240" y="107"/>
                  </a:lnTo>
                  <a:lnTo>
                    <a:pt x="242" y="85"/>
                  </a:lnTo>
                  <a:lnTo>
                    <a:pt x="240" y="66"/>
                  </a:lnTo>
                  <a:lnTo>
                    <a:pt x="234" y="48"/>
                  </a:lnTo>
                  <a:lnTo>
                    <a:pt x="228" y="32"/>
                  </a:lnTo>
                  <a:lnTo>
                    <a:pt x="220" y="20"/>
                  </a:lnTo>
                  <a:lnTo>
                    <a:pt x="210" y="12"/>
                  </a:lnTo>
                  <a:lnTo>
                    <a:pt x="199" y="4"/>
                  </a:lnTo>
                  <a:lnTo>
                    <a:pt x="183" y="2"/>
                  </a:lnTo>
                  <a:lnTo>
                    <a:pt x="165" y="0"/>
                  </a:lnTo>
                  <a:lnTo>
                    <a:pt x="143" y="2"/>
                  </a:lnTo>
                  <a:lnTo>
                    <a:pt x="126" y="6"/>
                  </a:lnTo>
                  <a:lnTo>
                    <a:pt x="108" y="14"/>
                  </a:lnTo>
                  <a:lnTo>
                    <a:pt x="92" y="26"/>
                  </a:lnTo>
                  <a:lnTo>
                    <a:pt x="78" y="42"/>
                  </a:lnTo>
                  <a:lnTo>
                    <a:pt x="69" y="60"/>
                  </a:lnTo>
                  <a:lnTo>
                    <a:pt x="61" y="79"/>
                  </a:lnTo>
                  <a:lnTo>
                    <a:pt x="57" y="103"/>
                  </a:lnTo>
                  <a:lnTo>
                    <a:pt x="53" y="119"/>
                  </a:lnTo>
                  <a:lnTo>
                    <a:pt x="45" y="149"/>
                  </a:lnTo>
                  <a:lnTo>
                    <a:pt x="35" y="195"/>
                  </a:lnTo>
                  <a:lnTo>
                    <a:pt x="23" y="246"/>
                  </a:lnTo>
                  <a:lnTo>
                    <a:pt x="13" y="302"/>
                  </a:lnTo>
                  <a:lnTo>
                    <a:pt x="4" y="357"/>
                  </a:lnTo>
                  <a:lnTo>
                    <a:pt x="0" y="409"/>
                  </a:lnTo>
                  <a:lnTo>
                    <a:pt x="0" y="451"/>
                  </a:lnTo>
                  <a:close/>
                </a:path>
              </a:pathLst>
            </a:custGeom>
            <a:gradFill rotWithShape="0">
              <a:gsLst>
                <a:gs pos="0">
                  <a:srgbClr val="B2B2B2"/>
                </a:gs>
                <a:gs pos="100000">
                  <a:srgbClr val="525252"/>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38" name="Freeform 121"/>
            <p:cNvSpPr>
              <a:spLocks/>
            </p:cNvSpPr>
            <p:nvPr/>
          </p:nvSpPr>
          <p:spPr bwMode="auto">
            <a:xfrm flipH="1">
              <a:off x="977" y="1426"/>
              <a:ext cx="74" cy="199"/>
            </a:xfrm>
            <a:custGeom>
              <a:avLst/>
              <a:gdLst>
                <a:gd name="T0" fmla="*/ 2 w 418"/>
                <a:gd name="T1" fmla="*/ 0 h 1261"/>
                <a:gd name="T2" fmla="*/ 1 w 418"/>
                <a:gd name="T3" fmla="*/ 1 h 1261"/>
                <a:gd name="T4" fmla="*/ 0 w 418"/>
                <a:gd name="T5" fmla="*/ 2 h 1261"/>
                <a:gd name="T6" fmla="*/ 0 w 418"/>
                <a:gd name="T7" fmla="*/ 3 h 1261"/>
                <a:gd name="T8" fmla="*/ 0 w 418"/>
                <a:gd name="T9" fmla="*/ 4 h 1261"/>
                <a:gd name="T10" fmla="*/ 1 w 418"/>
                <a:gd name="T11" fmla="*/ 5 h 1261"/>
                <a:gd name="T12" fmla="*/ 2 w 418"/>
                <a:gd name="T13" fmla="*/ 6 h 1261"/>
                <a:gd name="T14" fmla="*/ 3 w 418"/>
                <a:gd name="T15" fmla="*/ 7 h 1261"/>
                <a:gd name="T16" fmla="*/ 4 w 418"/>
                <a:gd name="T17" fmla="*/ 8 h 1261"/>
                <a:gd name="T18" fmla="*/ 5 w 418"/>
                <a:gd name="T19" fmla="*/ 9 h 1261"/>
                <a:gd name="T20" fmla="*/ 6 w 418"/>
                <a:gd name="T21" fmla="*/ 12 h 1261"/>
                <a:gd name="T22" fmla="*/ 7 w 418"/>
                <a:gd name="T23" fmla="*/ 13 h 1261"/>
                <a:gd name="T24" fmla="*/ 8 w 418"/>
                <a:gd name="T25" fmla="*/ 14 h 1261"/>
                <a:gd name="T26" fmla="*/ 8 w 418"/>
                <a:gd name="T27" fmla="*/ 15 h 1261"/>
                <a:gd name="T28" fmla="*/ 8 w 418"/>
                <a:gd name="T29" fmla="*/ 16 h 1261"/>
                <a:gd name="T30" fmla="*/ 7 w 418"/>
                <a:gd name="T31" fmla="*/ 19 h 1261"/>
                <a:gd name="T32" fmla="*/ 7 w 418"/>
                <a:gd name="T33" fmla="*/ 21 h 1261"/>
                <a:gd name="T34" fmla="*/ 8 w 418"/>
                <a:gd name="T35" fmla="*/ 24 h 1261"/>
                <a:gd name="T36" fmla="*/ 8 w 418"/>
                <a:gd name="T37" fmla="*/ 26 h 1261"/>
                <a:gd name="T38" fmla="*/ 8 w 418"/>
                <a:gd name="T39" fmla="*/ 29 h 1261"/>
                <a:gd name="T40" fmla="*/ 9 w 418"/>
                <a:gd name="T41" fmla="*/ 31 h 1261"/>
                <a:gd name="T42" fmla="*/ 9 w 418"/>
                <a:gd name="T43" fmla="*/ 31 h 1261"/>
                <a:gd name="T44" fmla="*/ 10 w 418"/>
                <a:gd name="T45" fmla="*/ 31 h 1261"/>
                <a:gd name="T46" fmla="*/ 10 w 418"/>
                <a:gd name="T47" fmla="*/ 31 h 1261"/>
                <a:gd name="T48" fmla="*/ 10 w 418"/>
                <a:gd name="T49" fmla="*/ 29 h 1261"/>
                <a:gd name="T50" fmla="*/ 11 w 418"/>
                <a:gd name="T51" fmla="*/ 25 h 1261"/>
                <a:gd name="T52" fmla="*/ 11 w 418"/>
                <a:gd name="T53" fmla="*/ 23 h 1261"/>
                <a:gd name="T54" fmla="*/ 12 w 418"/>
                <a:gd name="T55" fmla="*/ 21 h 1261"/>
                <a:gd name="T56" fmla="*/ 12 w 418"/>
                <a:gd name="T57" fmla="*/ 19 h 1261"/>
                <a:gd name="T58" fmla="*/ 12 w 418"/>
                <a:gd name="T59" fmla="*/ 18 h 1261"/>
                <a:gd name="T60" fmla="*/ 12 w 418"/>
                <a:gd name="T61" fmla="*/ 17 h 1261"/>
                <a:gd name="T62" fmla="*/ 13 w 418"/>
                <a:gd name="T63" fmla="*/ 15 h 1261"/>
                <a:gd name="T64" fmla="*/ 13 w 418"/>
                <a:gd name="T65" fmla="*/ 14 h 1261"/>
                <a:gd name="T66" fmla="*/ 12 w 418"/>
                <a:gd name="T67" fmla="*/ 11 h 1261"/>
                <a:gd name="T68" fmla="*/ 11 w 418"/>
                <a:gd name="T69" fmla="*/ 9 h 1261"/>
                <a:gd name="T70" fmla="*/ 10 w 418"/>
                <a:gd name="T71" fmla="*/ 6 h 1261"/>
                <a:gd name="T72" fmla="*/ 9 w 418"/>
                <a:gd name="T73" fmla="*/ 4 h 1261"/>
                <a:gd name="T74" fmla="*/ 7 w 418"/>
                <a:gd name="T75" fmla="*/ 1 h 1261"/>
                <a:gd name="T76" fmla="*/ 5 w 418"/>
                <a:gd name="T77" fmla="*/ 0 h 1261"/>
                <a:gd name="T78" fmla="*/ 3 w 418"/>
                <a:gd name="T79" fmla="*/ 0 h 12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18" h="1261">
                  <a:moveTo>
                    <a:pt x="73" y="8"/>
                  </a:moveTo>
                  <a:lnTo>
                    <a:pt x="58" y="16"/>
                  </a:lnTo>
                  <a:lnTo>
                    <a:pt x="42" y="28"/>
                  </a:lnTo>
                  <a:lnTo>
                    <a:pt x="28" y="44"/>
                  </a:lnTo>
                  <a:lnTo>
                    <a:pt x="16" y="62"/>
                  </a:lnTo>
                  <a:lnTo>
                    <a:pt x="6" y="82"/>
                  </a:lnTo>
                  <a:lnTo>
                    <a:pt x="0" y="103"/>
                  </a:lnTo>
                  <a:lnTo>
                    <a:pt x="0" y="127"/>
                  </a:lnTo>
                  <a:lnTo>
                    <a:pt x="6" y="151"/>
                  </a:lnTo>
                  <a:lnTo>
                    <a:pt x="14" y="169"/>
                  </a:lnTo>
                  <a:lnTo>
                    <a:pt x="26" y="189"/>
                  </a:lnTo>
                  <a:lnTo>
                    <a:pt x="40" y="211"/>
                  </a:lnTo>
                  <a:lnTo>
                    <a:pt x="56" y="232"/>
                  </a:lnTo>
                  <a:lnTo>
                    <a:pt x="69" y="254"/>
                  </a:lnTo>
                  <a:lnTo>
                    <a:pt x="83" y="274"/>
                  </a:lnTo>
                  <a:lnTo>
                    <a:pt x="93" y="288"/>
                  </a:lnTo>
                  <a:lnTo>
                    <a:pt x="101" y="300"/>
                  </a:lnTo>
                  <a:lnTo>
                    <a:pt x="111" y="316"/>
                  </a:lnTo>
                  <a:lnTo>
                    <a:pt x="127" y="344"/>
                  </a:lnTo>
                  <a:lnTo>
                    <a:pt x="148" y="381"/>
                  </a:lnTo>
                  <a:lnTo>
                    <a:pt x="172" y="423"/>
                  </a:lnTo>
                  <a:lnTo>
                    <a:pt x="195" y="465"/>
                  </a:lnTo>
                  <a:lnTo>
                    <a:pt x="217" y="503"/>
                  </a:lnTo>
                  <a:lnTo>
                    <a:pt x="233" y="532"/>
                  </a:lnTo>
                  <a:lnTo>
                    <a:pt x="243" y="550"/>
                  </a:lnTo>
                  <a:lnTo>
                    <a:pt x="253" y="572"/>
                  </a:lnTo>
                  <a:lnTo>
                    <a:pt x="262" y="596"/>
                  </a:lnTo>
                  <a:lnTo>
                    <a:pt x="270" y="616"/>
                  </a:lnTo>
                  <a:lnTo>
                    <a:pt x="270" y="628"/>
                  </a:lnTo>
                  <a:lnTo>
                    <a:pt x="262" y="652"/>
                  </a:lnTo>
                  <a:lnTo>
                    <a:pt x="245" y="695"/>
                  </a:lnTo>
                  <a:lnTo>
                    <a:pt x="229" y="747"/>
                  </a:lnTo>
                  <a:lnTo>
                    <a:pt x="219" y="789"/>
                  </a:lnTo>
                  <a:lnTo>
                    <a:pt x="221" y="848"/>
                  </a:lnTo>
                  <a:lnTo>
                    <a:pt x="229" y="910"/>
                  </a:lnTo>
                  <a:lnTo>
                    <a:pt x="241" y="961"/>
                  </a:lnTo>
                  <a:lnTo>
                    <a:pt x="247" y="989"/>
                  </a:lnTo>
                  <a:lnTo>
                    <a:pt x="253" y="1033"/>
                  </a:lnTo>
                  <a:lnTo>
                    <a:pt x="255" y="1100"/>
                  </a:lnTo>
                  <a:lnTo>
                    <a:pt x="258" y="1168"/>
                  </a:lnTo>
                  <a:lnTo>
                    <a:pt x="266" y="1214"/>
                  </a:lnTo>
                  <a:lnTo>
                    <a:pt x="278" y="1235"/>
                  </a:lnTo>
                  <a:lnTo>
                    <a:pt x="288" y="1251"/>
                  </a:lnTo>
                  <a:lnTo>
                    <a:pt x="298" y="1261"/>
                  </a:lnTo>
                  <a:lnTo>
                    <a:pt x="310" y="1261"/>
                  </a:lnTo>
                  <a:lnTo>
                    <a:pt x="314" y="1257"/>
                  </a:lnTo>
                  <a:lnTo>
                    <a:pt x="318" y="1245"/>
                  </a:lnTo>
                  <a:lnTo>
                    <a:pt x="320" y="1233"/>
                  </a:lnTo>
                  <a:lnTo>
                    <a:pt x="322" y="1218"/>
                  </a:lnTo>
                  <a:lnTo>
                    <a:pt x="325" y="1170"/>
                  </a:lnTo>
                  <a:lnTo>
                    <a:pt x="337" y="1084"/>
                  </a:lnTo>
                  <a:lnTo>
                    <a:pt x="349" y="995"/>
                  </a:lnTo>
                  <a:lnTo>
                    <a:pt x="357" y="941"/>
                  </a:lnTo>
                  <a:lnTo>
                    <a:pt x="363" y="910"/>
                  </a:lnTo>
                  <a:lnTo>
                    <a:pt x="371" y="866"/>
                  </a:lnTo>
                  <a:lnTo>
                    <a:pt x="377" y="822"/>
                  </a:lnTo>
                  <a:lnTo>
                    <a:pt x="381" y="789"/>
                  </a:lnTo>
                  <a:lnTo>
                    <a:pt x="383" y="759"/>
                  </a:lnTo>
                  <a:lnTo>
                    <a:pt x="387" y="729"/>
                  </a:lnTo>
                  <a:lnTo>
                    <a:pt x="389" y="701"/>
                  </a:lnTo>
                  <a:lnTo>
                    <a:pt x="392" y="681"/>
                  </a:lnTo>
                  <a:lnTo>
                    <a:pt x="398" y="663"/>
                  </a:lnTo>
                  <a:lnTo>
                    <a:pt x="410" y="638"/>
                  </a:lnTo>
                  <a:lnTo>
                    <a:pt x="418" y="608"/>
                  </a:lnTo>
                  <a:lnTo>
                    <a:pt x="418" y="582"/>
                  </a:lnTo>
                  <a:lnTo>
                    <a:pt x="406" y="544"/>
                  </a:lnTo>
                  <a:lnTo>
                    <a:pt x="392" y="489"/>
                  </a:lnTo>
                  <a:lnTo>
                    <a:pt x="377" y="429"/>
                  </a:lnTo>
                  <a:lnTo>
                    <a:pt x="365" y="383"/>
                  </a:lnTo>
                  <a:lnTo>
                    <a:pt x="357" y="344"/>
                  </a:lnTo>
                  <a:lnTo>
                    <a:pt x="345" y="298"/>
                  </a:lnTo>
                  <a:lnTo>
                    <a:pt x="331" y="250"/>
                  </a:lnTo>
                  <a:lnTo>
                    <a:pt x="316" y="205"/>
                  </a:lnTo>
                  <a:lnTo>
                    <a:pt x="288" y="145"/>
                  </a:lnTo>
                  <a:lnTo>
                    <a:pt x="260" y="95"/>
                  </a:lnTo>
                  <a:lnTo>
                    <a:pt x="231" y="56"/>
                  </a:lnTo>
                  <a:lnTo>
                    <a:pt x="199" y="28"/>
                  </a:lnTo>
                  <a:lnTo>
                    <a:pt x="168" y="10"/>
                  </a:lnTo>
                  <a:lnTo>
                    <a:pt x="136" y="0"/>
                  </a:lnTo>
                  <a:lnTo>
                    <a:pt x="105" y="0"/>
                  </a:lnTo>
                  <a:lnTo>
                    <a:pt x="73" y="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39" name="Freeform 122"/>
            <p:cNvSpPr>
              <a:spLocks/>
            </p:cNvSpPr>
            <p:nvPr/>
          </p:nvSpPr>
          <p:spPr bwMode="auto">
            <a:xfrm flipH="1">
              <a:off x="996" y="161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2"/>
                  </a:lnTo>
                  <a:lnTo>
                    <a:pt x="6" y="4"/>
                  </a:lnTo>
                  <a:lnTo>
                    <a:pt x="2" y="10"/>
                  </a:lnTo>
                  <a:lnTo>
                    <a:pt x="0" y="16"/>
                  </a:lnTo>
                  <a:lnTo>
                    <a:pt x="2" y="22"/>
                  </a:lnTo>
                  <a:lnTo>
                    <a:pt x="6" y="28"/>
                  </a:lnTo>
                  <a:lnTo>
                    <a:pt x="10" y="32"/>
                  </a:lnTo>
                  <a:lnTo>
                    <a:pt x="16" y="34"/>
                  </a:lnTo>
                  <a:lnTo>
                    <a:pt x="24"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0" name="Freeform 123"/>
            <p:cNvSpPr>
              <a:spLocks/>
            </p:cNvSpPr>
            <p:nvPr/>
          </p:nvSpPr>
          <p:spPr bwMode="auto">
            <a:xfrm flipH="1">
              <a:off x="957" y="1610"/>
              <a:ext cx="53"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0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6 w 299"/>
                <a:gd name="T49" fmla="*/ 4 h 159"/>
                <a:gd name="T50" fmla="*/ 7 w 299"/>
                <a:gd name="T51" fmla="*/ 4 h 159"/>
                <a:gd name="T52" fmla="*/ 7 w 299"/>
                <a:gd name="T53" fmla="*/ 4 h 159"/>
                <a:gd name="T54" fmla="*/ 8 w 299"/>
                <a:gd name="T55" fmla="*/ 4 h 159"/>
                <a:gd name="T56" fmla="*/ 9 w 299"/>
                <a:gd name="T57" fmla="*/ 4 h 159"/>
                <a:gd name="T58" fmla="*/ 9 w 299"/>
                <a:gd name="T59" fmla="*/ 4 h 159"/>
                <a:gd name="T60" fmla="*/ 9 w 299"/>
                <a:gd name="T61" fmla="*/ 4 h 159"/>
                <a:gd name="T62" fmla="*/ 9 w 299"/>
                <a:gd name="T63" fmla="*/ 4 h 159"/>
                <a:gd name="T64" fmla="*/ 9 w 299"/>
                <a:gd name="T65" fmla="*/ 3 h 159"/>
                <a:gd name="T66" fmla="*/ 9 w 299"/>
                <a:gd name="T67" fmla="*/ 3 h 159"/>
                <a:gd name="T68" fmla="*/ 9 w 299"/>
                <a:gd name="T69" fmla="*/ 3 h 159"/>
                <a:gd name="T70" fmla="*/ 9 w 299"/>
                <a:gd name="T71" fmla="*/ 3 h 159"/>
                <a:gd name="T72" fmla="*/ 8 w 299"/>
                <a:gd name="T73" fmla="*/ 3 h 159"/>
                <a:gd name="T74" fmla="*/ 7 w 299"/>
                <a:gd name="T75" fmla="*/ 3 h 159"/>
                <a:gd name="T76" fmla="*/ 7 w 299"/>
                <a:gd name="T77" fmla="*/ 3 h 159"/>
                <a:gd name="T78" fmla="*/ 7 w 299"/>
                <a:gd name="T79" fmla="*/ 2 h 159"/>
                <a:gd name="T80" fmla="*/ 6 w 299"/>
                <a:gd name="T81" fmla="*/ 2 h 159"/>
                <a:gd name="T82" fmla="*/ 6 w 299"/>
                <a:gd name="T83" fmla="*/ 2 h 159"/>
                <a:gd name="T84" fmla="*/ 5 w 299"/>
                <a:gd name="T85" fmla="*/ 2 h 159"/>
                <a:gd name="T86" fmla="*/ 4 w 299"/>
                <a:gd name="T87" fmla="*/ 1 h 159"/>
                <a:gd name="T88" fmla="*/ 4 w 299"/>
                <a:gd name="T89" fmla="*/ 1 h 159"/>
                <a:gd name="T90" fmla="*/ 3 w 299"/>
                <a:gd name="T91" fmla="*/ 0 h 159"/>
                <a:gd name="T92" fmla="*/ 2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2" y="36"/>
                  </a:lnTo>
                  <a:lnTo>
                    <a:pt x="14" y="54"/>
                  </a:lnTo>
                  <a:lnTo>
                    <a:pt x="6" y="69"/>
                  </a:lnTo>
                  <a:lnTo>
                    <a:pt x="0" y="89"/>
                  </a:lnTo>
                  <a:lnTo>
                    <a:pt x="0" y="109"/>
                  </a:lnTo>
                  <a:lnTo>
                    <a:pt x="2" y="123"/>
                  </a:lnTo>
                  <a:lnTo>
                    <a:pt x="2" y="133"/>
                  </a:lnTo>
                  <a:lnTo>
                    <a:pt x="4" y="139"/>
                  </a:lnTo>
                  <a:lnTo>
                    <a:pt x="12" y="141"/>
                  </a:lnTo>
                  <a:lnTo>
                    <a:pt x="20" y="141"/>
                  </a:lnTo>
                  <a:lnTo>
                    <a:pt x="31" y="139"/>
                  </a:lnTo>
                  <a:lnTo>
                    <a:pt x="45" y="141"/>
                  </a:lnTo>
                  <a:lnTo>
                    <a:pt x="63" y="143"/>
                  </a:lnTo>
                  <a:lnTo>
                    <a:pt x="75" y="145"/>
                  </a:lnTo>
                  <a:lnTo>
                    <a:pt x="91" y="149"/>
                  </a:lnTo>
                  <a:lnTo>
                    <a:pt x="108" y="151"/>
                  </a:lnTo>
                  <a:lnTo>
                    <a:pt x="128" y="155"/>
                  </a:lnTo>
                  <a:lnTo>
                    <a:pt x="148" y="157"/>
                  </a:lnTo>
                  <a:lnTo>
                    <a:pt x="167" y="159"/>
                  </a:lnTo>
                  <a:lnTo>
                    <a:pt x="187" y="159"/>
                  </a:lnTo>
                  <a:lnTo>
                    <a:pt x="205" y="159"/>
                  </a:lnTo>
                  <a:lnTo>
                    <a:pt x="221" y="159"/>
                  </a:lnTo>
                  <a:lnTo>
                    <a:pt x="238" y="157"/>
                  </a:lnTo>
                  <a:lnTo>
                    <a:pt x="254" y="157"/>
                  </a:lnTo>
                  <a:lnTo>
                    <a:pt x="268" y="155"/>
                  </a:lnTo>
                  <a:lnTo>
                    <a:pt x="282" y="153"/>
                  </a:lnTo>
                  <a:lnTo>
                    <a:pt x="291" y="149"/>
                  </a:lnTo>
                  <a:lnTo>
                    <a:pt x="297" y="145"/>
                  </a:lnTo>
                  <a:lnTo>
                    <a:pt x="299" y="141"/>
                  </a:lnTo>
                  <a:lnTo>
                    <a:pt x="295" y="135"/>
                  </a:lnTo>
                  <a:lnTo>
                    <a:pt x="286" y="129"/>
                  </a:lnTo>
                  <a:lnTo>
                    <a:pt x="272" y="121"/>
                  </a:lnTo>
                  <a:lnTo>
                    <a:pt x="256" y="115"/>
                  </a:lnTo>
                  <a:lnTo>
                    <a:pt x="238" y="107"/>
                  </a:lnTo>
                  <a:lnTo>
                    <a:pt x="222" y="101"/>
                  </a:lnTo>
                  <a:lnTo>
                    <a:pt x="209" y="95"/>
                  </a:lnTo>
                  <a:lnTo>
                    <a:pt x="199" y="91"/>
                  </a:lnTo>
                  <a:lnTo>
                    <a:pt x="181" y="79"/>
                  </a:lnTo>
                  <a:lnTo>
                    <a:pt x="161" y="63"/>
                  </a:lnTo>
                  <a:lnTo>
                    <a:pt x="140" y="48"/>
                  </a:lnTo>
                  <a:lnTo>
                    <a:pt x="118" y="32"/>
                  </a:lnTo>
                  <a:lnTo>
                    <a:pt x="96" y="18"/>
                  </a:lnTo>
                  <a:lnTo>
                    <a:pt x="77" y="6"/>
                  </a:lnTo>
                  <a:lnTo>
                    <a:pt x="61" y="0"/>
                  </a:lnTo>
                  <a:lnTo>
                    <a:pt x="49"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1" name="Freeform 124"/>
            <p:cNvSpPr>
              <a:spLocks/>
            </p:cNvSpPr>
            <p:nvPr/>
          </p:nvSpPr>
          <p:spPr bwMode="auto">
            <a:xfrm flipH="1">
              <a:off x="996" y="161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0"/>
                  </a:lnTo>
                  <a:lnTo>
                    <a:pt x="6" y="4"/>
                  </a:lnTo>
                  <a:lnTo>
                    <a:pt x="2" y="10"/>
                  </a:lnTo>
                  <a:lnTo>
                    <a:pt x="0" y="16"/>
                  </a:lnTo>
                  <a:lnTo>
                    <a:pt x="2" y="22"/>
                  </a:lnTo>
                  <a:lnTo>
                    <a:pt x="4" y="28"/>
                  </a:lnTo>
                  <a:lnTo>
                    <a:pt x="10" y="32"/>
                  </a:lnTo>
                  <a:lnTo>
                    <a:pt x="16" y="34"/>
                  </a:lnTo>
                  <a:lnTo>
                    <a:pt x="24"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2" name="Freeform 125"/>
            <p:cNvSpPr>
              <a:spLocks/>
            </p:cNvSpPr>
            <p:nvPr/>
          </p:nvSpPr>
          <p:spPr bwMode="auto">
            <a:xfrm flipH="1">
              <a:off x="956" y="1616"/>
              <a:ext cx="55" cy="20"/>
            </a:xfrm>
            <a:custGeom>
              <a:avLst/>
              <a:gdLst>
                <a:gd name="T0" fmla="*/ 1 w 311"/>
                <a:gd name="T1" fmla="*/ 0 h 125"/>
                <a:gd name="T2" fmla="*/ 0 w 311"/>
                <a:gd name="T3" fmla="*/ 0 h 125"/>
                <a:gd name="T4" fmla="*/ 0 w 311"/>
                <a:gd name="T5" fmla="*/ 1 h 125"/>
                <a:gd name="T6" fmla="*/ 0 w 311"/>
                <a:gd name="T7" fmla="*/ 1 h 125"/>
                <a:gd name="T8" fmla="*/ 0 w 311"/>
                <a:gd name="T9" fmla="*/ 2 h 125"/>
                <a:gd name="T10" fmla="*/ 0 w 311"/>
                <a:gd name="T11" fmla="*/ 2 h 125"/>
                <a:gd name="T12" fmla="*/ 0 w 311"/>
                <a:gd name="T13" fmla="*/ 2 h 125"/>
                <a:gd name="T14" fmla="*/ 0 w 311"/>
                <a:gd name="T15" fmla="*/ 3 h 125"/>
                <a:gd name="T16" fmla="*/ 0 w 311"/>
                <a:gd name="T17" fmla="*/ 3 h 125"/>
                <a:gd name="T18" fmla="*/ 0 w 311"/>
                <a:gd name="T19" fmla="*/ 3 h 125"/>
                <a:gd name="T20" fmla="*/ 1 w 311"/>
                <a:gd name="T21" fmla="*/ 3 h 125"/>
                <a:gd name="T22" fmla="*/ 1 w 311"/>
                <a:gd name="T23" fmla="*/ 3 h 125"/>
                <a:gd name="T24" fmla="*/ 1 w 311"/>
                <a:gd name="T25" fmla="*/ 3 h 125"/>
                <a:gd name="T26" fmla="*/ 2 w 311"/>
                <a:gd name="T27" fmla="*/ 3 h 125"/>
                <a:gd name="T28" fmla="*/ 2 w 311"/>
                <a:gd name="T29" fmla="*/ 3 h 125"/>
                <a:gd name="T30" fmla="*/ 3 w 311"/>
                <a:gd name="T31" fmla="*/ 3 h 125"/>
                <a:gd name="T32" fmla="*/ 3 w 311"/>
                <a:gd name="T33" fmla="*/ 3 h 125"/>
                <a:gd name="T34" fmla="*/ 4 w 311"/>
                <a:gd name="T35" fmla="*/ 3 h 125"/>
                <a:gd name="T36" fmla="*/ 5 w 311"/>
                <a:gd name="T37" fmla="*/ 3 h 125"/>
                <a:gd name="T38" fmla="*/ 5 w 311"/>
                <a:gd name="T39" fmla="*/ 3 h 125"/>
                <a:gd name="T40" fmla="*/ 6 w 311"/>
                <a:gd name="T41" fmla="*/ 3 h 125"/>
                <a:gd name="T42" fmla="*/ 7 w 311"/>
                <a:gd name="T43" fmla="*/ 3 h 125"/>
                <a:gd name="T44" fmla="*/ 7 w 311"/>
                <a:gd name="T45" fmla="*/ 3 h 125"/>
                <a:gd name="T46" fmla="*/ 8 w 311"/>
                <a:gd name="T47" fmla="*/ 3 h 125"/>
                <a:gd name="T48" fmla="*/ 9 w 311"/>
                <a:gd name="T49" fmla="*/ 3 h 125"/>
                <a:gd name="T50" fmla="*/ 9 w 311"/>
                <a:gd name="T51" fmla="*/ 3 h 125"/>
                <a:gd name="T52" fmla="*/ 10 w 311"/>
                <a:gd name="T53" fmla="*/ 3 h 125"/>
                <a:gd name="T54" fmla="*/ 10 w 311"/>
                <a:gd name="T55" fmla="*/ 3 h 125"/>
                <a:gd name="T56" fmla="*/ 10 w 311"/>
                <a:gd name="T57" fmla="*/ 3 h 125"/>
                <a:gd name="T58" fmla="*/ 10 w 311"/>
                <a:gd name="T59" fmla="*/ 2 h 125"/>
                <a:gd name="T60" fmla="*/ 9 w 311"/>
                <a:gd name="T61" fmla="*/ 2 h 125"/>
                <a:gd name="T62" fmla="*/ 9 w 311"/>
                <a:gd name="T63" fmla="*/ 2 h 125"/>
                <a:gd name="T64" fmla="*/ 8 w 311"/>
                <a:gd name="T65" fmla="*/ 2 h 125"/>
                <a:gd name="T66" fmla="*/ 8 w 311"/>
                <a:gd name="T67" fmla="*/ 2 h 125"/>
                <a:gd name="T68" fmla="*/ 7 w 311"/>
                <a:gd name="T69" fmla="*/ 1 h 125"/>
                <a:gd name="T70" fmla="*/ 7 w 311"/>
                <a:gd name="T71" fmla="*/ 1 h 125"/>
                <a:gd name="T72" fmla="*/ 7 w 311"/>
                <a:gd name="T73" fmla="*/ 1 h 125"/>
                <a:gd name="T74" fmla="*/ 6 w 311"/>
                <a:gd name="T75" fmla="*/ 1 h 125"/>
                <a:gd name="T76" fmla="*/ 6 w 311"/>
                <a:gd name="T77" fmla="*/ 1 h 125"/>
                <a:gd name="T78" fmla="*/ 5 w 311"/>
                <a:gd name="T79" fmla="*/ 0 h 125"/>
                <a:gd name="T80" fmla="*/ 5 w 311"/>
                <a:gd name="T81" fmla="*/ 0 h 125"/>
                <a:gd name="T82" fmla="*/ 5 w 311"/>
                <a:gd name="T83" fmla="*/ 0 h 125"/>
                <a:gd name="T84" fmla="*/ 4 w 311"/>
                <a:gd name="T85" fmla="*/ 0 h 125"/>
                <a:gd name="T86" fmla="*/ 4 w 311"/>
                <a:gd name="T87" fmla="*/ 0 h 125"/>
                <a:gd name="T88" fmla="*/ 4 w 311"/>
                <a:gd name="T89" fmla="*/ 1 h 125"/>
                <a:gd name="T90" fmla="*/ 4 w 311"/>
                <a:gd name="T91" fmla="*/ 1 h 125"/>
                <a:gd name="T92" fmla="*/ 3 w 311"/>
                <a:gd name="T93" fmla="*/ 1 h 125"/>
                <a:gd name="T94" fmla="*/ 3 w 311"/>
                <a:gd name="T95" fmla="*/ 1 h 125"/>
                <a:gd name="T96" fmla="*/ 3 w 311"/>
                <a:gd name="T97" fmla="*/ 1 h 125"/>
                <a:gd name="T98" fmla="*/ 2 w 311"/>
                <a:gd name="T99" fmla="*/ 1 h 125"/>
                <a:gd name="T100" fmla="*/ 2 w 311"/>
                <a:gd name="T101" fmla="*/ 1 h 125"/>
                <a:gd name="T102" fmla="*/ 2 w 311"/>
                <a:gd name="T103" fmla="*/ 0 h 125"/>
                <a:gd name="T104" fmla="*/ 1 w 311"/>
                <a:gd name="T105" fmla="*/ 0 h 125"/>
                <a:gd name="T106" fmla="*/ 1 w 311"/>
                <a:gd name="T107" fmla="*/ 0 h 125"/>
                <a:gd name="T108" fmla="*/ 1 w 311"/>
                <a:gd name="T109" fmla="*/ 0 h 125"/>
                <a:gd name="T110" fmla="*/ 1 w 311"/>
                <a:gd name="T111" fmla="*/ 0 h 125"/>
                <a:gd name="T112" fmla="*/ 1 w 311"/>
                <a:gd name="T113" fmla="*/ 0 h 125"/>
                <a:gd name="T114" fmla="*/ 1 w 311"/>
                <a:gd name="T115" fmla="*/ 0 h 125"/>
                <a:gd name="T116" fmla="*/ 1 w 311"/>
                <a:gd name="T117" fmla="*/ 0 h 125"/>
                <a:gd name="T118" fmla="*/ 1 w 311"/>
                <a:gd name="T119" fmla="*/ 0 h 125"/>
                <a:gd name="T120" fmla="*/ 1 w 311"/>
                <a:gd name="T121" fmla="*/ 0 h 1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1" h="125">
                  <a:moveTo>
                    <a:pt x="18" y="8"/>
                  </a:moveTo>
                  <a:lnTo>
                    <a:pt x="14" y="18"/>
                  </a:lnTo>
                  <a:lnTo>
                    <a:pt x="8" y="33"/>
                  </a:lnTo>
                  <a:lnTo>
                    <a:pt x="2" y="51"/>
                  </a:lnTo>
                  <a:lnTo>
                    <a:pt x="0" y="67"/>
                  </a:lnTo>
                  <a:lnTo>
                    <a:pt x="0" y="75"/>
                  </a:lnTo>
                  <a:lnTo>
                    <a:pt x="0" y="85"/>
                  </a:lnTo>
                  <a:lnTo>
                    <a:pt x="2" y="97"/>
                  </a:lnTo>
                  <a:lnTo>
                    <a:pt x="6" y="103"/>
                  </a:lnTo>
                  <a:lnTo>
                    <a:pt x="12" y="105"/>
                  </a:lnTo>
                  <a:lnTo>
                    <a:pt x="20" y="105"/>
                  </a:lnTo>
                  <a:lnTo>
                    <a:pt x="33" y="107"/>
                  </a:lnTo>
                  <a:lnTo>
                    <a:pt x="47" y="107"/>
                  </a:lnTo>
                  <a:lnTo>
                    <a:pt x="61" y="109"/>
                  </a:lnTo>
                  <a:lnTo>
                    <a:pt x="75" y="111"/>
                  </a:lnTo>
                  <a:lnTo>
                    <a:pt x="87" y="111"/>
                  </a:lnTo>
                  <a:lnTo>
                    <a:pt x="97" y="113"/>
                  </a:lnTo>
                  <a:lnTo>
                    <a:pt x="126" y="119"/>
                  </a:lnTo>
                  <a:lnTo>
                    <a:pt x="152" y="123"/>
                  </a:lnTo>
                  <a:lnTo>
                    <a:pt x="175" y="125"/>
                  </a:lnTo>
                  <a:lnTo>
                    <a:pt x="197" y="125"/>
                  </a:lnTo>
                  <a:lnTo>
                    <a:pt x="219" y="125"/>
                  </a:lnTo>
                  <a:lnTo>
                    <a:pt x="238" y="125"/>
                  </a:lnTo>
                  <a:lnTo>
                    <a:pt x="258" y="123"/>
                  </a:lnTo>
                  <a:lnTo>
                    <a:pt x="278" y="121"/>
                  </a:lnTo>
                  <a:lnTo>
                    <a:pt x="294" y="119"/>
                  </a:lnTo>
                  <a:lnTo>
                    <a:pt x="305" y="115"/>
                  </a:lnTo>
                  <a:lnTo>
                    <a:pt x="311" y="109"/>
                  </a:lnTo>
                  <a:lnTo>
                    <a:pt x="311" y="99"/>
                  </a:lnTo>
                  <a:lnTo>
                    <a:pt x="305" y="93"/>
                  </a:lnTo>
                  <a:lnTo>
                    <a:pt x="294" y="85"/>
                  </a:lnTo>
                  <a:lnTo>
                    <a:pt x="278" y="77"/>
                  </a:lnTo>
                  <a:lnTo>
                    <a:pt x="262" y="71"/>
                  </a:lnTo>
                  <a:lnTo>
                    <a:pt x="244" y="63"/>
                  </a:lnTo>
                  <a:lnTo>
                    <a:pt x="227" y="57"/>
                  </a:lnTo>
                  <a:lnTo>
                    <a:pt x="215" y="53"/>
                  </a:lnTo>
                  <a:lnTo>
                    <a:pt x="207" y="49"/>
                  </a:lnTo>
                  <a:lnTo>
                    <a:pt x="195" y="41"/>
                  </a:lnTo>
                  <a:lnTo>
                    <a:pt x="179" y="31"/>
                  </a:lnTo>
                  <a:lnTo>
                    <a:pt x="165" y="20"/>
                  </a:lnTo>
                  <a:lnTo>
                    <a:pt x="158" y="14"/>
                  </a:lnTo>
                  <a:lnTo>
                    <a:pt x="152" y="10"/>
                  </a:lnTo>
                  <a:lnTo>
                    <a:pt x="144" y="8"/>
                  </a:lnTo>
                  <a:lnTo>
                    <a:pt x="136" y="14"/>
                  </a:lnTo>
                  <a:lnTo>
                    <a:pt x="130" y="29"/>
                  </a:lnTo>
                  <a:lnTo>
                    <a:pt x="120" y="33"/>
                  </a:lnTo>
                  <a:lnTo>
                    <a:pt x="108" y="35"/>
                  </a:lnTo>
                  <a:lnTo>
                    <a:pt x="97" y="35"/>
                  </a:lnTo>
                  <a:lnTo>
                    <a:pt x="85" y="31"/>
                  </a:lnTo>
                  <a:lnTo>
                    <a:pt x="73" y="27"/>
                  </a:lnTo>
                  <a:lnTo>
                    <a:pt x="61" y="23"/>
                  </a:lnTo>
                  <a:lnTo>
                    <a:pt x="49" y="18"/>
                  </a:lnTo>
                  <a:lnTo>
                    <a:pt x="39" y="10"/>
                  </a:lnTo>
                  <a:lnTo>
                    <a:pt x="33" y="6"/>
                  </a:lnTo>
                  <a:lnTo>
                    <a:pt x="30" y="2"/>
                  </a:lnTo>
                  <a:lnTo>
                    <a:pt x="26" y="0"/>
                  </a:lnTo>
                  <a:lnTo>
                    <a:pt x="22" y="0"/>
                  </a:lnTo>
                  <a:lnTo>
                    <a:pt x="20" y="4"/>
                  </a:lnTo>
                  <a:lnTo>
                    <a:pt x="20" y="6"/>
                  </a:lnTo>
                  <a:lnTo>
                    <a:pt x="1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3" name="Freeform 126"/>
            <p:cNvSpPr>
              <a:spLocks/>
            </p:cNvSpPr>
            <p:nvPr/>
          </p:nvSpPr>
          <p:spPr bwMode="auto">
            <a:xfrm flipH="1">
              <a:off x="956" y="1632"/>
              <a:ext cx="54" cy="5"/>
            </a:xfrm>
            <a:custGeom>
              <a:avLst/>
              <a:gdLst>
                <a:gd name="T0" fmla="*/ 0 w 309"/>
                <a:gd name="T1" fmla="*/ 0 h 32"/>
                <a:gd name="T2" fmla="*/ 0 w 309"/>
                <a:gd name="T3" fmla="*/ 0 h 32"/>
                <a:gd name="T4" fmla="*/ 1 w 309"/>
                <a:gd name="T5" fmla="*/ 0 h 32"/>
                <a:gd name="T6" fmla="*/ 1 w 309"/>
                <a:gd name="T7" fmla="*/ 0 h 32"/>
                <a:gd name="T8" fmla="*/ 1 w 309"/>
                <a:gd name="T9" fmla="*/ 0 h 32"/>
                <a:gd name="T10" fmla="*/ 2 w 309"/>
                <a:gd name="T11" fmla="*/ 0 h 32"/>
                <a:gd name="T12" fmla="*/ 2 w 309"/>
                <a:gd name="T13" fmla="*/ 0 h 32"/>
                <a:gd name="T14" fmla="*/ 3 w 309"/>
                <a:gd name="T15" fmla="*/ 0 h 32"/>
                <a:gd name="T16" fmla="*/ 3 w 309"/>
                <a:gd name="T17" fmla="*/ 0 h 32"/>
                <a:gd name="T18" fmla="*/ 4 w 309"/>
                <a:gd name="T19" fmla="*/ 0 h 32"/>
                <a:gd name="T20" fmla="*/ 5 w 309"/>
                <a:gd name="T21" fmla="*/ 0 h 32"/>
                <a:gd name="T22" fmla="*/ 5 w 309"/>
                <a:gd name="T23" fmla="*/ 0 h 32"/>
                <a:gd name="T24" fmla="*/ 6 w 309"/>
                <a:gd name="T25" fmla="*/ 0 h 32"/>
                <a:gd name="T26" fmla="*/ 7 w 309"/>
                <a:gd name="T27" fmla="*/ 0 h 32"/>
                <a:gd name="T28" fmla="*/ 7 w 309"/>
                <a:gd name="T29" fmla="*/ 0 h 32"/>
                <a:gd name="T30" fmla="*/ 8 w 309"/>
                <a:gd name="T31" fmla="*/ 0 h 32"/>
                <a:gd name="T32" fmla="*/ 8 w 309"/>
                <a:gd name="T33" fmla="*/ 0 h 32"/>
                <a:gd name="T34" fmla="*/ 9 w 309"/>
                <a:gd name="T35" fmla="*/ 0 h 32"/>
                <a:gd name="T36" fmla="*/ 9 w 309"/>
                <a:gd name="T37" fmla="*/ 0 h 32"/>
                <a:gd name="T38" fmla="*/ 9 w 309"/>
                <a:gd name="T39" fmla="*/ 0 h 32"/>
                <a:gd name="T40" fmla="*/ 9 w 309"/>
                <a:gd name="T41" fmla="*/ 0 h 32"/>
                <a:gd name="T42" fmla="*/ 9 w 309"/>
                <a:gd name="T43" fmla="*/ 0 h 32"/>
                <a:gd name="T44" fmla="*/ 9 w 309"/>
                <a:gd name="T45" fmla="*/ 0 h 32"/>
                <a:gd name="T46" fmla="*/ 9 w 309"/>
                <a:gd name="T47" fmla="*/ 0 h 32"/>
                <a:gd name="T48" fmla="*/ 9 w 309"/>
                <a:gd name="T49" fmla="*/ 0 h 32"/>
                <a:gd name="T50" fmla="*/ 9 w 309"/>
                <a:gd name="T51" fmla="*/ 0 h 32"/>
                <a:gd name="T52" fmla="*/ 9 w 309"/>
                <a:gd name="T53" fmla="*/ 0 h 32"/>
                <a:gd name="T54" fmla="*/ 8 w 309"/>
                <a:gd name="T55" fmla="*/ 1 h 32"/>
                <a:gd name="T56" fmla="*/ 8 w 309"/>
                <a:gd name="T57" fmla="*/ 1 h 32"/>
                <a:gd name="T58" fmla="*/ 7 w 309"/>
                <a:gd name="T59" fmla="*/ 1 h 32"/>
                <a:gd name="T60" fmla="*/ 6 w 309"/>
                <a:gd name="T61" fmla="*/ 1 h 32"/>
                <a:gd name="T62" fmla="*/ 6 w 309"/>
                <a:gd name="T63" fmla="*/ 1 h 32"/>
                <a:gd name="T64" fmla="*/ 5 w 309"/>
                <a:gd name="T65" fmla="*/ 1 h 32"/>
                <a:gd name="T66" fmla="*/ 5 w 309"/>
                <a:gd name="T67" fmla="*/ 1 h 32"/>
                <a:gd name="T68" fmla="*/ 5 w 309"/>
                <a:gd name="T69" fmla="*/ 1 h 32"/>
                <a:gd name="T70" fmla="*/ 4 w 309"/>
                <a:gd name="T71" fmla="*/ 1 h 32"/>
                <a:gd name="T72" fmla="*/ 4 w 309"/>
                <a:gd name="T73" fmla="*/ 0 h 32"/>
                <a:gd name="T74" fmla="*/ 3 w 309"/>
                <a:gd name="T75" fmla="*/ 0 h 32"/>
                <a:gd name="T76" fmla="*/ 3 w 309"/>
                <a:gd name="T77" fmla="*/ 0 h 32"/>
                <a:gd name="T78" fmla="*/ 3 w 309"/>
                <a:gd name="T79" fmla="*/ 0 h 32"/>
                <a:gd name="T80" fmla="*/ 3 w 309"/>
                <a:gd name="T81" fmla="*/ 0 h 32"/>
                <a:gd name="T82" fmla="*/ 3 w 309"/>
                <a:gd name="T83" fmla="*/ 0 h 32"/>
                <a:gd name="T84" fmla="*/ 3 w 309"/>
                <a:gd name="T85" fmla="*/ 0 h 32"/>
                <a:gd name="T86" fmla="*/ 3 w 309"/>
                <a:gd name="T87" fmla="*/ 1 h 32"/>
                <a:gd name="T88" fmla="*/ 3 w 309"/>
                <a:gd name="T89" fmla="*/ 1 h 32"/>
                <a:gd name="T90" fmla="*/ 3 w 309"/>
                <a:gd name="T91" fmla="*/ 1 h 32"/>
                <a:gd name="T92" fmla="*/ 2 w 309"/>
                <a:gd name="T93" fmla="*/ 1 h 32"/>
                <a:gd name="T94" fmla="*/ 2 w 309"/>
                <a:gd name="T95" fmla="*/ 1 h 32"/>
                <a:gd name="T96" fmla="*/ 2 w 309"/>
                <a:gd name="T97" fmla="*/ 1 h 32"/>
                <a:gd name="T98" fmla="*/ 1 w 309"/>
                <a:gd name="T99" fmla="*/ 1 h 32"/>
                <a:gd name="T100" fmla="*/ 1 w 309"/>
                <a:gd name="T101" fmla="*/ 1 h 32"/>
                <a:gd name="T102" fmla="*/ 0 w 309"/>
                <a:gd name="T103" fmla="*/ 1 h 32"/>
                <a:gd name="T104" fmla="*/ 0 w 309"/>
                <a:gd name="T105" fmla="*/ 0 h 32"/>
                <a:gd name="T106" fmla="*/ 0 w 309"/>
                <a:gd name="T107" fmla="*/ 0 h 32"/>
                <a:gd name="T108" fmla="*/ 0 w 309"/>
                <a:gd name="T109" fmla="*/ 0 h 32"/>
                <a:gd name="T110" fmla="*/ 0 w 309"/>
                <a:gd name="T111" fmla="*/ 0 h 32"/>
                <a:gd name="T112" fmla="*/ 0 w 309"/>
                <a:gd name="T113" fmla="*/ 0 h 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32">
                  <a:moveTo>
                    <a:pt x="2" y="0"/>
                  </a:moveTo>
                  <a:lnTo>
                    <a:pt x="8" y="2"/>
                  </a:lnTo>
                  <a:lnTo>
                    <a:pt x="16" y="2"/>
                  </a:lnTo>
                  <a:lnTo>
                    <a:pt x="29" y="4"/>
                  </a:lnTo>
                  <a:lnTo>
                    <a:pt x="43" y="4"/>
                  </a:lnTo>
                  <a:lnTo>
                    <a:pt x="57" y="6"/>
                  </a:lnTo>
                  <a:lnTo>
                    <a:pt x="71" y="8"/>
                  </a:lnTo>
                  <a:lnTo>
                    <a:pt x="83" y="8"/>
                  </a:lnTo>
                  <a:lnTo>
                    <a:pt x="93" y="10"/>
                  </a:lnTo>
                  <a:lnTo>
                    <a:pt x="122" y="16"/>
                  </a:lnTo>
                  <a:lnTo>
                    <a:pt x="148" y="20"/>
                  </a:lnTo>
                  <a:lnTo>
                    <a:pt x="171" y="22"/>
                  </a:lnTo>
                  <a:lnTo>
                    <a:pt x="193" y="22"/>
                  </a:lnTo>
                  <a:lnTo>
                    <a:pt x="215" y="22"/>
                  </a:lnTo>
                  <a:lnTo>
                    <a:pt x="234" y="22"/>
                  </a:lnTo>
                  <a:lnTo>
                    <a:pt x="254" y="20"/>
                  </a:lnTo>
                  <a:lnTo>
                    <a:pt x="274" y="18"/>
                  </a:lnTo>
                  <a:lnTo>
                    <a:pt x="282" y="16"/>
                  </a:lnTo>
                  <a:lnTo>
                    <a:pt x="290" y="14"/>
                  </a:lnTo>
                  <a:lnTo>
                    <a:pt x="297" y="12"/>
                  </a:lnTo>
                  <a:lnTo>
                    <a:pt x="303" y="10"/>
                  </a:lnTo>
                  <a:lnTo>
                    <a:pt x="307" y="10"/>
                  </a:lnTo>
                  <a:lnTo>
                    <a:pt x="309" y="12"/>
                  </a:lnTo>
                  <a:lnTo>
                    <a:pt x="309" y="14"/>
                  </a:lnTo>
                  <a:lnTo>
                    <a:pt x="307" y="18"/>
                  </a:lnTo>
                  <a:lnTo>
                    <a:pt x="301" y="20"/>
                  </a:lnTo>
                  <a:lnTo>
                    <a:pt x="290" y="22"/>
                  </a:lnTo>
                  <a:lnTo>
                    <a:pt x="272" y="26"/>
                  </a:lnTo>
                  <a:lnTo>
                    <a:pt x="252" y="28"/>
                  </a:lnTo>
                  <a:lnTo>
                    <a:pt x="230" y="30"/>
                  </a:lnTo>
                  <a:lnTo>
                    <a:pt x="209" y="32"/>
                  </a:lnTo>
                  <a:lnTo>
                    <a:pt x="189" y="32"/>
                  </a:lnTo>
                  <a:lnTo>
                    <a:pt x="173" y="30"/>
                  </a:lnTo>
                  <a:lnTo>
                    <a:pt x="160" y="28"/>
                  </a:lnTo>
                  <a:lnTo>
                    <a:pt x="146" y="26"/>
                  </a:lnTo>
                  <a:lnTo>
                    <a:pt x="134" y="24"/>
                  </a:lnTo>
                  <a:lnTo>
                    <a:pt x="120" y="22"/>
                  </a:lnTo>
                  <a:lnTo>
                    <a:pt x="110" y="18"/>
                  </a:lnTo>
                  <a:lnTo>
                    <a:pt x="100" y="16"/>
                  </a:lnTo>
                  <a:lnTo>
                    <a:pt x="95" y="16"/>
                  </a:lnTo>
                  <a:lnTo>
                    <a:pt x="91" y="14"/>
                  </a:lnTo>
                  <a:lnTo>
                    <a:pt x="91" y="18"/>
                  </a:lnTo>
                  <a:lnTo>
                    <a:pt x="91" y="22"/>
                  </a:lnTo>
                  <a:lnTo>
                    <a:pt x="91" y="24"/>
                  </a:lnTo>
                  <a:lnTo>
                    <a:pt x="89" y="26"/>
                  </a:lnTo>
                  <a:lnTo>
                    <a:pt x="85" y="26"/>
                  </a:lnTo>
                  <a:lnTo>
                    <a:pt x="77" y="26"/>
                  </a:lnTo>
                  <a:lnTo>
                    <a:pt x="67" y="26"/>
                  </a:lnTo>
                  <a:lnTo>
                    <a:pt x="53" y="26"/>
                  </a:lnTo>
                  <a:lnTo>
                    <a:pt x="39" y="26"/>
                  </a:lnTo>
                  <a:lnTo>
                    <a:pt x="26" y="26"/>
                  </a:lnTo>
                  <a:lnTo>
                    <a:pt x="12" y="24"/>
                  </a:lnTo>
                  <a:lnTo>
                    <a:pt x="2" y="20"/>
                  </a:lnTo>
                  <a:lnTo>
                    <a:pt x="0" y="14"/>
                  </a:lnTo>
                  <a:lnTo>
                    <a:pt x="0" y="6"/>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4" name="Freeform 127"/>
            <p:cNvSpPr>
              <a:spLocks/>
            </p:cNvSpPr>
            <p:nvPr/>
          </p:nvSpPr>
          <p:spPr bwMode="auto">
            <a:xfrm flipH="1">
              <a:off x="974" y="1425"/>
              <a:ext cx="81" cy="200"/>
            </a:xfrm>
            <a:custGeom>
              <a:avLst/>
              <a:gdLst>
                <a:gd name="T0" fmla="*/ 9 w 451"/>
                <a:gd name="T1" fmla="*/ 31 h 1267"/>
                <a:gd name="T2" fmla="*/ 11 w 451"/>
                <a:gd name="T3" fmla="*/ 32 h 1267"/>
                <a:gd name="T4" fmla="*/ 12 w 451"/>
                <a:gd name="T5" fmla="*/ 31 h 1267"/>
                <a:gd name="T6" fmla="*/ 13 w 451"/>
                <a:gd name="T7" fmla="*/ 31 h 1267"/>
                <a:gd name="T8" fmla="*/ 13 w 451"/>
                <a:gd name="T9" fmla="*/ 30 h 1267"/>
                <a:gd name="T10" fmla="*/ 13 w 451"/>
                <a:gd name="T11" fmla="*/ 26 h 1267"/>
                <a:gd name="T12" fmla="*/ 13 w 451"/>
                <a:gd name="T13" fmla="*/ 22 h 1267"/>
                <a:gd name="T14" fmla="*/ 14 w 451"/>
                <a:gd name="T15" fmla="*/ 19 h 1267"/>
                <a:gd name="T16" fmla="*/ 14 w 451"/>
                <a:gd name="T17" fmla="*/ 18 h 1267"/>
                <a:gd name="T18" fmla="*/ 14 w 451"/>
                <a:gd name="T19" fmla="*/ 18 h 1267"/>
                <a:gd name="T20" fmla="*/ 14 w 451"/>
                <a:gd name="T21" fmla="*/ 17 h 1267"/>
                <a:gd name="T22" fmla="*/ 15 w 451"/>
                <a:gd name="T23" fmla="*/ 16 h 1267"/>
                <a:gd name="T24" fmla="*/ 14 w 451"/>
                <a:gd name="T25" fmla="*/ 14 h 1267"/>
                <a:gd name="T26" fmla="*/ 13 w 451"/>
                <a:gd name="T27" fmla="*/ 12 h 1267"/>
                <a:gd name="T28" fmla="*/ 12 w 451"/>
                <a:gd name="T29" fmla="*/ 9 h 1267"/>
                <a:gd name="T30" fmla="*/ 11 w 451"/>
                <a:gd name="T31" fmla="*/ 6 h 1267"/>
                <a:gd name="T32" fmla="*/ 10 w 451"/>
                <a:gd name="T33" fmla="*/ 4 h 1267"/>
                <a:gd name="T34" fmla="*/ 9 w 451"/>
                <a:gd name="T35" fmla="*/ 2 h 1267"/>
                <a:gd name="T36" fmla="*/ 7 w 451"/>
                <a:gd name="T37" fmla="*/ 1 h 1267"/>
                <a:gd name="T38" fmla="*/ 5 w 451"/>
                <a:gd name="T39" fmla="*/ 0 h 1267"/>
                <a:gd name="T40" fmla="*/ 3 w 451"/>
                <a:gd name="T41" fmla="*/ 0 h 1267"/>
                <a:gd name="T42" fmla="*/ 1 w 451"/>
                <a:gd name="T43" fmla="*/ 1 h 1267"/>
                <a:gd name="T44" fmla="*/ 0 w 451"/>
                <a:gd name="T45" fmla="*/ 2 h 1267"/>
                <a:gd name="T46" fmla="*/ 0 w 451"/>
                <a:gd name="T47" fmla="*/ 3 h 1267"/>
                <a:gd name="T48" fmla="*/ 1 w 451"/>
                <a:gd name="T49" fmla="*/ 4 h 1267"/>
                <a:gd name="T50" fmla="*/ 3 w 451"/>
                <a:gd name="T51" fmla="*/ 7 h 1267"/>
                <a:gd name="T52" fmla="*/ 5 w 451"/>
                <a:gd name="T53" fmla="*/ 11 h 1267"/>
                <a:gd name="T54" fmla="*/ 7 w 451"/>
                <a:gd name="T55" fmla="*/ 14 h 1267"/>
                <a:gd name="T56" fmla="*/ 8 w 451"/>
                <a:gd name="T57" fmla="*/ 15 h 1267"/>
                <a:gd name="T58" fmla="*/ 8 w 451"/>
                <a:gd name="T59" fmla="*/ 16 h 1267"/>
                <a:gd name="T60" fmla="*/ 8 w 451"/>
                <a:gd name="T61" fmla="*/ 16 h 1267"/>
                <a:gd name="T62" fmla="*/ 8 w 451"/>
                <a:gd name="T63" fmla="*/ 17 h 1267"/>
                <a:gd name="T64" fmla="*/ 8 w 451"/>
                <a:gd name="T65" fmla="*/ 17 h 1267"/>
                <a:gd name="T66" fmla="*/ 7 w 451"/>
                <a:gd name="T67" fmla="*/ 18 h 1267"/>
                <a:gd name="T68" fmla="*/ 7 w 451"/>
                <a:gd name="T69" fmla="*/ 22 h 1267"/>
                <a:gd name="T70" fmla="*/ 8 w 451"/>
                <a:gd name="T71" fmla="*/ 29 h 126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51" h="1267">
                  <a:moveTo>
                    <a:pt x="248" y="1239"/>
                  </a:moveTo>
                  <a:lnTo>
                    <a:pt x="283" y="1255"/>
                  </a:lnTo>
                  <a:lnTo>
                    <a:pt x="313" y="1263"/>
                  </a:lnTo>
                  <a:lnTo>
                    <a:pt x="341" y="1267"/>
                  </a:lnTo>
                  <a:lnTo>
                    <a:pt x="362" y="1267"/>
                  </a:lnTo>
                  <a:lnTo>
                    <a:pt x="384" y="1263"/>
                  </a:lnTo>
                  <a:lnTo>
                    <a:pt x="402" y="1257"/>
                  </a:lnTo>
                  <a:lnTo>
                    <a:pt x="419" y="1251"/>
                  </a:lnTo>
                  <a:lnTo>
                    <a:pt x="435" y="1243"/>
                  </a:lnTo>
                  <a:lnTo>
                    <a:pt x="419" y="1186"/>
                  </a:lnTo>
                  <a:lnTo>
                    <a:pt x="408" y="1126"/>
                  </a:lnTo>
                  <a:lnTo>
                    <a:pt x="404" y="1061"/>
                  </a:lnTo>
                  <a:lnTo>
                    <a:pt x="404" y="981"/>
                  </a:lnTo>
                  <a:lnTo>
                    <a:pt x="411" y="882"/>
                  </a:lnTo>
                  <a:lnTo>
                    <a:pt x="421" y="804"/>
                  </a:lnTo>
                  <a:lnTo>
                    <a:pt x="429" y="753"/>
                  </a:lnTo>
                  <a:lnTo>
                    <a:pt x="429" y="735"/>
                  </a:lnTo>
                  <a:lnTo>
                    <a:pt x="425" y="731"/>
                  </a:lnTo>
                  <a:lnTo>
                    <a:pt x="425" y="725"/>
                  </a:lnTo>
                  <a:lnTo>
                    <a:pt x="427" y="721"/>
                  </a:lnTo>
                  <a:lnTo>
                    <a:pt x="431" y="715"/>
                  </a:lnTo>
                  <a:lnTo>
                    <a:pt x="439" y="697"/>
                  </a:lnTo>
                  <a:lnTo>
                    <a:pt x="447" y="662"/>
                  </a:lnTo>
                  <a:lnTo>
                    <a:pt x="451" y="624"/>
                  </a:lnTo>
                  <a:lnTo>
                    <a:pt x="449" y="594"/>
                  </a:lnTo>
                  <a:lnTo>
                    <a:pt x="443" y="572"/>
                  </a:lnTo>
                  <a:lnTo>
                    <a:pt x="433" y="528"/>
                  </a:lnTo>
                  <a:lnTo>
                    <a:pt x="417" y="471"/>
                  </a:lnTo>
                  <a:lnTo>
                    <a:pt x="400" y="407"/>
                  </a:lnTo>
                  <a:lnTo>
                    <a:pt x="382" y="342"/>
                  </a:lnTo>
                  <a:lnTo>
                    <a:pt x="366" y="282"/>
                  </a:lnTo>
                  <a:lnTo>
                    <a:pt x="352" y="235"/>
                  </a:lnTo>
                  <a:lnTo>
                    <a:pt x="343" y="207"/>
                  </a:lnTo>
                  <a:lnTo>
                    <a:pt x="321" y="159"/>
                  </a:lnTo>
                  <a:lnTo>
                    <a:pt x="301" y="117"/>
                  </a:lnTo>
                  <a:lnTo>
                    <a:pt x="279" y="82"/>
                  </a:lnTo>
                  <a:lnTo>
                    <a:pt x="256" y="52"/>
                  </a:lnTo>
                  <a:lnTo>
                    <a:pt x="230" y="30"/>
                  </a:lnTo>
                  <a:lnTo>
                    <a:pt x="201" y="14"/>
                  </a:lnTo>
                  <a:lnTo>
                    <a:pt x="169" y="4"/>
                  </a:lnTo>
                  <a:lnTo>
                    <a:pt x="132" y="0"/>
                  </a:lnTo>
                  <a:lnTo>
                    <a:pt x="88" y="4"/>
                  </a:lnTo>
                  <a:lnTo>
                    <a:pt x="55" y="18"/>
                  </a:lnTo>
                  <a:lnTo>
                    <a:pt x="31" y="36"/>
                  </a:lnTo>
                  <a:lnTo>
                    <a:pt x="14" y="60"/>
                  </a:lnTo>
                  <a:lnTo>
                    <a:pt x="4" y="84"/>
                  </a:lnTo>
                  <a:lnTo>
                    <a:pt x="0" y="109"/>
                  </a:lnTo>
                  <a:lnTo>
                    <a:pt x="2" y="131"/>
                  </a:lnTo>
                  <a:lnTo>
                    <a:pt x="8" y="149"/>
                  </a:lnTo>
                  <a:lnTo>
                    <a:pt x="21" y="175"/>
                  </a:lnTo>
                  <a:lnTo>
                    <a:pt x="49" y="225"/>
                  </a:lnTo>
                  <a:lnTo>
                    <a:pt x="84" y="292"/>
                  </a:lnTo>
                  <a:lnTo>
                    <a:pt x="124" y="366"/>
                  </a:lnTo>
                  <a:lnTo>
                    <a:pt x="163" y="441"/>
                  </a:lnTo>
                  <a:lnTo>
                    <a:pt x="199" y="507"/>
                  </a:lnTo>
                  <a:lnTo>
                    <a:pt x="224" y="556"/>
                  </a:lnTo>
                  <a:lnTo>
                    <a:pt x="236" y="582"/>
                  </a:lnTo>
                  <a:lnTo>
                    <a:pt x="238" y="604"/>
                  </a:lnTo>
                  <a:lnTo>
                    <a:pt x="240" y="624"/>
                  </a:lnTo>
                  <a:lnTo>
                    <a:pt x="242" y="642"/>
                  </a:lnTo>
                  <a:lnTo>
                    <a:pt x="252" y="652"/>
                  </a:lnTo>
                  <a:lnTo>
                    <a:pt x="260" y="658"/>
                  </a:lnTo>
                  <a:lnTo>
                    <a:pt x="262" y="662"/>
                  </a:lnTo>
                  <a:lnTo>
                    <a:pt x="256" y="669"/>
                  </a:lnTo>
                  <a:lnTo>
                    <a:pt x="246" y="677"/>
                  </a:lnTo>
                  <a:lnTo>
                    <a:pt x="236" y="691"/>
                  </a:lnTo>
                  <a:lnTo>
                    <a:pt x="230" y="707"/>
                  </a:lnTo>
                  <a:lnTo>
                    <a:pt x="226" y="725"/>
                  </a:lnTo>
                  <a:lnTo>
                    <a:pt x="224" y="739"/>
                  </a:lnTo>
                  <a:lnTo>
                    <a:pt x="228" y="866"/>
                  </a:lnTo>
                  <a:lnTo>
                    <a:pt x="236" y="1017"/>
                  </a:lnTo>
                  <a:lnTo>
                    <a:pt x="244" y="1154"/>
                  </a:lnTo>
                  <a:lnTo>
                    <a:pt x="248" y="1239"/>
                  </a:ln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5" name="Freeform 128"/>
            <p:cNvSpPr>
              <a:spLocks/>
            </p:cNvSpPr>
            <p:nvPr/>
          </p:nvSpPr>
          <p:spPr bwMode="auto">
            <a:xfrm flipH="1">
              <a:off x="897" y="1299"/>
              <a:ext cx="70" cy="55"/>
            </a:xfrm>
            <a:custGeom>
              <a:avLst/>
              <a:gdLst>
                <a:gd name="T0" fmla="*/ 12 w 392"/>
                <a:gd name="T1" fmla="*/ 2 h 347"/>
                <a:gd name="T2" fmla="*/ 13 w 392"/>
                <a:gd name="T3" fmla="*/ 4 h 347"/>
                <a:gd name="T4" fmla="*/ 12 w 392"/>
                <a:gd name="T5" fmla="*/ 5 h 347"/>
                <a:gd name="T6" fmla="*/ 11 w 392"/>
                <a:gd name="T7" fmla="*/ 6 h 347"/>
                <a:gd name="T8" fmla="*/ 10 w 392"/>
                <a:gd name="T9" fmla="*/ 6 h 347"/>
                <a:gd name="T10" fmla="*/ 10 w 392"/>
                <a:gd name="T11" fmla="*/ 7 h 347"/>
                <a:gd name="T12" fmla="*/ 10 w 392"/>
                <a:gd name="T13" fmla="*/ 8 h 347"/>
                <a:gd name="T14" fmla="*/ 10 w 392"/>
                <a:gd name="T15" fmla="*/ 8 h 347"/>
                <a:gd name="T16" fmla="*/ 9 w 392"/>
                <a:gd name="T17" fmla="*/ 8 h 347"/>
                <a:gd name="T18" fmla="*/ 9 w 392"/>
                <a:gd name="T19" fmla="*/ 7 h 347"/>
                <a:gd name="T20" fmla="*/ 9 w 392"/>
                <a:gd name="T21" fmla="*/ 8 h 347"/>
                <a:gd name="T22" fmla="*/ 9 w 392"/>
                <a:gd name="T23" fmla="*/ 8 h 347"/>
                <a:gd name="T24" fmla="*/ 8 w 392"/>
                <a:gd name="T25" fmla="*/ 8 h 347"/>
                <a:gd name="T26" fmla="*/ 8 w 392"/>
                <a:gd name="T27" fmla="*/ 8 h 347"/>
                <a:gd name="T28" fmla="*/ 8 w 392"/>
                <a:gd name="T29" fmla="*/ 8 h 347"/>
                <a:gd name="T30" fmla="*/ 8 w 392"/>
                <a:gd name="T31" fmla="*/ 8 h 347"/>
                <a:gd name="T32" fmla="*/ 7 w 392"/>
                <a:gd name="T33" fmla="*/ 9 h 347"/>
                <a:gd name="T34" fmla="*/ 6 w 392"/>
                <a:gd name="T35" fmla="*/ 9 h 347"/>
                <a:gd name="T36" fmla="*/ 6 w 392"/>
                <a:gd name="T37" fmla="*/ 8 h 347"/>
                <a:gd name="T38" fmla="*/ 6 w 392"/>
                <a:gd name="T39" fmla="*/ 8 h 347"/>
                <a:gd name="T40" fmla="*/ 5 w 392"/>
                <a:gd name="T41" fmla="*/ 8 h 347"/>
                <a:gd name="T42" fmla="*/ 4 w 392"/>
                <a:gd name="T43" fmla="*/ 8 h 347"/>
                <a:gd name="T44" fmla="*/ 3 w 392"/>
                <a:gd name="T45" fmla="*/ 9 h 347"/>
                <a:gd name="T46" fmla="*/ 2 w 392"/>
                <a:gd name="T47" fmla="*/ 9 h 347"/>
                <a:gd name="T48" fmla="*/ 1 w 392"/>
                <a:gd name="T49" fmla="*/ 8 h 347"/>
                <a:gd name="T50" fmla="*/ 0 w 392"/>
                <a:gd name="T51" fmla="*/ 7 h 347"/>
                <a:gd name="T52" fmla="*/ 1 w 392"/>
                <a:gd name="T53" fmla="*/ 6 h 347"/>
                <a:gd name="T54" fmla="*/ 2 w 392"/>
                <a:gd name="T55" fmla="*/ 6 h 347"/>
                <a:gd name="T56" fmla="*/ 2 w 392"/>
                <a:gd name="T57" fmla="*/ 5 h 347"/>
                <a:gd name="T58" fmla="*/ 3 w 392"/>
                <a:gd name="T59" fmla="*/ 5 h 347"/>
                <a:gd name="T60" fmla="*/ 4 w 392"/>
                <a:gd name="T61" fmla="*/ 4 h 347"/>
                <a:gd name="T62" fmla="*/ 4 w 392"/>
                <a:gd name="T63" fmla="*/ 3 h 347"/>
                <a:gd name="T64" fmla="*/ 5 w 392"/>
                <a:gd name="T65" fmla="*/ 2 h 347"/>
                <a:gd name="T66" fmla="*/ 5 w 392"/>
                <a:gd name="T67" fmla="*/ 1 h 347"/>
                <a:gd name="T68" fmla="*/ 6 w 392"/>
                <a:gd name="T69" fmla="*/ 1 h 347"/>
                <a:gd name="T70" fmla="*/ 7 w 392"/>
                <a:gd name="T71" fmla="*/ 0 h 347"/>
                <a:gd name="T72" fmla="*/ 8 w 392"/>
                <a:gd name="T73" fmla="*/ 0 h 347"/>
                <a:gd name="T74" fmla="*/ 10 w 392"/>
                <a:gd name="T75" fmla="*/ 0 h 347"/>
                <a:gd name="T76" fmla="*/ 11 w 392"/>
                <a:gd name="T77" fmla="*/ 0 h 347"/>
                <a:gd name="T78" fmla="*/ 11 w 392"/>
                <a:gd name="T79" fmla="*/ 1 h 3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92" h="347">
                  <a:moveTo>
                    <a:pt x="375" y="69"/>
                  </a:moveTo>
                  <a:lnTo>
                    <a:pt x="386" y="97"/>
                  </a:lnTo>
                  <a:lnTo>
                    <a:pt x="392" y="131"/>
                  </a:lnTo>
                  <a:lnTo>
                    <a:pt x="390" y="165"/>
                  </a:lnTo>
                  <a:lnTo>
                    <a:pt x="378" y="194"/>
                  </a:lnTo>
                  <a:lnTo>
                    <a:pt x="365" y="208"/>
                  </a:lnTo>
                  <a:lnTo>
                    <a:pt x="351" y="222"/>
                  </a:lnTo>
                  <a:lnTo>
                    <a:pt x="335" y="236"/>
                  </a:lnTo>
                  <a:lnTo>
                    <a:pt x="327" y="248"/>
                  </a:lnTo>
                  <a:lnTo>
                    <a:pt x="323" y="260"/>
                  </a:lnTo>
                  <a:lnTo>
                    <a:pt x="317" y="272"/>
                  </a:lnTo>
                  <a:lnTo>
                    <a:pt x="315" y="284"/>
                  </a:lnTo>
                  <a:lnTo>
                    <a:pt x="313" y="292"/>
                  </a:lnTo>
                  <a:lnTo>
                    <a:pt x="311" y="300"/>
                  </a:lnTo>
                  <a:lnTo>
                    <a:pt x="310" y="306"/>
                  </a:lnTo>
                  <a:lnTo>
                    <a:pt x="306" y="308"/>
                  </a:lnTo>
                  <a:lnTo>
                    <a:pt x="300" y="308"/>
                  </a:lnTo>
                  <a:lnTo>
                    <a:pt x="292" y="304"/>
                  </a:lnTo>
                  <a:lnTo>
                    <a:pt x="288" y="300"/>
                  </a:lnTo>
                  <a:lnTo>
                    <a:pt x="282" y="298"/>
                  </a:lnTo>
                  <a:lnTo>
                    <a:pt x="280" y="302"/>
                  </a:lnTo>
                  <a:lnTo>
                    <a:pt x="278" y="308"/>
                  </a:lnTo>
                  <a:lnTo>
                    <a:pt x="276" y="314"/>
                  </a:lnTo>
                  <a:lnTo>
                    <a:pt x="272" y="316"/>
                  </a:lnTo>
                  <a:lnTo>
                    <a:pt x="264" y="314"/>
                  </a:lnTo>
                  <a:lnTo>
                    <a:pt x="264" y="318"/>
                  </a:lnTo>
                  <a:lnTo>
                    <a:pt x="260" y="322"/>
                  </a:lnTo>
                  <a:lnTo>
                    <a:pt x="258" y="324"/>
                  </a:lnTo>
                  <a:lnTo>
                    <a:pt x="254" y="324"/>
                  </a:lnTo>
                  <a:lnTo>
                    <a:pt x="248" y="324"/>
                  </a:lnTo>
                  <a:lnTo>
                    <a:pt x="245" y="325"/>
                  </a:lnTo>
                  <a:lnTo>
                    <a:pt x="241" y="327"/>
                  </a:lnTo>
                  <a:lnTo>
                    <a:pt x="239" y="331"/>
                  </a:lnTo>
                  <a:lnTo>
                    <a:pt x="231" y="341"/>
                  </a:lnTo>
                  <a:lnTo>
                    <a:pt x="219" y="347"/>
                  </a:lnTo>
                  <a:lnTo>
                    <a:pt x="201" y="343"/>
                  </a:lnTo>
                  <a:lnTo>
                    <a:pt x="185" y="327"/>
                  </a:lnTo>
                  <a:lnTo>
                    <a:pt x="181" y="322"/>
                  </a:lnTo>
                  <a:lnTo>
                    <a:pt x="178" y="316"/>
                  </a:lnTo>
                  <a:lnTo>
                    <a:pt x="174" y="312"/>
                  </a:lnTo>
                  <a:lnTo>
                    <a:pt x="170" y="310"/>
                  </a:lnTo>
                  <a:lnTo>
                    <a:pt x="158" y="316"/>
                  </a:lnTo>
                  <a:lnTo>
                    <a:pt x="144" y="324"/>
                  </a:lnTo>
                  <a:lnTo>
                    <a:pt x="126" y="331"/>
                  </a:lnTo>
                  <a:lnTo>
                    <a:pt x="107" y="337"/>
                  </a:lnTo>
                  <a:lnTo>
                    <a:pt x="89" y="343"/>
                  </a:lnTo>
                  <a:lnTo>
                    <a:pt x="69" y="347"/>
                  </a:lnTo>
                  <a:lnTo>
                    <a:pt x="53" y="347"/>
                  </a:lnTo>
                  <a:lnTo>
                    <a:pt x="38" y="343"/>
                  </a:lnTo>
                  <a:lnTo>
                    <a:pt x="14" y="327"/>
                  </a:lnTo>
                  <a:lnTo>
                    <a:pt x="2" y="302"/>
                  </a:lnTo>
                  <a:lnTo>
                    <a:pt x="0" y="276"/>
                  </a:lnTo>
                  <a:lnTo>
                    <a:pt x="12" y="256"/>
                  </a:lnTo>
                  <a:lnTo>
                    <a:pt x="22" y="248"/>
                  </a:lnTo>
                  <a:lnTo>
                    <a:pt x="34" y="236"/>
                  </a:lnTo>
                  <a:lnTo>
                    <a:pt x="48" y="226"/>
                  </a:lnTo>
                  <a:lnTo>
                    <a:pt x="61" y="214"/>
                  </a:lnTo>
                  <a:lnTo>
                    <a:pt x="73" y="202"/>
                  </a:lnTo>
                  <a:lnTo>
                    <a:pt x="85" y="194"/>
                  </a:lnTo>
                  <a:lnTo>
                    <a:pt x="93" y="186"/>
                  </a:lnTo>
                  <a:lnTo>
                    <a:pt x="99" y="183"/>
                  </a:lnTo>
                  <a:lnTo>
                    <a:pt x="115" y="165"/>
                  </a:lnTo>
                  <a:lnTo>
                    <a:pt x="128" y="137"/>
                  </a:lnTo>
                  <a:lnTo>
                    <a:pt x="138" y="109"/>
                  </a:lnTo>
                  <a:lnTo>
                    <a:pt x="144" y="85"/>
                  </a:lnTo>
                  <a:lnTo>
                    <a:pt x="148" y="75"/>
                  </a:lnTo>
                  <a:lnTo>
                    <a:pt x="156" y="63"/>
                  </a:lnTo>
                  <a:lnTo>
                    <a:pt x="166" y="49"/>
                  </a:lnTo>
                  <a:lnTo>
                    <a:pt x="180" y="36"/>
                  </a:lnTo>
                  <a:lnTo>
                    <a:pt x="195" y="24"/>
                  </a:lnTo>
                  <a:lnTo>
                    <a:pt x="211" y="14"/>
                  </a:lnTo>
                  <a:lnTo>
                    <a:pt x="229" y="6"/>
                  </a:lnTo>
                  <a:lnTo>
                    <a:pt x="245" y="2"/>
                  </a:lnTo>
                  <a:lnTo>
                    <a:pt x="264" y="0"/>
                  </a:lnTo>
                  <a:lnTo>
                    <a:pt x="284" y="0"/>
                  </a:lnTo>
                  <a:lnTo>
                    <a:pt x="300" y="2"/>
                  </a:lnTo>
                  <a:lnTo>
                    <a:pt x="315" y="8"/>
                  </a:lnTo>
                  <a:lnTo>
                    <a:pt x="331" y="18"/>
                  </a:lnTo>
                  <a:lnTo>
                    <a:pt x="345" y="30"/>
                  </a:lnTo>
                  <a:lnTo>
                    <a:pt x="359" y="47"/>
                  </a:lnTo>
                  <a:lnTo>
                    <a:pt x="375" y="69"/>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6" name="Freeform 129"/>
            <p:cNvSpPr>
              <a:spLocks/>
            </p:cNvSpPr>
            <p:nvPr/>
          </p:nvSpPr>
          <p:spPr bwMode="auto">
            <a:xfrm flipH="1">
              <a:off x="926" y="1308"/>
              <a:ext cx="7" cy="5"/>
            </a:xfrm>
            <a:custGeom>
              <a:avLst/>
              <a:gdLst>
                <a:gd name="T0" fmla="*/ 0 w 34"/>
                <a:gd name="T1" fmla="*/ 1 h 34"/>
                <a:gd name="T2" fmla="*/ 0 w 34"/>
                <a:gd name="T3" fmla="*/ 1 h 34"/>
                <a:gd name="T4" fmla="*/ 1 w 34"/>
                <a:gd name="T5" fmla="*/ 1 h 34"/>
                <a:gd name="T6" fmla="*/ 1 w 34"/>
                <a:gd name="T7" fmla="*/ 1 h 34"/>
                <a:gd name="T8" fmla="*/ 1 w 34"/>
                <a:gd name="T9" fmla="*/ 1 h 34"/>
                <a:gd name="T10" fmla="*/ 1 w 34"/>
                <a:gd name="T11" fmla="*/ 1 h 34"/>
                <a:gd name="T12" fmla="*/ 1 w 34"/>
                <a:gd name="T13" fmla="*/ 0 h 34"/>
                <a:gd name="T14" fmla="*/ 1 w 34"/>
                <a:gd name="T15" fmla="*/ 0 h 34"/>
                <a:gd name="T16" fmla="*/ 1 w 34"/>
                <a:gd name="T17" fmla="*/ 0 h 34"/>
                <a:gd name="T18" fmla="*/ 1 w 34"/>
                <a:gd name="T19" fmla="*/ 0 h 34"/>
                <a:gd name="T20" fmla="*/ 1 w 34"/>
                <a:gd name="T21" fmla="*/ 0 h 34"/>
                <a:gd name="T22" fmla="*/ 0 w 34"/>
                <a:gd name="T23" fmla="*/ 0 h 34"/>
                <a:gd name="T24" fmla="*/ 0 w 34"/>
                <a:gd name="T25" fmla="*/ 0 h 34"/>
                <a:gd name="T26" fmla="*/ 0 w 34"/>
                <a:gd name="T27" fmla="*/ 0 h 34"/>
                <a:gd name="T28" fmla="*/ 0 w 34"/>
                <a:gd name="T29" fmla="*/ 0 h 34"/>
                <a:gd name="T30" fmla="*/ 0 w 34"/>
                <a:gd name="T31" fmla="*/ 0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4" y="28"/>
                  </a:moveTo>
                  <a:lnTo>
                    <a:pt x="10" y="32"/>
                  </a:lnTo>
                  <a:lnTo>
                    <a:pt x="16" y="34"/>
                  </a:lnTo>
                  <a:lnTo>
                    <a:pt x="22" y="34"/>
                  </a:lnTo>
                  <a:lnTo>
                    <a:pt x="28" y="30"/>
                  </a:lnTo>
                  <a:lnTo>
                    <a:pt x="32" y="24"/>
                  </a:lnTo>
                  <a:lnTo>
                    <a:pt x="34" y="18"/>
                  </a:lnTo>
                  <a:lnTo>
                    <a:pt x="34" y="12"/>
                  </a:lnTo>
                  <a:lnTo>
                    <a:pt x="30" y="6"/>
                  </a:lnTo>
                  <a:lnTo>
                    <a:pt x="24" y="2"/>
                  </a:lnTo>
                  <a:lnTo>
                    <a:pt x="18" y="0"/>
                  </a:lnTo>
                  <a:lnTo>
                    <a:pt x="12" y="0"/>
                  </a:lnTo>
                  <a:lnTo>
                    <a:pt x="6" y="4"/>
                  </a:lnTo>
                  <a:lnTo>
                    <a:pt x="2" y="10"/>
                  </a:lnTo>
                  <a:lnTo>
                    <a:pt x="0" y="16"/>
                  </a:lnTo>
                  <a:lnTo>
                    <a:pt x="0" y="22"/>
                  </a:lnTo>
                  <a:lnTo>
                    <a:pt x="4"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7" name="Freeform 130"/>
            <p:cNvSpPr>
              <a:spLocks/>
            </p:cNvSpPr>
            <p:nvPr/>
          </p:nvSpPr>
          <p:spPr bwMode="auto">
            <a:xfrm flipH="1">
              <a:off x="910" y="1322"/>
              <a:ext cx="17" cy="17"/>
            </a:xfrm>
            <a:custGeom>
              <a:avLst/>
              <a:gdLst>
                <a:gd name="T0" fmla="*/ 3 w 98"/>
                <a:gd name="T1" fmla="*/ 3 h 107"/>
                <a:gd name="T2" fmla="*/ 3 w 98"/>
                <a:gd name="T3" fmla="*/ 3 h 107"/>
                <a:gd name="T4" fmla="*/ 3 w 98"/>
                <a:gd name="T5" fmla="*/ 3 h 107"/>
                <a:gd name="T6" fmla="*/ 3 w 98"/>
                <a:gd name="T7" fmla="*/ 3 h 107"/>
                <a:gd name="T8" fmla="*/ 3 w 98"/>
                <a:gd name="T9" fmla="*/ 3 h 107"/>
                <a:gd name="T10" fmla="*/ 3 w 98"/>
                <a:gd name="T11" fmla="*/ 2 h 107"/>
                <a:gd name="T12" fmla="*/ 2 w 98"/>
                <a:gd name="T13" fmla="*/ 2 h 107"/>
                <a:gd name="T14" fmla="*/ 2 w 98"/>
                <a:gd name="T15" fmla="*/ 2 h 107"/>
                <a:gd name="T16" fmla="*/ 2 w 98"/>
                <a:gd name="T17" fmla="*/ 1 h 107"/>
                <a:gd name="T18" fmla="*/ 1 w 98"/>
                <a:gd name="T19" fmla="*/ 1 h 107"/>
                <a:gd name="T20" fmla="*/ 1 w 98"/>
                <a:gd name="T21" fmla="*/ 0 h 107"/>
                <a:gd name="T22" fmla="*/ 1 w 98"/>
                <a:gd name="T23" fmla="*/ 0 h 107"/>
                <a:gd name="T24" fmla="*/ 0 w 98"/>
                <a:gd name="T25" fmla="*/ 0 h 107"/>
                <a:gd name="T26" fmla="*/ 0 w 98"/>
                <a:gd name="T27" fmla="*/ 0 h 107"/>
                <a:gd name="T28" fmla="*/ 0 w 98"/>
                <a:gd name="T29" fmla="*/ 0 h 107"/>
                <a:gd name="T30" fmla="*/ 0 w 98"/>
                <a:gd name="T31" fmla="*/ 0 h 107"/>
                <a:gd name="T32" fmla="*/ 0 w 98"/>
                <a:gd name="T33" fmla="*/ 0 h 107"/>
                <a:gd name="T34" fmla="*/ 0 w 98"/>
                <a:gd name="T35" fmla="*/ 0 h 107"/>
                <a:gd name="T36" fmla="*/ 1 w 98"/>
                <a:gd name="T37" fmla="*/ 1 h 107"/>
                <a:gd name="T38" fmla="*/ 1 w 98"/>
                <a:gd name="T39" fmla="*/ 1 h 107"/>
                <a:gd name="T40" fmla="*/ 1 w 98"/>
                <a:gd name="T41" fmla="*/ 1 h 107"/>
                <a:gd name="T42" fmla="*/ 2 w 98"/>
                <a:gd name="T43" fmla="*/ 2 h 107"/>
                <a:gd name="T44" fmla="*/ 2 w 98"/>
                <a:gd name="T45" fmla="*/ 2 h 107"/>
                <a:gd name="T46" fmla="*/ 2 w 98"/>
                <a:gd name="T47" fmla="*/ 3 h 107"/>
                <a:gd name="T48" fmla="*/ 3 w 98"/>
                <a:gd name="T49" fmla="*/ 3 h 1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8" h="107">
                  <a:moveTo>
                    <a:pt x="88" y="107"/>
                  </a:moveTo>
                  <a:lnTo>
                    <a:pt x="90" y="105"/>
                  </a:lnTo>
                  <a:lnTo>
                    <a:pt x="94" y="103"/>
                  </a:lnTo>
                  <a:lnTo>
                    <a:pt x="96" y="101"/>
                  </a:lnTo>
                  <a:lnTo>
                    <a:pt x="98" y="99"/>
                  </a:lnTo>
                  <a:lnTo>
                    <a:pt x="92" y="93"/>
                  </a:lnTo>
                  <a:lnTo>
                    <a:pt x="83" y="81"/>
                  </a:lnTo>
                  <a:lnTo>
                    <a:pt x="69" y="67"/>
                  </a:lnTo>
                  <a:lnTo>
                    <a:pt x="55" y="49"/>
                  </a:lnTo>
                  <a:lnTo>
                    <a:pt x="39" y="34"/>
                  </a:lnTo>
                  <a:lnTo>
                    <a:pt x="25" y="18"/>
                  </a:lnTo>
                  <a:lnTo>
                    <a:pt x="16" y="8"/>
                  </a:lnTo>
                  <a:lnTo>
                    <a:pt x="10" y="2"/>
                  </a:lnTo>
                  <a:lnTo>
                    <a:pt x="6" y="0"/>
                  </a:lnTo>
                  <a:lnTo>
                    <a:pt x="2" y="0"/>
                  </a:lnTo>
                  <a:lnTo>
                    <a:pt x="0" y="4"/>
                  </a:lnTo>
                  <a:lnTo>
                    <a:pt x="2" y="10"/>
                  </a:lnTo>
                  <a:lnTo>
                    <a:pt x="8" y="18"/>
                  </a:lnTo>
                  <a:lnTo>
                    <a:pt x="18" y="28"/>
                  </a:lnTo>
                  <a:lnTo>
                    <a:pt x="31" y="42"/>
                  </a:lnTo>
                  <a:lnTo>
                    <a:pt x="45" y="57"/>
                  </a:lnTo>
                  <a:lnTo>
                    <a:pt x="59" y="73"/>
                  </a:lnTo>
                  <a:lnTo>
                    <a:pt x="71" y="87"/>
                  </a:lnTo>
                  <a:lnTo>
                    <a:pt x="81" y="99"/>
                  </a:lnTo>
                  <a:lnTo>
                    <a:pt x="88" y="107"/>
                  </a:lnTo>
                  <a:close/>
                </a:path>
              </a:pathLst>
            </a:custGeom>
            <a:solidFill>
              <a:srgbClr val="0000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8" name="Freeform 131"/>
            <p:cNvSpPr>
              <a:spLocks/>
            </p:cNvSpPr>
            <p:nvPr/>
          </p:nvSpPr>
          <p:spPr bwMode="auto">
            <a:xfrm flipH="1">
              <a:off x="926" y="1308"/>
              <a:ext cx="7" cy="5"/>
            </a:xfrm>
            <a:custGeom>
              <a:avLst/>
              <a:gdLst>
                <a:gd name="T0" fmla="*/ 0 w 34"/>
                <a:gd name="T1" fmla="*/ 1 h 34"/>
                <a:gd name="T2" fmla="*/ 0 w 34"/>
                <a:gd name="T3" fmla="*/ 1 h 34"/>
                <a:gd name="T4" fmla="*/ 1 w 34"/>
                <a:gd name="T5" fmla="*/ 1 h 34"/>
                <a:gd name="T6" fmla="*/ 1 w 34"/>
                <a:gd name="T7" fmla="*/ 1 h 34"/>
                <a:gd name="T8" fmla="*/ 1 w 34"/>
                <a:gd name="T9" fmla="*/ 1 h 34"/>
                <a:gd name="T10" fmla="*/ 1 w 34"/>
                <a:gd name="T11" fmla="*/ 1 h 34"/>
                <a:gd name="T12" fmla="*/ 1 w 34"/>
                <a:gd name="T13" fmla="*/ 0 h 34"/>
                <a:gd name="T14" fmla="*/ 1 w 34"/>
                <a:gd name="T15" fmla="*/ 0 h 34"/>
                <a:gd name="T16" fmla="*/ 1 w 34"/>
                <a:gd name="T17" fmla="*/ 0 h 34"/>
                <a:gd name="T18" fmla="*/ 1 w 34"/>
                <a:gd name="T19" fmla="*/ 0 h 34"/>
                <a:gd name="T20" fmla="*/ 1 w 34"/>
                <a:gd name="T21" fmla="*/ 0 h 34"/>
                <a:gd name="T22" fmla="*/ 0 w 34"/>
                <a:gd name="T23" fmla="*/ 0 h 34"/>
                <a:gd name="T24" fmla="*/ 0 w 34"/>
                <a:gd name="T25" fmla="*/ 0 h 34"/>
                <a:gd name="T26" fmla="*/ 0 w 34"/>
                <a:gd name="T27" fmla="*/ 0 h 34"/>
                <a:gd name="T28" fmla="*/ 0 w 34"/>
                <a:gd name="T29" fmla="*/ 0 h 34"/>
                <a:gd name="T30" fmla="*/ 0 w 34"/>
                <a:gd name="T31" fmla="*/ 0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4" y="28"/>
                  </a:moveTo>
                  <a:lnTo>
                    <a:pt x="10" y="32"/>
                  </a:lnTo>
                  <a:lnTo>
                    <a:pt x="16" y="34"/>
                  </a:lnTo>
                  <a:lnTo>
                    <a:pt x="22" y="34"/>
                  </a:lnTo>
                  <a:lnTo>
                    <a:pt x="28" y="30"/>
                  </a:lnTo>
                  <a:lnTo>
                    <a:pt x="32" y="24"/>
                  </a:lnTo>
                  <a:lnTo>
                    <a:pt x="34" y="18"/>
                  </a:lnTo>
                  <a:lnTo>
                    <a:pt x="34" y="12"/>
                  </a:lnTo>
                  <a:lnTo>
                    <a:pt x="30" y="6"/>
                  </a:lnTo>
                  <a:lnTo>
                    <a:pt x="24" y="2"/>
                  </a:lnTo>
                  <a:lnTo>
                    <a:pt x="18" y="0"/>
                  </a:lnTo>
                  <a:lnTo>
                    <a:pt x="12" y="0"/>
                  </a:lnTo>
                  <a:lnTo>
                    <a:pt x="6" y="4"/>
                  </a:lnTo>
                  <a:lnTo>
                    <a:pt x="2" y="10"/>
                  </a:lnTo>
                  <a:lnTo>
                    <a:pt x="0" y="16"/>
                  </a:lnTo>
                  <a:lnTo>
                    <a:pt x="0" y="22"/>
                  </a:lnTo>
                  <a:lnTo>
                    <a:pt x="4" y="28"/>
                  </a:lnTo>
                  <a:close/>
                </a:path>
              </a:pathLst>
            </a:custGeom>
            <a:solidFill>
              <a:srgbClr val="2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49" name="Freeform 132"/>
            <p:cNvSpPr>
              <a:spLocks/>
            </p:cNvSpPr>
            <p:nvPr/>
          </p:nvSpPr>
          <p:spPr bwMode="auto">
            <a:xfrm flipH="1">
              <a:off x="891" y="1296"/>
              <a:ext cx="61" cy="34"/>
            </a:xfrm>
            <a:custGeom>
              <a:avLst/>
              <a:gdLst>
                <a:gd name="T0" fmla="*/ 10 w 339"/>
                <a:gd name="T1" fmla="*/ 5 h 218"/>
                <a:gd name="T2" fmla="*/ 11 w 339"/>
                <a:gd name="T3" fmla="*/ 5 h 218"/>
                <a:gd name="T4" fmla="*/ 11 w 339"/>
                <a:gd name="T5" fmla="*/ 5 h 218"/>
                <a:gd name="T6" fmla="*/ 11 w 339"/>
                <a:gd name="T7" fmla="*/ 4 h 218"/>
                <a:gd name="T8" fmla="*/ 11 w 339"/>
                <a:gd name="T9" fmla="*/ 4 h 218"/>
                <a:gd name="T10" fmla="*/ 11 w 339"/>
                <a:gd name="T11" fmla="*/ 4 h 218"/>
                <a:gd name="T12" fmla="*/ 10 w 339"/>
                <a:gd name="T13" fmla="*/ 3 h 218"/>
                <a:gd name="T14" fmla="*/ 10 w 339"/>
                <a:gd name="T15" fmla="*/ 2 h 218"/>
                <a:gd name="T16" fmla="*/ 10 w 339"/>
                <a:gd name="T17" fmla="*/ 2 h 218"/>
                <a:gd name="T18" fmla="*/ 9 w 339"/>
                <a:gd name="T19" fmla="*/ 1 h 218"/>
                <a:gd name="T20" fmla="*/ 9 w 339"/>
                <a:gd name="T21" fmla="*/ 1 h 218"/>
                <a:gd name="T22" fmla="*/ 8 w 339"/>
                <a:gd name="T23" fmla="*/ 1 h 218"/>
                <a:gd name="T24" fmla="*/ 7 w 339"/>
                <a:gd name="T25" fmla="*/ 0 h 218"/>
                <a:gd name="T26" fmla="*/ 6 w 339"/>
                <a:gd name="T27" fmla="*/ 0 h 218"/>
                <a:gd name="T28" fmla="*/ 6 w 339"/>
                <a:gd name="T29" fmla="*/ 0 h 218"/>
                <a:gd name="T30" fmla="*/ 5 w 339"/>
                <a:gd name="T31" fmla="*/ 0 h 218"/>
                <a:gd name="T32" fmla="*/ 5 w 339"/>
                <a:gd name="T33" fmla="*/ 0 h 218"/>
                <a:gd name="T34" fmla="*/ 4 w 339"/>
                <a:gd name="T35" fmla="*/ 0 h 218"/>
                <a:gd name="T36" fmla="*/ 4 w 339"/>
                <a:gd name="T37" fmla="*/ 0 h 218"/>
                <a:gd name="T38" fmla="*/ 4 w 339"/>
                <a:gd name="T39" fmla="*/ 1 h 218"/>
                <a:gd name="T40" fmla="*/ 3 w 339"/>
                <a:gd name="T41" fmla="*/ 1 h 218"/>
                <a:gd name="T42" fmla="*/ 3 w 339"/>
                <a:gd name="T43" fmla="*/ 1 h 218"/>
                <a:gd name="T44" fmla="*/ 2 w 339"/>
                <a:gd name="T45" fmla="*/ 1 h 218"/>
                <a:gd name="T46" fmla="*/ 2 w 339"/>
                <a:gd name="T47" fmla="*/ 2 h 218"/>
                <a:gd name="T48" fmla="*/ 2 w 339"/>
                <a:gd name="T49" fmla="*/ 2 h 218"/>
                <a:gd name="T50" fmla="*/ 1 w 339"/>
                <a:gd name="T51" fmla="*/ 2 h 218"/>
                <a:gd name="T52" fmla="*/ 1 w 339"/>
                <a:gd name="T53" fmla="*/ 3 h 218"/>
                <a:gd name="T54" fmla="*/ 1 w 339"/>
                <a:gd name="T55" fmla="*/ 3 h 218"/>
                <a:gd name="T56" fmla="*/ 0 w 339"/>
                <a:gd name="T57" fmla="*/ 3 h 218"/>
                <a:gd name="T58" fmla="*/ 0 w 339"/>
                <a:gd name="T59" fmla="*/ 4 h 218"/>
                <a:gd name="T60" fmla="*/ 0 w 339"/>
                <a:gd name="T61" fmla="*/ 4 h 218"/>
                <a:gd name="T62" fmla="*/ 0 w 339"/>
                <a:gd name="T63" fmla="*/ 4 h 218"/>
                <a:gd name="T64" fmla="*/ 0 w 339"/>
                <a:gd name="T65" fmla="*/ 5 h 218"/>
                <a:gd name="T66" fmla="*/ 1 w 339"/>
                <a:gd name="T67" fmla="*/ 5 h 218"/>
                <a:gd name="T68" fmla="*/ 2 w 339"/>
                <a:gd name="T69" fmla="*/ 5 h 218"/>
                <a:gd name="T70" fmla="*/ 2 w 339"/>
                <a:gd name="T71" fmla="*/ 5 h 218"/>
                <a:gd name="T72" fmla="*/ 2 w 339"/>
                <a:gd name="T73" fmla="*/ 5 h 218"/>
                <a:gd name="T74" fmla="*/ 3 w 339"/>
                <a:gd name="T75" fmla="*/ 4 h 218"/>
                <a:gd name="T76" fmla="*/ 3 w 339"/>
                <a:gd name="T77" fmla="*/ 4 h 218"/>
                <a:gd name="T78" fmla="*/ 4 w 339"/>
                <a:gd name="T79" fmla="*/ 4 h 218"/>
                <a:gd name="T80" fmla="*/ 4 w 339"/>
                <a:gd name="T81" fmla="*/ 4 h 218"/>
                <a:gd name="T82" fmla="*/ 4 w 339"/>
                <a:gd name="T83" fmla="*/ 4 h 218"/>
                <a:gd name="T84" fmla="*/ 4 w 339"/>
                <a:gd name="T85" fmla="*/ 4 h 218"/>
                <a:gd name="T86" fmla="*/ 4 w 339"/>
                <a:gd name="T87" fmla="*/ 4 h 218"/>
                <a:gd name="T88" fmla="*/ 5 w 339"/>
                <a:gd name="T89" fmla="*/ 5 h 218"/>
                <a:gd name="T90" fmla="*/ 5 w 339"/>
                <a:gd name="T91" fmla="*/ 5 h 218"/>
                <a:gd name="T92" fmla="*/ 5 w 339"/>
                <a:gd name="T93" fmla="*/ 4 h 218"/>
                <a:gd name="T94" fmla="*/ 5 w 339"/>
                <a:gd name="T95" fmla="*/ 4 h 218"/>
                <a:gd name="T96" fmla="*/ 6 w 339"/>
                <a:gd name="T97" fmla="*/ 4 h 218"/>
                <a:gd name="T98" fmla="*/ 6 w 339"/>
                <a:gd name="T99" fmla="*/ 4 h 218"/>
                <a:gd name="T100" fmla="*/ 6 w 339"/>
                <a:gd name="T101" fmla="*/ 4 h 218"/>
                <a:gd name="T102" fmla="*/ 7 w 339"/>
                <a:gd name="T103" fmla="*/ 4 h 218"/>
                <a:gd name="T104" fmla="*/ 7 w 339"/>
                <a:gd name="T105" fmla="*/ 4 h 218"/>
                <a:gd name="T106" fmla="*/ 8 w 339"/>
                <a:gd name="T107" fmla="*/ 4 h 218"/>
                <a:gd name="T108" fmla="*/ 8 w 339"/>
                <a:gd name="T109" fmla="*/ 3 h 218"/>
                <a:gd name="T110" fmla="*/ 8 w 339"/>
                <a:gd name="T111" fmla="*/ 3 h 218"/>
                <a:gd name="T112" fmla="*/ 8 w 339"/>
                <a:gd name="T113" fmla="*/ 3 h 218"/>
                <a:gd name="T114" fmla="*/ 9 w 339"/>
                <a:gd name="T115" fmla="*/ 3 h 218"/>
                <a:gd name="T116" fmla="*/ 10 w 339"/>
                <a:gd name="T117" fmla="*/ 4 h 218"/>
                <a:gd name="T118" fmla="*/ 10 w 339"/>
                <a:gd name="T119" fmla="*/ 5 h 21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39" h="218">
                  <a:moveTo>
                    <a:pt x="301" y="201"/>
                  </a:moveTo>
                  <a:lnTo>
                    <a:pt x="311" y="207"/>
                  </a:lnTo>
                  <a:lnTo>
                    <a:pt x="323" y="207"/>
                  </a:lnTo>
                  <a:lnTo>
                    <a:pt x="331" y="203"/>
                  </a:lnTo>
                  <a:lnTo>
                    <a:pt x="331" y="191"/>
                  </a:lnTo>
                  <a:lnTo>
                    <a:pt x="329" y="187"/>
                  </a:lnTo>
                  <a:lnTo>
                    <a:pt x="331" y="181"/>
                  </a:lnTo>
                  <a:lnTo>
                    <a:pt x="333" y="177"/>
                  </a:lnTo>
                  <a:lnTo>
                    <a:pt x="337" y="171"/>
                  </a:lnTo>
                  <a:lnTo>
                    <a:pt x="339" y="165"/>
                  </a:lnTo>
                  <a:lnTo>
                    <a:pt x="339" y="159"/>
                  </a:lnTo>
                  <a:lnTo>
                    <a:pt x="337" y="151"/>
                  </a:lnTo>
                  <a:lnTo>
                    <a:pt x="329" y="143"/>
                  </a:lnTo>
                  <a:lnTo>
                    <a:pt x="321" y="131"/>
                  </a:lnTo>
                  <a:lnTo>
                    <a:pt x="317" y="117"/>
                  </a:lnTo>
                  <a:lnTo>
                    <a:pt x="313" y="103"/>
                  </a:lnTo>
                  <a:lnTo>
                    <a:pt x="311" y="91"/>
                  </a:lnTo>
                  <a:lnTo>
                    <a:pt x="309" y="77"/>
                  </a:lnTo>
                  <a:lnTo>
                    <a:pt x="303" y="62"/>
                  </a:lnTo>
                  <a:lnTo>
                    <a:pt x="291" y="46"/>
                  </a:lnTo>
                  <a:lnTo>
                    <a:pt x="274" y="38"/>
                  </a:lnTo>
                  <a:lnTo>
                    <a:pt x="264" y="34"/>
                  </a:lnTo>
                  <a:lnTo>
                    <a:pt x="252" y="30"/>
                  </a:lnTo>
                  <a:lnTo>
                    <a:pt x="242" y="24"/>
                  </a:lnTo>
                  <a:lnTo>
                    <a:pt x="234" y="16"/>
                  </a:lnTo>
                  <a:lnTo>
                    <a:pt x="224" y="8"/>
                  </a:lnTo>
                  <a:lnTo>
                    <a:pt x="213" y="2"/>
                  </a:lnTo>
                  <a:lnTo>
                    <a:pt x="201" y="0"/>
                  </a:lnTo>
                  <a:lnTo>
                    <a:pt x="191" y="2"/>
                  </a:lnTo>
                  <a:lnTo>
                    <a:pt x="181" y="6"/>
                  </a:lnTo>
                  <a:lnTo>
                    <a:pt x="173" y="6"/>
                  </a:lnTo>
                  <a:lnTo>
                    <a:pt x="165" y="6"/>
                  </a:lnTo>
                  <a:lnTo>
                    <a:pt x="159" y="4"/>
                  </a:lnTo>
                  <a:lnTo>
                    <a:pt x="154" y="4"/>
                  </a:lnTo>
                  <a:lnTo>
                    <a:pt x="146" y="6"/>
                  </a:lnTo>
                  <a:lnTo>
                    <a:pt x="138" y="10"/>
                  </a:lnTo>
                  <a:lnTo>
                    <a:pt x="132" y="16"/>
                  </a:lnTo>
                  <a:lnTo>
                    <a:pt x="126" y="22"/>
                  </a:lnTo>
                  <a:lnTo>
                    <a:pt x="120" y="26"/>
                  </a:lnTo>
                  <a:lnTo>
                    <a:pt x="112" y="28"/>
                  </a:lnTo>
                  <a:lnTo>
                    <a:pt x="106" y="28"/>
                  </a:lnTo>
                  <a:lnTo>
                    <a:pt x="98" y="30"/>
                  </a:lnTo>
                  <a:lnTo>
                    <a:pt x="91" y="32"/>
                  </a:lnTo>
                  <a:lnTo>
                    <a:pt x="81" y="36"/>
                  </a:lnTo>
                  <a:lnTo>
                    <a:pt x="73" y="48"/>
                  </a:lnTo>
                  <a:lnTo>
                    <a:pt x="69" y="56"/>
                  </a:lnTo>
                  <a:lnTo>
                    <a:pt x="65" y="64"/>
                  </a:lnTo>
                  <a:lnTo>
                    <a:pt x="61" y="71"/>
                  </a:lnTo>
                  <a:lnTo>
                    <a:pt x="55" y="75"/>
                  </a:lnTo>
                  <a:lnTo>
                    <a:pt x="49" y="81"/>
                  </a:lnTo>
                  <a:lnTo>
                    <a:pt x="45" y="87"/>
                  </a:lnTo>
                  <a:lnTo>
                    <a:pt x="41" y="95"/>
                  </a:lnTo>
                  <a:lnTo>
                    <a:pt x="39" y="101"/>
                  </a:lnTo>
                  <a:lnTo>
                    <a:pt x="35" y="109"/>
                  </a:lnTo>
                  <a:lnTo>
                    <a:pt x="29" y="117"/>
                  </a:lnTo>
                  <a:lnTo>
                    <a:pt x="24" y="123"/>
                  </a:lnTo>
                  <a:lnTo>
                    <a:pt x="16" y="127"/>
                  </a:lnTo>
                  <a:lnTo>
                    <a:pt x="8" y="131"/>
                  </a:lnTo>
                  <a:lnTo>
                    <a:pt x="4" y="139"/>
                  </a:lnTo>
                  <a:lnTo>
                    <a:pt x="0" y="147"/>
                  </a:lnTo>
                  <a:lnTo>
                    <a:pt x="2" y="155"/>
                  </a:lnTo>
                  <a:lnTo>
                    <a:pt x="6" y="161"/>
                  </a:lnTo>
                  <a:lnTo>
                    <a:pt x="8" y="167"/>
                  </a:lnTo>
                  <a:lnTo>
                    <a:pt x="8" y="177"/>
                  </a:lnTo>
                  <a:lnTo>
                    <a:pt x="6" y="185"/>
                  </a:lnTo>
                  <a:lnTo>
                    <a:pt x="8" y="195"/>
                  </a:lnTo>
                  <a:lnTo>
                    <a:pt x="18" y="205"/>
                  </a:lnTo>
                  <a:lnTo>
                    <a:pt x="29" y="214"/>
                  </a:lnTo>
                  <a:lnTo>
                    <a:pt x="43" y="218"/>
                  </a:lnTo>
                  <a:lnTo>
                    <a:pt x="55" y="218"/>
                  </a:lnTo>
                  <a:lnTo>
                    <a:pt x="63" y="214"/>
                  </a:lnTo>
                  <a:lnTo>
                    <a:pt x="69" y="208"/>
                  </a:lnTo>
                  <a:lnTo>
                    <a:pt x="71" y="199"/>
                  </a:lnTo>
                  <a:lnTo>
                    <a:pt x="73" y="189"/>
                  </a:lnTo>
                  <a:lnTo>
                    <a:pt x="79" y="179"/>
                  </a:lnTo>
                  <a:lnTo>
                    <a:pt x="85" y="173"/>
                  </a:lnTo>
                  <a:lnTo>
                    <a:pt x="91" y="167"/>
                  </a:lnTo>
                  <a:lnTo>
                    <a:pt x="96" y="161"/>
                  </a:lnTo>
                  <a:lnTo>
                    <a:pt x="106" y="157"/>
                  </a:lnTo>
                  <a:lnTo>
                    <a:pt x="116" y="155"/>
                  </a:lnTo>
                  <a:lnTo>
                    <a:pt x="124" y="153"/>
                  </a:lnTo>
                  <a:lnTo>
                    <a:pt x="128" y="155"/>
                  </a:lnTo>
                  <a:lnTo>
                    <a:pt x="130" y="157"/>
                  </a:lnTo>
                  <a:lnTo>
                    <a:pt x="130" y="163"/>
                  </a:lnTo>
                  <a:lnTo>
                    <a:pt x="130" y="169"/>
                  </a:lnTo>
                  <a:lnTo>
                    <a:pt x="132" y="173"/>
                  </a:lnTo>
                  <a:lnTo>
                    <a:pt x="136" y="177"/>
                  </a:lnTo>
                  <a:lnTo>
                    <a:pt x="140" y="181"/>
                  </a:lnTo>
                  <a:lnTo>
                    <a:pt x="142" y="185"/>
                  </a:lnTo>
                  <a:lnTo>
                    <a:pt x="144" y="189"/>
                  </a:lnTo>
                  <a:lnTo>
                    <a:pt x="146" y="189"/>
                  </a:lnTo>
                  <a:lnTo>
                    <a:pt x="150" y="185"/>
                  </a:lnTo>
                  <a:lnTo>
                    <a:pt x="152" y="181"/>
                  </a:lnTo>
                  <a:lnTo>
                    <a:pt x="156" y="179"/>
                  </a:lnTo>
                  <a:lnTo>
                    <a:pt x="161" y="177"/>
                  </a:lnTo>
                  <a:lnTo>
                    <a:pt x="165" y="177"/>
                  </a:lnTo>
                  <a:lnTo>
                    <a:pt x="171" y="179"/>
                  </a:lnTo>
                  <a:lnTo>
                    <a:pt x="177" y="181"/>
                  </a:lnTo>
                  <a:lnTo>
                    <a:pt x="183" y="181"/>
                  </a:lnTo>
                  <a:lnTo>
                    <a:pt x="189" y="179"/>
                  </a:lnTo>
                  <a:lnTo>
                    <a:pt x="193" y="175"/>
                  </a:lnTo>
                  <a:lnTo>
                    <a:pt x="195" y="171"/>
                  </a:lnTo>
                  <a:lnTo>
                    <a:pt x="199" y="167"/>
                  </a:lnTo>
                  <a:lnTo>
                    <a:pt x="207" y="163"/>
                  </a:lnTo>
                  <a:lnTo>
                    <a:pt x="215" y="159"/>
                  </a:lnTo>
                  <a:lnTo>
                    <a:pt x="224" y="157"/>
                  </a:lnTo>
                  <a:lnTo>
                    <a:pt x="234" y="153"/>
                  </a:lnTo>
                  <a:lnTo>
                    <a:pt x="242" y="147"/>
                  </a:lnTo>
                  <a:lnTo>
                    <a:pt x="240" y="133"/>
                  </a:lnTo>
                  <a:lnTo>
                    <a:pt x="238" y="125"/>
                  </a:lnTo>
                  <a:lnTo>
                    <a:pt x="238" y="119"/>
                  </a:lnTo>
                  <a:lnTo>
                    <a:pt x="240" y="113"/>
                  </a:lnTo>
                  <a:lnTo>
                    <a:pt x="246" y="107"/>
                  </a:lnTo>
                  <a:lnTo>
                    <a:pt x="256" y="109"/>
                  </a:lnTo>
                  <a:lnTo>
                    <a:pt x="268" y="115"/>
                  </a:lnTo>
                  <a:lnTo>
                    <a:pt x="280" y="127"/>
                  </a:lnTo>
                  <a:lnTo>
                    <a:pt x="289" y="141"/>
                  </a:lnTo>
                  <a:lnTo>
                    <a:pt x="293" y="153"/>
                  </a:lnTo>
                  <a:lnTo>
                    <a:pt x="299" y="167"/>
                  </a:lnTo>
                  <a:lnTo>
                    <a:pt x="301" y="185"/>
                  </a:lnTo>
                  <a:lnTo>
                    <a:pt x="301" y="201"/>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0" name="Freeform 133"/>
            <p:cNvSpPr>
              <a:spLocks/>
            </p:cNvSpPr>
            <p:nvPr/>
          </p:nvSpPr>
          <p:spPr bwMode="auto">
            <a:xfrm flipH="1">
              <a:off x="998" y="1427"/>
              <a:ext cx="54" cy="201"/>
            </a:xfrm>
            <a:custGeom>
              <a:avLst/>
              <a:gdLst>
                <a:gd name="T0" fmla="*/ 3 w 301"/>
                <a:gd name="T1" fmla="*/ 0 h 1273"/>
                <a:gd name="T2" fmla="*/ 1 w 301"/>
                <a:gd name="T3" fmla="*/ 1 h 1273"/>
                <a:gd name="T4" fmla="*/ 1 w 301"/>
                <a:gd name="T5" fmla="*/ 1 h 1273"/>
                <a:gd name="T6" fmla="*/ 0 w 301"/>
                <a:gd name="T7" fmla="*/ 3 h 1273"/>
                <a:gd name="T8" fmla="*/ 0 w 301"/>
                <a:gd name="T9" fmla="*/ 4 h 1273"/>
                <a:gd name="T10" fmla="*/ 1 w 301"/>
                <a:gd name="T11" fmla="*/ 6 h 1273"/>
                <a:gd name="T12" fmla="*/ 2 w 301"/>
                <a:gd name="T13" fmla="*/ 8 h 1273"/>
                <a:gd name="T14" fmla="*/ 3 w 301"/>
                <a:gd name="T15" fmla="*/ 9 h 1273"/>
                <a:gd name="T16" fmla="*/ 4 w 301"/>
                <a:gd name="T17" fmla="*/ 12 h 1273"/>
                <a:gd name="T18" fmla="*/ 4 w 301"/>
                <a:gd name="T19" fmla="*/ 14 h 1273"/>
                <a:gd name="T20" fmla="*/ 5 w 301"/>
                <a:gd name="T21" fmla="*/ 15 h 1273"/>
                <a:gd name="T22" fmla="*/ 5 w 301"/>
                <a:gd name="T23" fmla="*/ 16 h 1273"/>
                <a:gd name="T24" fmla="*/ 5 w 301"/>
                <a:gd name="T25" fmla="*/ 16 h 1273"/>
                <a:gd name="T26" fmla="*/ 4 w 301"/>
                <a:gd name="T27" fmla="*/ 17 h 1273"/>
                <a:gd name="T28" fmla="*/ 3 w 301"/>
                <a:gd name="T29" fmla="*/ 18 h 1273"/>
                <a:gd name="T30" fmla="*/ 2 w 301"/>
                <a:gd name="T31" fmla="*/ 19 h 1273"/>
                <a:gd name="T32" fmla="*/ 2 w 301"/>
                <a:gd name="T33" fmla="*/ 21 h 1273"/>
                <a:gd name="T34" fmla="*/ 1 w 301"/>
                <a:gd name="T35" fmla="*/ 24 h 1273"/>
                <a:gd name="T36" fmla="*/ 1 w 301"/>
                <a:gd name="T37" fmla="*/ 26 h 1273"/>
                <a:gd name="T38" fmla="*/ 0 w 301"/>
                <a:gd name="T39" fmla="*/ 29 h 1273"/>
                <a:gd name="T40" fmla="*/ 1 w 301"/>
                <a:gd name="T41" fmla="*/ 31 h 1273"/>
                <a:gd name="T42" fmla="*/ 1 w 301"/>
                <a:gd name="T43" fmla="*/ 32 h 1273"/>
                <a:gd name="T44" fmla="*/ 1 w 301"/>
                <a:gd name="T45" fmla="*/ 32 h 1273"/>
                <a:gd name="T46" fmla="*/ 2 w 301"/>
                <a:gd name="T47" fmla="*/ 31 h 1273"/>
                <a:gd name="T48" fmla="*/ 2 w 301"/>
                <a:gd name="T49" fmla="*/ 30 h 1273"/>
                <a:gd name="T50" fmla="*/ 3 w 301"/>
                <a:gd name="T51" fmla="*/ 29 h 1273"/>
                <a:gd name="T52" fmla="*/ 4 w 301"/>
                <a:gd name="T53" fmla="*/ 27 h 1273"/>
                <a:gd name="T54" fmla="*/ 5 w 301"/>
                <a:gd name="T55" fmla="*/ 25 h 1273"/>
                <a:gd name="T56" fmla="*/ 5 w 301"/>
                <a:gd name="T57" fmla="*/ 24 h 1273"/>
                <a:gd name="T58" fmla="*/ 6 w 301"/>
                <a:gd name="T59" fmla="*/ 23 h 1273"/>
                <a:gd name="T60" fmla="*/ 6 w 301"/>
                <a:gd name="T61" fmla="*/ 22 h 1273"/>
                <a:gd name="T62" fmla="*/ 7 w 301"/>
                <a:gd name="T63" fmla="*/ 21 h 1273"/>
                <a:gd name="T64" fmla="*/ 7 w 301"/>
                <a:gd name="T65" fmla="*/ 20 h 1273"/>
                <a:gd name="T66" fmla="*/ 8 w 301"/>
                <a:gd name="T67" fmla="*/ 19 h 1273"/>
                <a:gd name="T68" fmla="*/ 8 w 301"/>
                <a:gd name="T69" fmla="*/ 18 h 1273"/>
                <a:gd name="T70" fmla="*/ 10 w 301"/>
                <a:gd name="T71" fmla="*/ 17 h 1273"/>
                <a:gd name="T72" fmla="*/ 10 w 301"/>
                <a:gd name="T73" fmla="*/ 15 h 1273"/>
                <a:gd name="T74" fmla="*/ 10 w 301"/>
                <a:gd name="T75" fmla="*/ 12 h 1273"/>
                <a:gd name="T76" fmla="*/ 10 w 301"/>
                <a:gd name="T77" fmla="*/ 10 h 1273"/>
                <a:gd name="T78" fmla="*/ 10 w 301"/>
                <a:gd name="T79" fmla="*/ 7 h 1273"/>
                <a:gd name="T80" fmla="*/ 9 w 301"/>
                <a:gd name="T81" fmla="*/ 5 h 1273"/>
                <a:gd name="T82" fmla="*/ 8 w 301"/>
                <a:gd name="T83" fmla="*/ 2 h 1273"/>
                <a:gd name="T84" fmla="*/ 6 w 301"/>
                <a:gd name="T85" fmla="*/ 1 h 1273"/>
                <a:gd name="T86" fmla="*/ 4 w 301"/>
                <a:gd name="T87" fmla="*/ 0 h 12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01" h="1273">
                  <a:moveTo>
                    <a:pt x="96" y="0"/>
                  </a:moveTo>
                  <a:lnTo>
                    <a:pt x="78" y="4"/>
                  </a:lnTo>
                  <a:lnTo>
                    <a:pt x="61" y="12"/>
                  </a:lnTo>
                  <a:lnTo>
                    <a:pt x="45" y="24"/>
                  </a:lnTo>
                  <a:lnTo>
                    <a:pt x="27" y="38"/>
                  </a:lnTo>
                  <a:lnTo>
                    <a:pt x="15" y="56"/>
                  </a:lnTo>
                  <a:lnTo>
                    <a:pt x="3" y="76"/>
                  </a:lnTo>
                  <a:lnTo>
                    <a:pt x="0" y="99"/>
                  </a:lnTo>
                  <a:lnTo>
                    <a:pt x="0" y="123"/>
                  </a:lnTo>
                  <a:lnTo>
                    <a:pt x="9" y="165"/>
                  </a:lnTo>
                  <a:lnTo>
                    <a:pt x="27" y="215"/>
                  </a:lnTo>
                  <a:lnTo>
                    <a:pt x="45" y="260"/>
                  </a:lnTo>
                  <a:lnTo>
                    <a:pt x="57" y="290"/>
                  </a:lnTo>
                  <a:lnTo>
                    <a:pt x="63" y="308"/>
                  </a:lnTo>
                  <a:lnTo>
                    <a:pt x="72" y="340"/>
                  </a:lnTo>
                  <a:lnTo>
                    <a:pt x="84" y="379"/>
                  </a:lnTo>
                  <a:lnTo>
                    <a:pt x="98" y="425"/>
                  </a:lnTo>
                  <a:lnTo>
                    <a:pt x="112" y="473"/>
                  </a:lnTo>
                  <a:lnTo>
                    <a:pt x="124" y="514"/>
                  </a:lnTo>
                  <a:lnTo>
                    <a:pt x="133" y="546"/>
                  </a:lnTo>
                  <a:lnTo>
                    <a:pt x="137" y="566"/>
                  </a:lnTo>
                  <a:lnTo>
                    <a:pt x="143" y="590"/>
                  </a:lnTo>
                  <a:lnTo>
                    <a:pt x="147" y="614"/>
                  </a:lnTo>
                  <a:lnTo>
                    <a:pt x="149" y="636"/>
                  </a:lnTo>
                  <a:lnTo>
                    <a:pt x="147" y="648"/>
                  </a:lnTo>
                  <a:lnTo>
                    <a:pt x="143" y="653"/>
                  </a:lnTo>
                  <a:lnTo>
                    <a:pt x="133" y="667"/>
                  </a:lnTo>
                  <a:lnTo>
                    <a:pt x="122" y="685"/>
                  </a:lnTo>
                  <a:lnTo>
                    <a:pt x="108" y="707"/>
                  </a:lnTo>
                  <a:lnTo>
                    <a:pt x="92" y="731"/>
                  </a:lnTo>
                  <a:lnTo>
                    <a:pt x="80" y="753"/>
                  </a:lnTo>
                  <a:lnTo>
                    <a:pt x="68" y="775"/>
                  </a:lnTo>
                  <a:lnTo>
                    <a:pt x="61" y="792"/>
                  </a:lnTo>
                  <a:lnTo>
                    <a:pt x="49" y="850"/>
                  </a:lnTo>
                  <a:lnTo>
                    <a:pt x="43" y="914"/>
                  </a:lnTo>
                  <a:lnTo>
                    <a:pt x="41" y="965"/>
                  </a:lnTo>
                  <a:lnTo>
                    <a:pt x="43" y="993"/>
                  </a:lnTo>
                  <a:lnTo>
                    <a:pt x="37" y="1037"/>
                  </a:lnTo>
                  <a:lnTo>
                    <a:pt x="23" y="1104"/>
                  </a:lnTo>
                  <a:lnTo>
                    <a:pt x="11" y="1170"/>
                  </a:lnTo>
                  <a:lnTo>
                    <a:pt x="9" y="1216"/>
                  </a:lnTo>
                  <a:lnTo>
                    <a:pt x="15" y="1241"/>
                  </a:lnTo>
                  <a:lnTo>
                    <a:pt x="21" y="1259"/>
                  </a:lnTo>
                  <a:lnTo>
                    <a:pt x="31" y="1271"/>
                  </a:lnTo>
                  <a:lnTo>
                    <a:pt x="41" y="1273"/>
                  </a:lnTo>
                  <a:lnTo>
                    <a:pt x="47" y="1269"/>
                  </a:lnTo>
                  <a:lnTo>
                    <a:pt x="53" y="1261"/>
                  </a:lnTo>
                  <a:lnTo>
                    <a:pt x="59" y="1247"/>
                  </a:lnTo>
                  <a:lnTo>
                    <a:pt x="63" y="1233"/>
                  </a:lnTo>
                  <a:lnTo>
                    <a:pt x="67" y="1217"/>
                  </a:lnTo>
                  <a:lnTo>
                    <a:pt x="78" y="1190"/>
                  </a:lnTo>
                  <a:lnTo>
                    <a:pt x="92" y="1150"/>
                  </a:lnTo>
                  <a:lnTo>
                    <a:pt x="108" y="1106"/>
                  </a:lnTo>
                  <a:lnTo>
                    <a:pt x="124" y="1063"/>
                  </a:lnTo>
                  <a:lnTo>
                    <a:pt x="139" y="1023"/>
                  </a:lnTo>
                  <a:lnTo>
                    <a:pt x="151" y="991"/>
                  </a:lnTo>
                  <a:lnTo>
                    <a:pt x="159" y="973"/>
                  </a:lnTo>
                  <a:lnTo>
                    <a:pt x="165" y="959"/>
                  </a:lnTo>
                  <a:lnTo>
                    <a:pt x="173" y="943"/>
                  </a:lnTo>
                  <a:lnTo>
                    <a:pt x="181" y="924"/>
                  </a:lnTo>
                  <a:lnTo>
                    <a:pt x="191" y="902"/>
                  </a:lnTo>
                  <a:lnTo>
                    <a:pt x="198" y="882"/>
                  </a:lnTo>
                  <a:lnTo>
                    <a:pt x="206" y="862"/>
                  </a:lnTo>
                  <a:lnTo>
                    <a:pt x="214" y="844"/>
                  </a:lnTo>
                  <a:lnTo>
                    <a:pt x="218" y="830"/>
                  </a:lnTo>
                  <a:lnTo>
                    <a:pt x="226" y="802"/>
                  </a:lnTo>
                  <a:lnTo>
                    <a:pt x="236" y="773"/>
                  </a:lnTo>
                  <a:lnTo>
                    <a:pt x="244" y="747"/>
                  </a:lnTo>
                  <a:lnTo>
                    <a:pt x="252" y="729"/>
                  </a:lnTo>
                  <a:lnTo>
                    <a:pt x="263" y="711"/>
                  </a:lnTo>
                  <a:lnTo>
                    <a:pt x="279" y="689"/>
                  </a:lnTo>
                  <a:lnTo>
                    <a:pt x="295" y="663"/>
                  </a:lnTo>
                  <a:lnTo>
                    <a:pt x="301" y="638"/>
                  </a:lnTo>
                  <a:lnTo>
                    <a:pt x="299" y="598"/>
                  </a:lnTo>
                  <a:lnTo>
                    <a:pt x="297" y="540"/>
                  </a:lnTo>
                  <a:lnTo>
                    <a:pt x="295" y="479"/>
                  </a:lnTo>
                  <a:lnTo>
                    <a:pt x="295" y="431"/>
                  </a:lnTo>
                  <a:lnTo>
                    <a:pt x="297" y="389"/>
                  </a:lnTo>
                  <a:lnTo>
                    <a:pt x="295" y="344"/>
                  </a:lnTo>
                  <a:lnTo>
                    <a:pt x="293" y="294"/>
                  </a:lnTo>
                  <a:lnTo>
                    <a:pt x="287" y="246"/>
                  </a:lnTo>
                  <a:lnTo>
                    <a:pt x="275" y="181"/>
                  </a:lnTo>
                  <a:lnTo>
                    <a:pt x="260" y="127"/>
                  </a:lnTo>
                  <a:lnTo>
                    <a:pt x="238" y="84"/>
                  </a:lnTo>
                  <a:lnTo>
                    <a:pt x="214" y="48"/>
                  </a:lnTo>
                  <a:lnTo>
                    <a:pt x="189" y="24"/>
                  </a:lnTo>
                  <a:lnTo>
                    <a:pt x="159" y="8"/>
                  </a:lnTo>
                  <a:lnTo>
                    <a:pt x="128" y="0"/>
                  </a:lnTo>
                  <a:lnTo>
                    <a:pt x="96"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1" name="Freeform 134"/>
            <p:cNvSpPr>
              <a:spLocks/>
            </p:cNvSpPr>
            <p:nvPr/>
          </p:nvSpPr>
          <p:spPr bwMode="auto">
            <a:xfrm flipH="1">
              <a:off x="1042" y="161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0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0" y="33"/>
                  </a:moveTo>
                  <a:lnTo>
                    <a:pt x="26" y="31"/>
                  </a:lnTo>
                  <a:lnTo>
                    <a:pt x="30" y="26"/>
                  </a:lnTo>
                  <a:lnTo>
                    <a:pt x="32" y="22"/>
                  </a:lnTo>
                  <a:lnTo>
                    <a:pt x="34" y="14"/>
                  </a:lnTo>
                  <a:lnTo>
                    <a:pt x="32" y="8"/>
                  </a:lnTo>
                  <a:lnTo>
                    <a:pt x="28" y="4"/>
                  </a:lnTo>
                  <a:lnTo>
                    <a:pt x="22" y="0"/>
                  </a:lnTo>
                  <a:lnTo>
                    <a:pt x="14" y="0"/>
                  </a:lnTo>
                  <a:lnTo>
                    <a:pt x="8" y="2"/>
                  </a:lnTo>
                  <a:lnTo>
                    <a:pt x="4" y="6"/>
                  </a:lnTo>
                  <a:lnTo>
                    <a:pt x="0" y="12"/>
                  </a:lnTo>
                  <a:lnTo>
                    <a:pt x="0" y="20"/>
                  </a:lnTo>
                  <a:lnTo>
                    <a:pt x="2" y="26"/>
                  </a:lnTo>
                  <a:lnTo>
                    <a:pt x="8" y="29"/>
                  </a:lnTo>
                  <a:lnTo>
                    <a:pt x="12" y="31"/>
                  </a:lnTo>
                  <a:lnTo>
                    <a:pt x="20" y="3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2" name="Freeform 135"/>
            <p:cNvSpPr>
              <a:spLocks/>
            </p:cNvSpPr>
            <p:nvPr/>
          </p:nvSpPr>
          <p:spPr bwMode="auto">
            <a:xfrm flipH="1">
              <a:off x="1002" y="1612"/>
              <a:ext cx="54"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1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7 w 299"/>
                <a:gd name="T49" fmla="*/ 4 h 159"/>
                <a:gd name="T50" fmla="*/ 7 w 299"/>
                <a:gd name="T51" fmla="*/ 4 h 159"/>
                <a:gd name="T52" fmla="*/ 8 w 299"/>
                <a:gd name="T53" fmla="*/ 4 h 159"/>
                <a:gd name="T54" fmla="*/ 8 w 299"/>
                <a:gd name="T55" fmla="*/ 4 h 159"/>
                <a:gd name="T56" fmla="*/ 9 w 299"/>
                <a:gd name="T57" fmla="*/ 4 h 159"/>
                <a:gd name="T58" fmla="*/ 9 w 299"/>
                <a:gd name="T59" fmla="*/ 4 h 159"/>
                <a:gd name="T60" fmla="*/ 10 w 299"/>
                <a:gd name="T61" fmla="*/ 4 h 159"/>
                <a:gd name="T62" fmla="*/ 10 w 299"/>
                <a:gd name="T63" fmla="*/ 4 h 159"/>
                <a:gd name="T64" fmla="*/ 10 w 299"/>
                <a:gd name="T65" fmla="*/ 3 h 159"/>
                <a:gd name="T66" fmla="*/ 10 w 299"/>
                <a:gd name="T67" fmla="*/ 3 h 159"/>
                <a:gd name="T68" fmla="*/ 9 w 299"/>
                <a:gd name="T69" fmla="*/ 3 h 159"/>
                <a:gd name="T70" fmla="*/ 9 w 299"/>
                <a:gd name="T71" fmla="*/ 3 h 159"/>
                <a:gd name="T72" fmla="*/ 8 w 299"/>
                <a:gd name="T73" fmla="*/ 3 h 159"/>
                <a:gd name="T74" fmla="*/ 8 w 299"/>
                <a:gd name="T75" fmla="*/ 3 h 159"/>
                <a:gd name="T76" fmla="*/ 7 w 299"/>
                <a:gd name="T77" fmla="*/ 3 h 159"/>
                <a:gd name="T78" fmla="*/ 7 w 299"/>
                <a:gd name="T79" fmla="*/ 2 h 159"/>
                <a:gd name="T80" fmla="*/ 7 w 299"/>
                <a:gd name="T81" fmla="*/ 2 h 159"/>
                <a:gd name="T82" fmla="*/ 6 w 299"/>
                <a:gd name="T83" fmla="*/ 2 h 159"/>
                <a:gd name="T84" fmla="*/ 5 w 299"/>
                <a:gd name="T85" fmla="*/ 2 h 159"/>
                <a:gd name="T86" fmla="*/ 5 w 299"/>
                <a:gd name="T87" fmla="*/ 1 h 159"/>
                <a:gd name="T88" fmla="*/ 4 w 299"/>
                <a:gd name="T89" fmla="*/ 1 h 159"/>
                <a:gd name="T90" fmla="*/ 3 w 299"/>
                <a:gd name="T91" fmla="*/ 0 h 159"/>
                <a:gd name="T92" fmla="*/ 3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1" y="36"/>
                  </a:lnTo>
                  <a:lnTo>
                    <a:pt x="14" y="53"/>
                  </a:lnTo>
                  <a:lnTo>
                    <a:pt x="6" y="69"/>
                  </a:lnTo>
                  <a:lnTo>
                    <a:pt x="0" y="89"/>
                  </a:lnTo>
                  <a:lnTo>
                    <a:pt x="0" y="109"/>
                  </a:lnTo>
                  <a:lnTo>
                    <a:pt x="2" y="123"/>
                  </a:lnTo>
                  <a:lnTo>
                    <a:pt x="2" y="133"/>
                  </a:lnTo>
                  <a:lnTo>
                    <a:pt x="4" y="139"/>
                  </a:lnTo>
                  <a:lnTo>
                    <a:pt x="12" y="141"/>
                  </a:lnTo>
                  <a:lnTo>
                    <a:pt x="20" y="141"/>
                  </a:lnTo>
                  <a:lnTo>
                    <a:pt x="29" y="139"/>
                  </a:lnTo>
                  <a:lnTo>
                    <a:pt x="43" y="141"/>
                  </a:lnTo>
                  <a:lnTo>
                    <a:pt x="61" y="143"/>
                  </a:lnTo>
                  <a:lnTo>
                    <a:pt x="73" y="145"/>
                  </a:lnTo>
                  <a:lnTo>
                    <a:pt x="88" y="149"/>
                  </a:lnTo>
                  <a:lnTo>
                    <a:pt x="106" y="151"/>
                  </a:lnTo>
                  <a:lnTo>
                    <a:pt x="126" y="155"/>
                  </a:lnTo>
                  <a:lnTo>
                    <a:pt x="146" y="157"/>
                  </a:lnTo>
                  <a:lnTo>
                    <a:pt x="165" y="159"/>
                  </a:lnTo>
                  <a:lnTo>
                    <a:pt x="185" y="159"/>
                  </a:lnTo>
                  <a:lnTo>
                    <a:pt x="203" y="159"/>
                  </a:lnTo>
                  <a:lnTo>
                    <a:pt x="218" y="159"/>
                  </a:lnTo>
                  <a:lnTo>
                    <a:pt x="236" y="157"/>
                  </a:lnTo>
                  <a:lnTo>
                    <a:pt x="252" y="157"/>
                  </a:lnTo>
                  <a:lnTo>
                    <a:pt x="268" y="155"/>
                  </a:lnTo>
                  <a:lnTo>
                    <a:pt x="282" y="153"/>
                  </a:lnTo>
                  <a:lnTo>
                    <a:pt x="291" y="149"/>
                  </a:lnTo>
                  <a:lnTo>
                    <a:pt x="297" y="145"/>
                  </a:lnTo>
                  <a:lnTo>
                    <a:pt x="299" y="141"/>
                  </a:lnTo>
                  <a:lnTo>
                    <a:pt x="295" y="135"/>
                  </a:lnTo>
                  <a:lnTo>
                    <a:pt x="285" y="129"/>
                  </a:lnTo>
                  <a:lnTo>
                    <a:pt x="272" y="123"/>
                  </a:lnTo>
                  <a:lnTo>
                    <a:pt x="256" y="115"/>
                  </a:lnTo>
                  <a:lnTo>
                    <a:pt x="238" y="109"/>
                  </a:lnTo>
                  <a:lnTo>
                    <a:pt x="222" y="101"/>
                  </a:lnTo>
                  <a:lnTo>
                    <a:pt x="209" y="95"/>
                  </a:lnTo>
                  <a:lnTo>
                    <a:pt x="199" y="91"/>
                  </a:lnTo>
                  <a:lnTo>
                    <a:pt x="181" y="79"/>
                  </a:lnTo>
                  <a:lnTo>
                    <a:pt x="161" y="63"/>
                  </a:lnTo>
                  <a:lnTo>
                    <a:pt x="140" y="47"/>
                  </a:lnTo>
                  <a:lnTo>
                    <a:pt x="118" y="32"/>
                  </a:lnTo>
                  <a:lnTo>
                    <a:pt x="96" y="18"/>
                  </a:lnTo>
                  <a:lnTo>
                    <a:pt x="77" y="6"/>
                  </a:lnTo>
                  <a:lnTo>
                    <a:pt x="61" y="0"/>
                  </a:lnTo>
                  <a:lnTo>
                    <a:pt x="49"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3" name="Freeform 136"/>
            <p:cNvSpPr>
              <a:spLocks/>
            </p:cNvSpPr>
            <p:nvPr/>
          </p:nvSpPr>
          <p:spPr bwMode="auto">
            <a:xfrm flipH="1">
              <a:off x="1042" y="161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1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2" y="31"/>
                  </a:moveTo>
                  <a:lnTo>
                    <a:pt x="28" y="29"/>
                  </a:lnTo>
                  <a:lnTo>
                    <a:pt x="32" y="24"/>
                  </a:lnTo>
                  <a:lnTo>
                    <a:pt x="34" y="18"/>
                  </a:lnTo>
                  <a:lnTo>
                    <a:pt x="32" y="12"/>
                  </a:lnTo>
                  <a:lnTo>
                    <a:pt x="30" y="6"/>
                  </a:lnTo>
                  <a:lnTo>
                    <a:pt x="24" y="2"/>
                  </a:lnTo>
                  <a:lnTo>
                    <a:pt x="18" y="0"/>
                  </a:lnTo>
                  <a:lnTo>
                    <a:pt x="12" y="2"/>
                  </a:lnTo>
                  <a:lnTo>
                    <a:pt x="6" y="4"/>
                  </a:lnTo>
                  <a:lnTo>
                    <a:pt x="2" y="10"/>
                  </a:lnTo>
                  <a:lnTo>
                    <a:pt x="0" y="16"/>
                  </a:lnTo>
                  <a:lnTo>
                    <a:pt x="2" y="22"/>
                  </a:lnTo>
                  <a:lnTo>
                    <a:pt x="4" y="27"/>
                  </a:lnTo>
                  <a:lnTo>
                    <a:pt x="10" y="31"/>
                  </a:lnTo>
                  <a:lnTo>
                    <a:pt x="16" y="33"/>
                  </a:lnTo>
                  <a:lnTo>
                    <a:pt x="22" y="31"/>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4" name="Freeform 137"/>
            <p:cNvSpPr>
              <a:spLocks/>
            </p:cNvSpPr>
            <p:nvPr/>
          </p:nvSpPr>
          <p:spPr bwMode="auto">
            <a:xfrm flipH="1">
              <a:off x="1002" y="1616"/>
              <a:ext cx="55" cy="21"/>
            </a:xfrm>
            <a:custGeom>
              <a:avLst/>
              <a:gdLst>
                <a:gd name="T0" fmla="*/ 1 w 309"/>
                <a:gd name="T1" fmla="*/ 0 h 139"/>
                <a:gd name="T2" fmla="*/ 1 w 309"/>
                <a:gd name="T3" fmla="*/ 0 h 139"/>
                <a:gd name="T4" fmla="*/ 0 w 309"/>
                <a:gd name="T5" fmla="*/ 1 h 139"/>
                <a:gd name="T6" fmla="*/ 0 w 309"/>
                <a:gd name="T7" fmla="*/ 1 h 139"/>
                <a:gd name="T8" fmla="*/ 0 w 309"/>
                <a:gd name="T9" fmla="*/ 2 h 139"/>
                <a:gd name="T10" fmla="*/ 0 w 309"/>
                <a:gd name="T11" fmla="*/ 2 h 139"/>
                <a:gd name="T12" fmla="*/ 0 w 309"/>
                <a:gd name="T13" fmla="*/ 2 h 139"/>
                <a:gd name="T14" fmla="*/ 0 w 309"/>
                <a:gd name="T15" fmla="*/ 2 h 139"/>
                <a:gd name="T16" fmla="*/ 0 w 309"/>
                <a:gd name="T17" fmla="*/ 2 h 139"/>
                <a:gd name="T18" fmla="*/ 0 w 309"/>
                <a:gd name="T19" fmla="*/ 2 h 139"/>
                <a:gd name="T20" fmla="*/ 1 w 309"/>
                <a:gd name="T21" fmla="*/ 2 h 139"/>
                <a:gd name="T22" fmla="*/ 1 w 309"/>
                <a:gd name="T23" fmla="*/ 2 h 139"/>
                <a:gd name="T24" fmla="*/ 1 w 309"/>
                <a:gd name="T25" fmla="*/ 2 h 139"/>
                <a:gd name="T26" fmla="*/ 2 w 309"/>
                <a:gd name="T27" fmla="*/ 3 h 139"/>
                <a:gd name="T28" fmla="*/ 2 w 309"/>
                <a:gd name="T29" fmla="*/ 3 h 139"/>
                <a:gd name="T30" fmla="*/ 3 w 309"/>
                <a:gd name="T31" fmla="*/ 3 h 139"/>
                <a:gd name="T32" fmla="*/ 3 w 309"/>
                <a:gd name="T33" fmla="*/ 3 h 139"/>
                <a:gd name="T34" fmla="*/ 4 w 309"/>
                <a:gd name="T35" fmla="*/ 3 h 139"/>
                <a:gd name="T36" fmla="*/ 5 w 309"/>
                <a:gd name="T37" fmla="*/ 3 h 139"/>
                <a:gd name="T38" fmla="*/ 5 w 309"/>
                <a:gd name="T39" fmla="*/ 3 h 139"/>
                <a:gd name="T40" fmla="*/ 6 w 309"/>
                <a:gd name="T41" fmla="*/ 3 h 139"/>
                <a:gd name="T42" fmla="*/ 7 w 309"/>
                <a:gd name="T43" fmla="*/ 3 h 139"/>
                <a:gd name="T44" fmla="*/ 7 w 309"/>
                <a:gd name="T45" fmla="*/ 3 h 139"/>
                <a:gd name="T46" fmla="*/ 8 w 309"/>
                <a:gd name="T47" fmla="*/ 3 h 139"/>
                <a:gd name="T48" fmla="*/ 9 w 309"/>
                <a:gd name="T49" fmla="*/ 3 h 139"/>
                <a:gd name="T50" fmla="*/ 9 w 309"/>
                <a:gd name="T51" fmla="*/ 3 h 139"/>
                <a:gd name="T52" fmla="*/ 10 w 309"/>
                <a:gd name="T53" fmla="*/ 3 h 139"/>
                <a:gd name="T54" fmla="*/ 10 w 309"/>
                <a:gd name="T55" fmla="*/ 3 h 139"/>
                <a:gd name="T56" fmla="*/ 10 w 309"/>
                <a:gd name="T57" fmla="*/ 3 h 139"/>
                <a:gd name="T58" fmla="*/ 10 w 309"/>
                <a:gd name="T59" fmla="*/ 3 h 139"/>
                <a:gd name="T60" fmla="*/ 9 w 309"/>
                <a:gd name="T61" fmla="*/ 2 h 139"/>
                <a:gd name="T62" fmla="*/ 9 w 309"/>
                <a:gd name="T63" fmla="*/ 2 h 139"/>
                <a:gd name="T64" fmla="*/ 8 w 309"/>
                <a:gd name="T65" fmla="*/ 2 h 139"/>
                <a:gd name="T66" fmla="*/ 8 w 309"/>
                <a:gd name="T67" fmla="*/ 2 h 139"/>
                <a:gd name="T68" fmla="*/ 7 w 309"/>
                <a:gd name="T69" fmla="*/ 2 h 139"/>
                <a:gd name="T70" fmla="*/ 7 w 309"/>
                <a:gd name="T71" fmla="*/ 2 h 139"/>
                <a:gd name="T72" fmla="*/ 7 w 309"/>
                <a:gd name="T73" fmla="*/ 1 h 139"/>
                <a:gd name="T74" fmla="*/ 6 w 309"/>
                <a:gd name="T75" fmla="*/ 1 h 139"/>
                <a:gd name="T76" fmla="*/ 6 w 309"/>
                <a:gd name="T77" fmla="*/ 1 h 139"/>
                <a:gd name="T78" fmla="*/ 5 w 309"/>
                <a:gd name="T79" fmla="*/ 1 h 139"/>
                <a:gd name="T80" fmla="*/ 5 w 309"/>
                <a:gd name="T81" fmla="*/ 0 h 139"/>
                <a:gd name="T82" fmla="*/ 5 w 309"/>
                <a:gd name="T83" fmla="*/ 0 h 139"/>
                <a:gd name="T84" fmla="*/ 5 w 309"/>
                <a:gd name="T85" fmla="*/ 0 h 139"/>
                <a:gd name="T86" fmla="*/ 4 w 309"/>
                <a:gd name="T87" fmla="*/ 0 h 139"/>
                <a:gd name="T88" fmla="*/ 4 w 309"/>
                <a:gd name="T89" fmla="*/ 1 h 139"/>
                <a:gd name="T90" fmla="*/ 4 w 309"/>
                <a:gd name="T91" fmla="*/ 1 h 139"/>
                <a:gd name="T92" fmla="*/ 4 w 309"/>
                <a:gd name="T93" fmla="*/ 1 h 139"/>
                <a:gd name="T94" fmla="*/ 3 w 309"/>
                <a:gd name="T95" fmla="*/ 1 h 139"/>
                <a:gd name="T96" fmla="*/ 3 w 309"/>
                <a:gd name="T97" fmla="*/ 1 h 139"/>
                <a:gd name="T98" fmla="*/ 2 w 309"/>
                <a:gd name="T99" fmla="*/ 1 h 139"/>
                <a:gd name="T100" fmla="*/ 2 w 309"/>
                <a:gd name="T101" fmla="*/ 1 h 139"/>
                <a:gd name="T102" fmla="*/ 2 w 309"/>
                <a:gd name="T103" fmla="*/ 0 h 139"/>
                <a:gd name="T104" fmla="*/ 1 w 309"/>
                <a:gd name="T105" fmla="*/ 0 h 139"/>
                <a:gd name="T106" fmla="*/ 1 w 309"/>
                <a:gd name="T107" fmla="*/ 0 h 139"/>
                <a:gd name="T108" fmla="*/ 1 w 309"/>
                <a:gd name="T109" fmla="*/ 0 h 139"/>
                <a:gd name="T110" fmla="*/ 1 w 309"/>
                <a:gd name="T111" fmla="*/ 0 h 139"/>
                <a:gd name="T112" fmla="*/ 1 w 309"/>
                <a:gd name="T113" fmla="*/ 0 h 139"/>
                <a:gd name="T114" fmla="*/ 1 w 309"/>
                <a:gd name="T115" fmla="*/ 0 h 139"/>
                <a:gd name="T116" fmla="*/ 1 w 309"/>
                <a:gd name="T117" fmla="*/ 0 h 139"/>
                <a:gd name="T118" fmla="*/ 1 w 309"/>
                <a:gd name="T119" fmla="*/ 0 h 139"/>
                <a:gd name="T120" fmla="*/ 1 w 309"/>
                <a:gd name="T121" fmla="*/ 0 h 13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9" h="139">
                  <a:moveTo>
                    <a:pt x="22" y="8"/>
                  </a:moveTo>
                  <a:lnTo>
                    <a:pt x="18" y="18"/>
                  </a:lnTo>
                  <a:lnTo>
                    <a:pt x="10" y="31"/>
                  </a:lnTo>
                  <a:lnTo>
                    <a:pt x="4" y="49"/>
                  </a:lnTo>
                  <a:lnTo>
                    <a:pt x="0" y="67"/>
                  </a:lnTo>
                  <a:lnTo>
                    <a:pt x="0" y="75"/>
                  </a:lnTo>
                  <a:lnTo>
                    <a:pt x="0" y="85"/>
                  </a:lnTo>
                  <a:lnTo>
                    <a:pt x="0" y="97"/>
                  </a:lnTo>
                  <a:lnTo>
                    <a:pt x="4" y="103"/>
                  </a:lnTo>
                  <a:lnTo>
                    <a:pt x="10" y="105"/>
                  </a:lnTo>
                  <a:lnTo>
                    <a:pt x="18" y="107"/>
                  </a:lnTo>
                  <a:lnTo>
                    <a:pt x="30" y="109"/>
                  </a:lnTo>
                  <a:lnTo>
                    <a:pt x="43" y="109"/>
                  </a:lnTo>
                  <a:lnTo>
                    <a:pt x="57" y="111"/>
                  </a:lnTo>
                  <a:lnTo>
                    <a:pt x="71" y="113"/>
                  </a:lnTo>
                  <a:lnTo>
                    <a:pt x="83" y="115"/>
                  </a:lnTo>
                  <a:lnTo>
                    <a:pt x="93" y="117"/>
                  </a:lnTo>
                  <a:lnTo>
                    <a:pt x="122" y="125"/>
                  </a:lnTo>
                  <a:lnTo>
                    <a:pt x="148" y="131"/>
                  </a:lnTo>
                  <a:lnTo>
                    <a:pt x="171" y="135"/>
                  </a:lnTo>
                  <a:lnTo>
                    <a:pt x="193" y="137"/>
                  </a:lnTo>
                  <a:lnTo>
                    <a:pt x="215" y="139"/>
                  </a:lnTo>
                  <a:lnTo>
                    <a:pt x="234" y="139"/>
                  </a:lnTo>
                  <a:lnTo>
                    <a:pt x="254" y="139"/>
                  </a:lnTo>
                  <a:lnTo>
                    <a:pt x="274" y="137"/>
                  </a:lnTo>
                  <a:lnTo>
                    <a:pt x="290" y="137"/>
                  </a:lnTo>
                  <a:lnTo>
                    <a:pt x="301" y="133"/>
                  </a:lnTo>
                  <a:lnTo>
                    <a:pt x="309" y="127"/>
                  </a:lnTo>
                  <a:lnTo>
                    <a:pt x="309" y="117"/>
                  </a:lnTo>
                  <a:lnTo>
                    <a:pt x="303" y="111"/>
                  </a:lnTo>
                  <a:lnTo>
                    <a:pt x="292" y="103"/>
                  </a:lnTo>
                  <a:lnTo>
                    <a:pt x="278" y="93"/>
                  </a:lnTo>
                  <a:lnTo>
                    <a:pt x="260" y="85"/>
                  </a:lnTo>
                  <a:lnTo>
                    <a:pt x="244" y="77"/>
                  </a:lnTo>
                  <a:lnTo>
                    <a:pt x="228" y="71"/>
                  </a:lnTo>
                  <a:lnTo>
                    <a:pt x="217" y="65"/>
                  </a:lnTo>
                  <a:lnTo>
                    <a:pt x="209" y="61"/>
                  </a:lnTo>
                  <a:lnTo>
                    <a:pt x="197" y="53"/>
                  </a:lnTo>
                  <a:lnTo>
                    <a:pt x="181" y="41"/>
                  </a:lnTo>
                  <a:lnTo>
                    <a:pt x="167" y="29"/>
                  </a:lnTo>
                  <a:lnTo>
                    <a:pt x="160" y="22"/>
                  </a:lnTo>
                  <a:lnTo>
                    <a:pt x="154" y="18"/>
                  </a:lnTo>
                  <a:lnTo>
                    <a:pt x="146" y="16"/>
                  </a:lnTo>
                  <a:lnTo>
                    <a:pt x="138" y="22"/>
                  </a:lnTo>
                  <a:lnTo>
                    <a:pt x="132" y="35"/>
                  </a:lnTo>
                  <a:lnTo>
                    <a:pt x="122" y="39"/>
                  </a:lnTo>
                  <a:lnTo>
                    <a:pt x="110" y="39"/>
                  </a:lnTo>
                  <a:lnTo>
                    <a:pt x="98" y="39"/>
                  </a:lnTo>
                  <a:lnTo>
                    <a:pt x="87" y="35"/>
                  </a:lnTo>
                  <a:lnTo>
                    <a:pt x="73" y="31"/>
                  </a:lnTo>
                  <a:lnTo>
                    <a:pt x="61" y="25"/>
                  </a:lnTo>
                  <a:lnTo>
                    <a:pt x="51" y="20"/>
                  </a:lnTo>
                  <a:lnTo>
                    <a:pt x="41" y="12"/>
                  </a:lnTo>
                  <a:lnTo>
                    <a:pt x="37" y="8"/>
                  </a:lnTo>
                  <a:lnTo>
                    <a:pt x="33" y="2"/>
                  </a:lnTo>
                  <a:lnTo>
                    <a:pt x="30" y="0"/>
                  </a:lnTo>
                  <a:lnTo>
                    <a:pt x="26" y="2"/>
                  </a:lnTo>
                  <a:lnTo>
                    <a:pt x="24" y="4"/>
                  </a:lnTo>
                  <a:lnTo>
                    <a:pt x="24" y="6"/>
                  </a:lnTo>
                  <a:lnTo>
                    <a:pt x="2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5" name="Freeform 138"/>
            <p:cNvSpPr>
              <a:spLocks/>
            </p:cNvSpPr>
            <p:nvPr/>
          </p:nvSpPr>
          <p:spPr bwMode="auto">
            <a:xfrm flipH="1">
              <a:off x="1002" y="1632"/>
              <a:ext cx="55" cy="7"/>
            </a:xfrm>
            <a:custGeom>
              <a:avLst/>
              <a:gdLst>
                <a:gd name="T0" fmla="*/ 0 w 309"/>
                <a:gd name="T1" fmla="*/ 0 h 44"/>
                <a:gd name="T2" fmla="*/ 0 w 309"/>
                <a:gd name="T3" fmla="*/ 0 h 44"/>
                <a:gd name="T4" fmla="*/ 1 w 309"/>
                <a:gd name="T5" fmla="*/ 0 h 44"/>
                <a:gd name="T6" fmla="*/ 1 w 309"/>
                <a:gd name="T7" fmla="*/ 0 h 44"/>
                <a:gd name="T8" fmla="*/ 1 w 309"/>
                <a:gd name="T9" fmla="*/ 0 h 44"/>
                <a:gd name="T10" fmla="*/ 2 w 309"/>
                <a:gd name="T11" fmla="*/ 0 h 44"/>
                <a:gd name="T12" fmla="*/ 2 w 309"/>
                <a:gd name="T13" fmla="*/ 0 h 44"/>
                <a:gd name="T14" fmla="*/ 3 w 309"/>
                <a:gd name="T15" fmla="*/ 0 h 44"/>
                <a:gd name="T16" fmla="*/ 3 w 309"/>
                <a:gd name="T17" fmla="*/ 0 h 44"/>
                <a:gd name="T18" fmla="*/ 4 w 309"/>
                <a:gd name="T19" fmla="*/ 1 h 44"/>
                <a:gd name="T20" fmla="*/ 5 w 309"/>
                <a:gd name="T21" fmla="*/ 1 h 44"/>
                <a:gd name="T22" fmla="*/ 5 w 309"/>
                <a:gd name="T23" fmla="*/ 1 h 44"/>
                <a:gd name="T24" fmla="*/ 6 w 309"/>
                <a:gd name="T25" fmla="*/ 1 h 44"/>
                <a:gd name="T26" fmla="*/ 7 w 309"/>
                <a:gd name="T27" fmla="*/ 1 h 44"/>
                <a:gd name="T28" fmla="*/ 7 w 309"/>
                <a:gd name="T29" fmla="*/ 1 h 44"/>
                <a:gd name="T30" fmla="*/ 8 w 309"/>
                <a:gd name="T31" fmla="*/ 1 h 44"/>
                <a:gd name="T32" fmla="*/ 9 w 309"/>
                <a:gd name="T33" fmla="*/ 1 h 44"/>
                <a:gd name="T34" fmla="*/ 9 w 309"/>
                <a:gd name="T35" fmla="*/ 1 h 44"/>
                <a:gd name="T36" fmla="*/ 9 w 309"/>
                <a:gd name="T37" fmla="*/ 1 h 44"/>
                <a:gd name="T38" fmla="*/ 9 w 309"/>
                <a:gd name="T39" fmla="*/ 1 h 44"/>
                <a:gd name="T40" fmla="*/ 10 w 309"/>
                <a:gd name="T41" fmla="*/ 1 h 44"/>
                <a:gd name="T42" fmla="*/ 10 w 309"/>
                <a:gd name="T43" fmla="*/ 1 h 44"/>
                <a:gd name="T44" fmla="*/ 10 w 309"/>
                <a:gd name="T45" fmla="*/ 1 h 44"/>
                <a:gd name="T46" fmla="*/ 10 w 309"/>
                <a:gd name="T47" fmla="*/ 1 h 44"/>
                <a:gd name="T48" fmla="*/ 10 w 309"/>
                <a:gd name="T49" fmla="*/ 1 h 44"/>
                <a:gd name="T50" fmla="*/ 9 w 309"/>
                <a:gd name="T51" fmla="*/ 1 h 44"/>
                <a:gd name="T52" fmla="*/ 9 w 309"/>
                <a:gd name="T53" fmla="*/ 1 h 44"/>
                <a:gd name="T54" fmla="*/ 9 w 309"/>
                <a:gd name="T55" fmla="*/ 1 h 44"/>
                <a:gd name="T56" fmla="*/ 8 w 309"/>
                <a:gd name="T57" fmla="*/ 1 h 44"/>
                <a:gd name="T58" fmla="*/ 7 w 309"/>
                <a:gd name="T59" fmla="*/ 1 h 44"/>
                <a:gd name="T60" fmla="*/ 7 w 309"/>
                <a:gd name="T61" fmla="*/ 1 h 44"/>
                <a:gd name="T62" fmla="*/ 6 w 309"/>
                <a:gd name="T63" fmla="*/ 1 h 44"/>
                <a:gd name="T64" fmla="*/ 6 w 309"/>
                <a:gd name="T65" fmla="*/ 1 h 44"/>
                <a:gd name="T66" fmla="*/ 5 w 309"/>
                <a:gd name="T67" fmla="*/ 1 h 44"/>
                <a:gd name="T68" fmla="*/ 5 w 309"/>
                <a:gd name="T69" fmla="*/ 1 h 44"/>
                <a:gd name="T70" fmla="*/ 4 w 309"/>
                <a:gd name="T71" fmla="*/ 1 h 44"/>
                <a:gd name="T72" fmla="*/ 4 w 309"/>
                <a:gd name="T73" fmla="*/ 1 h 44"/>
                <a:gd name="T74" fmla="*/ 4 w 309"/>
                <a:gd name="T75" fmla="*/ 1 h 44"/>
                <a:gd name="T76" fmla="*/ 3 w 309"/>
                <a:gd name="T77" fmla="*/ 1 h 44"/>
                <a:gd name="T78" fmla="*/ 3 w 309"/>
                <a:gd name="T79" fmla="*/ 0 h 44"/>
                <a:gd name="T80" fmla="*/ 3 w 309"/>
                <a:gd name="T81" fmla="*/ 0 h 44"/>
                <a:gd name="T82" fmla="*/ 3 w 309"/>
                <a:gd name="T83" fmla="*/ 1 h 44"/>
                <a:gd name="T84" fmla="*/ 3 w 309"/>
                <a:gd name="T85" fmla="*/ 1 h 44"/>
                <a:gd name="T86" fmla="*/ 3 w 309"/>
                <a:gd name="T87" fmla="*/ 1 h 44"/>
                <a:gd name="T88" fmla="*/ 3 w 309"/>
                <a:gd name="T89" fmla="*/ 1 h 44"/>
                <a:gd name="T90" fmla="*/ 3 w 309"/>
                <a:gd name="T91" fmla="*/ 1 h 44"/>
                <a:gd name="T92" fmla="*/ 2 w 309"/>
                <a:gd name="T93" fmla="*/ 1 h 44"/>
                <a:gd name="T94" fmla="*/ 2 w 309"/>
                <a:gd name="T95" fmla="*/ 1 h 44"/>
                <a:gd name="T96" fmla="*/ 2 w 309"/>
                <a:gd name="T97" fmla="*/ 1 h 44"/>
                <a:gd name="T98" fmla="*/ 1 w 309"/>
                <a:gd name="T99" fmla="*/ 1 h 44"/>
                <a:gd name="T100" fmla="*/ 1 w 309"/>
                <a:gd name="T101" fmla="*/ 1 h 44"/>
                <a:gd name="T102" fmla="*/ 0 w 309"/>
                <a:gd name="T103" fmla="*/ 1 h 44"/>
                <a:gd name="T104" fmla="*/ 0 w 309"/>
                <a:gd name="T105" fmla="*/ 0 h 44"/>
                <a:gd name="T106" fmla="*/ 0 w 309"/>
                <a:gd name="T107" fmla="*/ 0 h 44"/>
                <a:gd name="T108" fmla="*/ 0 w 309"/>
                <a:gd name="T109" fmla="*/ 0 h 44"/>
                <a:gd name="T110" fmla="*/ 0 w 309"/>
                <a:gd name="T111" fmla="*/ 0 h 44"/>
                <a:gd name="T112" fmla="*/ 0 w 309"/>
                <a:gd name="T113" fmla="*/ 0 h 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44">
                  <a:moveTo>
                    <a:pt x="4" y="0"/>
                  </a:moveTo>
                  <a:lnTo>
                    <a:pt x="10" y="2"/>
                  </a:lnTo>
                  <a:lnTo>
                    <a:pt x="18" y="4"/>
                  </a:lnTo>
                  <a:lnTo>
                    <a:pt x="30" y="6"/>
                  </a:lnTo>
                  <a:lnTo>
                    <a:pt x="43" y="6"/>
                  </a:lnTo>
                  <a:lnTo>
                    <a:pt x="57" y="8"/>
                  </a:lnTo>
                  <a:lnTo>
                    <a:pt x="71" y="10"/>
                  </a:lnTo>
                  <a:lnTo>
                    <a:pt x="83" y="12"/>
                  </a:lnTo>
                  <a:lnTo>
                    <a:pt x="93" y="14"/>
                  </a:lnTo>
                  <a:lnTo>
                    <a:pt x="122" y="22"/>
                  </a:lnTo>
                  <a:lnTo>
                    <a:pt x="148" y="28"/>
                  </a:lnTo>
                  <a:lnTo>
                    <a:pt x="171" y="32"/>
                  </a:lnTo>
                  <a:lnTo>
                    <a:pt x="193" y="34"/>
                  </a:lnTo>
                  <a:lnTo>
                    <a:pt x="215" y="36"/>
                  </a:lnTo>
                  <a:lnTo>
                    <a:pt x="234" y="36"/>
                  </a:lnTo>
                  <a:lnTo>
                    <a:pt x="254" y="36"/>
                  </a:lnTo>
                  <a:lnTo>
                    <a:pt x="274" y="34"/>
                  </a:lnTo>
                  <a:lnTo>
                    <a:pt x="282" y="34"/>
                  </a:lnTo>
                  <a:lnTo>
                    <a:pt x="290" y="32"/>
                  </a:lnTo>
                  <a:lnTo>
                    <a:pt x="297" y="32"/>
                  </a:lnTo>
                  <a:lnTo>
                    <a:pt x="303" y="30"/>
                  </a:lnTo>
                  <a:lnTo>
                    <a:pt x="307" y="28"/>
                  </a:lnTo>
                  <a:lnTo>
                    <a:pt x="309" y="30"/>
                  </a:lnTo>
                  <a:lnTo>
                    <a:pt x="309" y="34"/>
                  </a:lnTo>
                  <a:lnTo>
                    <a:pt x="305" y="38"/>
                  </a:lnTo>
                  <a:lnTo>
                    <a:pt x="299" y="38"/>
                  </a:lnTo>
                  <a:lnTo>
                    <a:pt x="288" y="40"/>
                  </a:lnTo>
                  <a:lnTo>
                    <a:pt x="270" y="42"/>
                  </a:lnTo>
                  <a:lnTo>
                    <a:pt x="250" y="42"/>
                  </a:lnTo>
                  <a:lnTo>
                    <a:pt x="228" y="44"/>
                  </a:lnTo>
                  <a:lnTo>
                    <a:pt x="209" y="44"/>
                  </a:lnTo>
                  <a:lnTo>
                    <a:pt x="189" y="42"/>
                  </a:lnTo>
                  <a:lnTo>
                    <a:pt x="173" y="40"/>
                  </a:lnTo>
                  <a:lnTo>
                    <a:pt x="160" y="38"/>
                  </a:lnTo>
                  <a:lnTo>
                    <a:pt x="146" y="34"/>
                  </a:lnTo>
                  <a:lnTo>
                    <a:pt x="132" y="30"/>
                  </a:lnTo>
                  <a:lnTo>
                    <a:pt x="120" y="28"/>
                  </a:lnTo>
                  <a:lnTo>
                    <a:pt x="110" y="24"/>
                  </a:lnTo>
                  <a:lnTo>
                    <a:pt x="100" y="22"/>
                  </a:lnTo>
                  <a:lnTo>
                    <a:pt x="95" y="20"/>
                  </a:lnTo>
                  <a:lnTo>
                    <a:pt x="91" y="18"/>
                  </a:lnTo>
                  <a:lnTo>
                    <a:pt x="91" y="22"/>
                  </a:lnTo>
                  <a:lnTo>
                    <a:pt x="91" y="26"/>
                  </a:lnTo>
                  <a:lnTo>
                    <a:pt x="91" y="28"/>
                  </a:lnTo>
                  <a:lnTo>
                    <a:pt x="89" y="30"/>
                  </a:lnTo>
                  <a:lnTo>
                    <a:pt x="85" y="30"/>
                  </a:lnTo>
                  <a:lnTo>
                    <a:pt x="77" y="30"/>
                  </a:lnTo>
                  <a:lnTo>
                    <a:pt x="67" y="30"/>
                  </a:lnTo>
                  <a:lnTo>
                    <a:pt x="53" y="30"/>
                  </a:lnTo>
                  <a:lnTo>
                    <a:pt x="37" y="28"/>
                  </a:lnTo>
                  <a:lnTo>
                    <a:pt x="24" y="26"/>
                  </a:lnTo>
                  <a:lnTo>
                    <a:pt x="12" y="24"/>
                  </a:lnTo>
                  <a:lnTo>
                    <a:pt x="2" y="20"/>
                  </a:lnTo>
                  <a:lnTo>
                    <a:pt x="0" y="12"/>
                  </a:lnTo>
                  <a:lnTo>
                    <a:pt x="0" y="6"/>
                  </a:lnTo>
                  <a:lnTo>
                    <a:pt x="0" y="2"/>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6" name="Freeform 139"/>
            <p:cNvSpPr>
              <a:spLocks/>
            </p:cNvSpPr>
            <p:nvPr/>
          </p:nvSpPr>
          <p:spPr bwMode="auto">
            <a:xfrm flipH="1">
              <a:off x="997" y="1425"/>
              <a:ext cx="64" cy="202"/>
            </a:xfrm>
            <a:custGeom>
              <a:avLst/>
              <a:gdLst>
                <a:gd name="T0" fmla="*/ 0 w 353"/>
                <a:gd name="T1" fmla="*/ 31 h 1279"/>
                <a:gd name="T2" fmla="*/ 1 w 353"/>
                <a:gd name="T3" fmla="*/ 31 h 1279"/>
                <a:gd name="T4" fmla="*/ 2 w 353"/>
                <a:gd name="T5" fmla="*/ 32 h 1279"/>
                <a:gd name="T6" fmla="*/ 3 w 353"/>
                <a:gd name="T7" fmla="*/ 32 h 1279"/>
                <a:gd name="T8" fmla="*/ 4 w 353"/>
                <a:gd name="T9" fmla="*/ 32 h 1279"/>
                <a:gd name="T10" fmla="*/ 4 w 353"/>
                <a:gd name="T11" fmla="*/ 32 h 1279"/>
                <a:gd name="T12" fmla="*/ 5 w 353"/>
                <a:gd name="T13" fmla="*/ 32 h 1279"/>
                <a:gd name="T14" fmla="*/ 6 w 353"/>
                <a:gd name="T15" fmla="*/ 31 h 1279"/>
                <a:gd name="T16" fmla="*/ 6 w 353"/>
                <a:gd name="T17" fmla="*/ 30 h 1279"/>
                <a:gd name="T18" fmla="*/ 7 w 353"/>
                <a:gd name="T19" fmla="*/ 28 h 1279"/>
                <a:gd name="T20" fmla="*/ 7 w 353"/>
                <a:gd name="T21" fmla="*/ 26 h 1279"/>
                <a:gd name="T22" fmla="*/ 8 w 353"/>
                <a:gd name="T23" fmla="*/ 23 h 1279"/>
                <a:gd name="T24" fmla="*/ 9 w 353"/>
                <a:gd name="T25" fmla="*/ 21 h 1279"/>
                <a:gd name="T26" fmla="*/ 10 w 353"/>
                <a:gd name="T27" fmla="*/ 19 h 1279"/>
                <a:gd name="T28" fmla="*/ 11 w 353"/>
                <a:gd name="T29" fmla="*/ 18 h 1279"/>
                <a:gd name="T30" fmla="*/ 12 w 353"/>
                <a:gd name="T31" fmla="*/ 17 h 1279"/>
                <a:gd name="T32" fmla="*/ 12 w 353"/>
                <a:gd name="T33" fmla="*/ 14 h 1279"/>
                <a:gd name="T34" fmla="*/ 11 w 353"/>
                <a:gd name="T35" fmla="*/ 8 h 1279"/>
                <a:gd name="T36" fmla="*/ 11 w 353"/>
                <a:gd name="T37" fmla="*/ 5 h 1279"/>
                <a:gd name="T38" fmla="*/ 10 w 353"/>
                <a:gd name="T39" fmla="*/ 2 h 1279"/>
                <a:gd name="T40" fmla="*/ 8 w 353"/>
                <a:gd name="T41" fmla="*/ 1 h 1279"/>
                <a:gd name="T42" fmla="*/ 7 w 353"/>
                <a:gd name="T43" fmla="*/ 0 h 1279"/>
                <a:gd name="T44" fmla="*/ 4 w 353"/>
                <a:gd name="T45" fmla="*/ 0 h 1279"/>
                <a:gd name="T46" fmla="*/ 2 w 353"/>
                <a:gd name="T47" fmla="*/ 1 h 1279"/>
                <a:gd name="T48" fmla="*/ 1 w 353"/>
                <a:gd name="T49" fmla="*/ 2 h 1279"/>
                <a:gd name="T50" fmla="*/ 1 w 353"/>
                <a:gd name="T51" fmla="*/ 4 h 1279"/>
                <a:gd name="T52" fmla="*/ 2 w 353"/>
                <a:gd name="T53" fmla="*/ 6 h 1279"/>
                <a:gd name="T54" fmla="*/ 3 w 353"/>
                <a:gd name="T55" fmla="*/ 8 h 1279"/>
                <a:gd name="T56" fmla="*/ 4 w 353"/>
                <a:gd name="T57" fmla="*/ 11 h 1279"/>
                <a:gd name="T58" fmla="*/ 5 w 353"/>
                <a:gd name="T59" fmla="*/ 13 h 1279"/>
                <a:gd name="T60" fmla="*/ 5 w 353"/>
                <a:gd name="T61" fmla="*/ 14 h 1279"/>
                <a:gd name="T62" fmla="*/ 5 w 353"/>
                <a:gd name="T63" fmla="*/ 15 h 1279"/>
                <a:gd name="T64" fmla="*/ 6 w 353"/>
                <a:gd name="T65" fmla="*/ 16 h 1279"/>
                <a:gd name="T66" fmla="*/ 6 w 353"/>
                <a:gd name="T67" fmla="*/ 16 h 1279"/>
                <a:gd name="T68" fmla="*/ 5 w 353"/>
                <a:gd name="T69" fmla="*/ 16 h 1279"/>
                <a:gd name="T70" fmla="*/ 5 w 353"/>
                <a:gd name="T71" fmla="*/ 17 h 1279"/>
                <a:gd name="T72" fmla="*/ 5 w 353"/>
                <a:gd name="T73" fmla="*/ 17 h 1279"/>
                <a:gd name="T74" fmla="*/ 4 w 353"/>
                <a:gd name="T75" fmla="*/ 17 h 1279"/>
                <a:gd name="T76" fmla="*/ 4 w 353"/>
                <a:gd name="T77" fmla="*/ 19 h 1279"/>
                <a:gd name="T78" fmla="*/ 2 w 353"/>
                <a:gd name="T79" fmla="*/ 23 h 1279"/>
                <a:gd name="T80" fmla="*/ 1 w 353"/>
                <a:gd name="T81" fmla="*/ 27 h 1279"/>
                <a:gd name="T82" fmla="*/ 0 w 353"/>
                <a:gd name="T83" fmla="*/ 30 h 12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53" h="1279">
                  <a:moveTo>
                    <a:pt x="0" y="1247"/>
                  </a:moveTo>
                  <a:lnTo>
                    <a:pt x="12" y="1253"/>
                  </a:lnTo>
                  <a:lnTo>
                    <a:pt x="24" y="1257"/>
                  </a:lnTo>
                  <a:lnTo>
                    <a:pt x="36" y="1263"/>
                  </a:lnTo>
                  <a:lnTo>
                    <a:pt x="49" y="1269"/>
                  </a:lnTo>
                  <a:lnTo>
                    <a:pt x="61" y="1273"/>
                  </a:lnTo>
                  <a:lnTo>
                    <a:pt x="75" y="1275"/>
                  </a:lnTo>
                  <a:lnTo>
                    <a:pt x="87" y="1279"/>
                  </a:lnTo>
                  <a:lnTo>
                    <a:pt x="99" y="1279"/>
                  </a:lnTo>
                  <a:lnTo>
                    <a:pt x="111" y="1279"/>
                  </a:lnTo>
                  <a:lnTo>
                    <a:pt x="122" y="1277"/>
                  </a:lnTo>
                  <a:lnTo>
                    <a:pt x="134" y="1275"/>
                  </a:lnTo>
                  <a:lnTo>
                    <a:pt x="146" y="1271"/>
                  </a:lnTo>
                  <a:lnTo>
                    <a:pt x="158" y="1267"/>
                  </a:lnTo>
                  <a:lnTo>
                    <a:pt x="170" y="1259"/>
                  </a:lnTo>
                  <a:lnTo>
                    <a:pt x="179" y="1249"/>
                  </a:lnTo>
                  <a:lnTo>
                    <a:pt x="187" y="1237"/>
                  </a:lnTo>
                  <a:lnTo>
                    <a:pt x="189" y="1214"/>
                  </a:lnTo>
                  <a:lnTo>
                    <a:pt x="193" y="1176"/>
                  </a:lnTo>
                  <a:lnTo>
                    <a:pt x="203" y="1130"/>
                  </a:lnTo>
                  <a:lnTo>
                    <a:pt x="215" y="1079"/>
                  </a:lnTo>
                  <a:lnTo>
                    <a:pt x="227" y="1025"/>
                  </a:lnTo>
                  <a:lnTo>
                    <a:pt x="241" y="975"/>
                  </a:lnTo>
                  <a:lnTo>
                    <a:pt x="252" y="934"/>
                  </a:lnTo>
                  <a:lnTo>
                    <a:pt x="262" y="902"/>
                  </a:lnTo>
                  <a:lnTo>
                    <a:pt x="278" y="856"/>
                  </a:lnTo>
                  <a:lnTo>
                    <a:pt x="296" y="816"/>
                  </a:lnTo>
                  <a:lnTo>
                    <a:pt x="309" y="781"/>
                  </a:lnTo>
                  <a:lnTo>
                    <a:pt x="325" y="749"/>
                  </a:lnTo>
                  <a:lnTo>
                    <a:pt x="337" y="719"/>
                  </a:lnTo>
                  <a:lnTo>
                    <a:pt x="345" y="693"/>
                  </a:lnTo>
                  <a:lnTo>
                    <a:pt x="351" y="665"/>
                  </a:lnTo>
                  <a:lnTo>
                    <a:pt x="353" y="640"/>
                  </a:lnTo>
                  <a:lnTo>
                    <a:pt x="353" y="556"/>
                  </a:lnTo>
                  <a:lnTo>
                    <a:pt x="353" y="435"/>
                  </a:lnTo>
                  <a:lnTo>
                    <a:pt x="349" y="316"/>
                  </a:lnTo>
                  <a:lnTo>
                    <a:pt x="339" y="235"/>
                  </a:lnTo>
                  <a:lnTo>
                    <a:pt x="325" y="181"/>
                  </a:lnTo>
                  <a:lnTo>
                    <a:pt x="311" y="133"/>
                  </a:lnTo>
                  <a:lnTo>
                    <a:pt x="296" y="94"/>
                  </a:lnTo>
                  <a:lnTo>
                    <a:pt x="278" y="60"/>
                  </a:lnTo>
                  <a:lnTo>
                    <a:pt x="256" y="34"/>
                  </a:lnTo>
                  <a:lnTo>
                    <a:pt x="231" y="16"/>
                  </a:lnTo>
                  <a:lnTo>
                    <a:pt x="199" y="4"/>
                  </a:lnTo>
                  <a:lnTo>
                    <a:pt x="162" y="0"/>
                  </a:lnTo>
                  <a:lnTo>
                    <a:pt x="122" y="4"/>
                  </a:lnTo>
                  <a:lnTo>
                    <a:pt x="91" y="12"/>
                  </a:lnTo>
                  <a:lnTo>
                    <a:pt x="67" y="28"/>
                  </a:lnTo>
                  <a:lnTo>
                    <a:pt x="49" y="50"/>
                  </a:lnTo>
                  <a:lnTo>
                    <a:pt x="38" y="80"/>
                  </a:lnTo>
                  <a:lnTo>
                    <a:pt x="34" y="113"/>
                  </a:lnTo>
                  <a:lnTo>
                    <a:pt x="38" y="155"/>
                  </a:lnTo>
                  <a:lnTo>
                    <a:pt x="49" y="203"/>
                  </a:lnTo>
                  <a:lnTo>
                    <a:pt x="57" y="231"/>
                  </a:lnTo>
                  <a:lnTo>
                    <a:pt x="71" y="270"/>
                  </a:lnTo>
                  <a:lnTo>
                    <a:pt x="87" y="320"/>
                  </a:lnTo>
                  <a:lnTo>
                    <a:pt x="105" y="374"/>
                  </a:lnTo>
                  <a:lnTo>
                    <a:pt x="120" y="427"/>
                  </a:lnTo>
                  <a:lnTo>
                    <a:pt x="134" y="475"/>
                  </a:lnTo>
                  <a:lnTo>
                    <a:pt x="144" y="511"/>
                  </a:lnTo>
                  <a:lnTo>
                    <a:pt x="148" y="534"/>
                  </a:lnTo>
                  <a:lnTo>
                    <a:pt x="150" y="562"/>
                  </a:lnTo>
                  <a:lnTo>
                    <a:pt x="150" y="590"/>
                  </a:lnTo>
                  <a:lnTo>
                    <a:pt x="152" y="612"/>
                  </a:lnTo>
                  <a:lnTo>
                    <a:pt x="162" y="626"/>
                  </a:lnTo>
                  <a:lnTo>
                    <a:pt x="174" y="636"/>
                  </a:lnTo>
                  <a:lnTo>
                    <a:pt x="181" y="646"/>
                  </a:lnTo>
                  <a:lnTo>
                    <a:pt x="181" y="652"/>
                  </a:lnTo>
                  <a:lnTo>
                    <a:pt x="174" y="656"/>
                  </a:lnTo>
                  <a:lnTo>
                    <a:pt x="164" y="656"/>
                  </a:lnTo>
                  <a:lnTo>
                    <a:pt x="156" y="658"/>
                  </a:lnTo>
                  <a:lnTo>
                    <a:pt x="152" y="662"/>
                  </a:lnTo>
                  <a:lnTo>
                    <a:pt x="152" y="669"/>
                  </a:lnTo>
                  <a:lnTo>
                    <a:pt x="142" y="675"/>
                  </a:lnTo>
                  <a:lnTo>
                    <a:pt x="134" y="681"/>
                  </a:lnTo>
                  <a:lnTo>
                    <a:pt x="130" y="691"/>
                  </a:lnTo>
                  <a:lnTo>
                    <a:pt x="126" y="705"/>
                  </a:lnTo>
                  <a:lnTo>
                    <a:pt x="113" y="751"/>
                  </a:lnTo>
                  <a:lnTo>
                    <a:pt x="95" y="820"/>
                  </a:lnTo>
                  <a:lnTo>
                    <a:pt x="73" y="906"/>
                  </a:lnTo>
                  <a:lnTo>
                    <a:pt x="51" y="995"/>
                  </a:lnTo>
                  <a:lnTo>
                    <a:pt x="32" y="1083"/>
                  </a:lnTo>
                  <a:lnTo>
                    <a:pt x="16" y="1160"/>
                  </a:lnTo>
                  <a:lnTo>
                    <a:pt x="4" y="1218"/>
                  </a:lnTo>
                  <a:lnTo>
                    <a:pt x="0" y="1247"/>
                  </a:ln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7" name="Freeform 140"/>
            <p:cNvSpPr>
              <a:spLocks/>
            </p:cNvSpPr>
            <p:nvPr/>
          </p:nvSpPr>
          <p:spPr bwMode="auto">
            <a:xfrm flipH="1">
              <a:off x="942" y="1336"/>
              <a:ext cx="112" cy="120"/>
            </a:xfrm>
            <a:custGeom>
              <a:avLst/>
              <a:gdLst>
                <a:gd name="T0" fmla="*/ 3 w 630"/>
                <a:gd name="T1" fmla="*/ 19 h 759"/>
                <a:gd name="T2" fmla="*/ 4 w 630"/>
                <a:gd name="T3" fmla="*/ 19 h 759"/>
                <a:gd name="T4" fmla="*/ 5 w 630"/>
                <a:gd name="T5" fmla="*/ 19 h 759"/>
                <a:gd name="T6" fmla="*/ 6 w 630"/>
                <a:gd name="T7" fmla="*/ 19 h 759"/>
                <a:gd name="T8" fmla="*/ 7 w 630"/>
                <a:gd name="T9" fmla="*/ 18 h 759"/>
                <a:gd name="T10" fmla="*/ 7 w 630"/>
                <a:gd name="T11" fmla="*/ 18 h 759"/>
                <a:gd name="T12" fmla="*/ 8 w 630"/>
                <a:gd name="T13" fmla="*/ 17 h 759"/>
                <a:gd name="T14" fmla="*/ 9 w 630"/>
                <a:gd name="T15" fmla="*/ 17 h 759"/>
                <a:gd name="T16" fmla="*/ 9 w 630"/>
                <a:gd name="T17" fmla="*/ 15 h 759"/>
                <a:gd name="T18" fmla="*/ 10 w 630"/>
                <a:gd name="T19" fmla="*/ 13 h 759"/>
                <a:gd name="T20" fmla="*/ 10 w 630"/>
                <a:gd name="T21" fmla="*/ 12 h 759"/>
                <a:gd name="T22" fmla="*/ 10 w 630"/>
                <a:gd name="T23" fmla="*/ 11 h 759"/>
                <a:gd name="T24" fmla="*/ 10 w 630"/>
                <a:gd name="T25" fmla="*/ 11 h 759"/>
                <a:gd name="T26" fmla="*/ 11 w 630"/>
                <a:gd name="T27" fmla="*/ 11 h 759"/>
                <a:gd name="T28" fmla="*/ 12 w 630"/>
                <a:gd name="T29" fmla="*/ 10 h 759"/>
                <a:gd name="T30" fmla="*/ 13 w 630"/>
                <a:gd name="T31" fmla="*/ 9 h 759"/>
                <a:gd name="T32" fmla="*/ 13 w 630"/>
                <a:gd name="T33" fmla="*/ 9 h 759"/>
                <a:gd name="T34" fmla="*/ 14 w 630"/>
                <a:gd name="T35" fmla="*/ 9 h 759"/>
                <a:gd name="T36" fmla="*/ 14 w 630"/>
                <a:gd name="T37" fmla="*/ 9 h 759"/>
                <a:gd name="T38" fmla="*/ 15 w 630"/>
                <a:gd name="T39" fmla="*/ 9 h 759"/>
                <a:gd name="T40" fmla="*/ 15 w 630"/>
                <a:gd name="T41" fmla="*/ 8 h 759"/>
                <a:gd name="T42" fmla="*/ 16 w 630"/>
                <a:gd name="T43" fmla="*/ 8 h 759"/>
                <a:gd name="T44" fmla="*/ 17 w 630"/>
                <a:gd name="T45" fmla="*/ 7 h 759"/>
                <a:gd name="T46" fmla="*/ 17 w 630"/>
                <a:gd name="T47" fmla="*/ 7 h 759"/>
                <a:gd name="T48" fmla="*/ 18 w 630"/>
                <a:gd name="T49" fmla="*/ 6 h 759"/>
                <a:gd name="T50" fmla="*/ 18 w 630"/>
                <a:gd name="T51" fmla="*/ 5 h 759"/>
                <a:gd name="T52" fmla="*/ 19 w 630"/>
                <a:gd name="T53" fmla="*/ 4 h 759"/>
                <a:gd name="T54" fmla="*/ 19 w 630"/>
                <a:gd name="T55" fmla="*/ 3 h 759"/>
                <a:gd name="T56" fmla="*/ 20 w 630"/>
                <a:gd name="T57" fmla="*/ 2 h 759"/>
                <a:gd name="T58" fmla="*/ 20 w 630"/>
                <a:gd name="T59" fmla="*/ 1 h 759"/>
                <a:gd name="T60" fmla="*/ 19 w 630"/>
                <a:gd name="T61" fmla="*/ 0 h 759"/>
                <a:gd name="T62" fmla="*/ 17 w 630"/>
                <a:gd name="T63" fmla="*/ 0 h 759"/>
                <a:gd name="T64" fmla="*/ 16 w 630"/>
                <a:gd name="T65" fmla="*/ 0 h 759"/>
                <a:gd name="T66" fmla="*/ 14 w 630"/>
                <a:gd name="T67" fmla="*/ 0 h 759"/>
                <a:gd name="T68" fmla="*/ 13 w 630"/>
                <a:gd name="T69" fmla="*/ 0 h 759"/>
                <a:gd name="T70" fmla="*/ 12 w 630"/>
                <a:gd name="T71" fmla="*/ 1 h 759"/>
                <a:gd name="T72" fmla="*/ 10 w 630"/>
                <a:gd name="T73" fmla="*/ 2 h 759"/>
                <a:gd name="T74" fmla="*/ 8 w 630"/>
                <a:gd name="T75" fmla="*/ 3 h 759"/>
                <a:gd name="T76" fmla="*/ 7 w 630"/>
                <a:gd name="T77" fmla="*/ 4 h 759"/>
                <a:gd name="T78" fmla="*/ 5 w 630"/>
                <a:gd name="T79" fmla="*/ 5 h 759"/>
                <a:gd name="T80" fmla="*/ 4 w 630"/>
                <a:gd name="T81" fmla="*/ 6 h 759"/>
                <a:gd name="T82" fmla="*/ 3 w 630"/>
                <a:gd name="T83" fmla="*/ 8 h 759"/>
                <a:gd name="T84" fmla="*/ 2 w 630"/>
                <a:gd name="T85" fmla="*/ 9 h 759"/>
                <a:gd name="T86" fmla="*/ 1 w 630"/>
                <a:gd name="T87" fmla="*/ 12 h 759"/>
                <a:gd name="T88" fmla="*/ 0 w 630"/>
                <a:gd name="T89" fmla="*/ 15 h 759"/>
                <a:gd name="T90" fmla="*/ 1 w 630"/>
                <a:gd name="T91" fmla="*/ 18 h 75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30" h="759">
                  <a:moveTo>
                    <a:pt x="84" y="745"/>
                  </a:moveTo>
                  <a:lnTo>
                    <a:pt x="98" y="751"/>
                  </a:lnTo>
                  <a:lnTo>
                    <a:pt x="112" y="755"/>
                  </a:lnTo>
                  <a:lnTo>
                    <a:pt x="130" y="759"/>
                  </a:lnTo>
                  <a:lnTo>
                    <a:pt x="147" y="759"/>
                  </a:lnTo>
                  <a:lnTo>
                    <a:pt x="163" y="759"/>
                  </a:lnTo>
                  <a:lnTo>
                    <a:pt x="179" y="755"/>
                  </a:lnTo>
                  <a:lnTo>
                    <a:pt x="193" y="751"/>
                  </a:lnTo>
                  <a:lnTo>
                    <a:pt x="203" y="745"/>
                  </a:lnTo>
                  <a:lnTo>
                    <a:pt x="212" y="737"/>
                  </a:lnTo>
                  <a:lnTo>
                    <a:pt x="222" y="727"/>
                  </a:lnTo>
                  <a:lnTo>
                    <a:pt x="234" y="717"/>
                  </a:lnTo>
                  <a:lnTo>
                    <a:pt x="244" y="707"/>
                  </a:lnTo>
                  <a:lnTo>
                    <a:pt x="256" y="695"/>
                  </a:lnTo>
                  <a:lnTo>
                    <a:pt x="266" y="683"/>
                  </a:lnTo>
                  <a:lnTo>
                    <a:pt x="274" y="673"/>
                  </a:lnTo>
                  <a:lnTo>
                    <a:pt x="279" y="663"/>
                  </a:lnTo>
                  <a:lnTo>
                    <a:pt x="297" y="618"/>
                  </a:lnTo>
                  <a:lnTo>
                    <a:pt x="311" y="564"/>
                  </a:lnTo>
                  <a:lnTo>
                    <a:pt x="321" y="515"/>
                  </a:lnTo>
                  <a:lnTo>
                    <a:pt x="325" y="485"/>
                  </a:lnTo>
                  <a:lnTo>
                    <a:pt x="323" y="467"/>
                  </a:lnTo>
                  <a:lnTo>
                    <a:pt x="323" y="455"/>
                  </a:lnTo>
                  <a:lnTo>
                    <a:pt x="323" y="447"/>
                  </a:lnTo>
                  <a:lnTo>
                    <a:pt x="327" y="441"/>
                  </a:lnTo>
                  <a:lnTo>
                    <a:pt x="331" y="437"/>
                  </a:lnTo>
                  <a:lnTo>
                    <a:pt x="341" y="431"/>
                  </a:lnTo>
                  <a:lnTo>
                    <a:pt x="352" y="421"/>
                  </a:lnTo>
                  <a:lnTo>
                    <a:pt x="368" y="411"/>
                  </a:lnTo>
                  <a:lnTo>
                    <a:pt x="382" y="399"/>
                  </a:lnTo>
                  <a:lnTo>
                    <a:pt x="396" y="387"/>
                  </a:lnTo>
                  <a:lnTo>
                    <a:pt x="406" y="376"/>
                  </a:lnTo>
                  <a:lnTo>
                    <a:pt x="413" y="366"/>
                  </a:lnTo>
                  <a:lnTo>
                    <a:pt x="417" y="360"/>
                  </a:lnTo>
                  <a:lnTo>
                    <a:pt x="421" y="356"/>
                  </a:lnTo>
                  <a:lnTo>
                    <a:pt x="425" y="354"/>
                  </a:lnTo>
                  <a:lnTo>
                    <a:pt x="433" y="352"/>
                  </a:lnTo>
                  <a:lnTo>
                    <a:pt x="443" y="350"/>
                  </a:lnTo>
                  <a:lnTo>
                    <a:pt x="457" y="348"/>
                  </a:lnTo>
                  <a:lnTo>
                    <a:pt x="469" y="346"/>
                  </a:lnTo>
                  <a:lnTo>
                    <a:pt x="478" y="340"/>
                  </a:lnTo>
                  <a:lnTo>
                    <a:pt x="484" y="336"/>
                  </a:lnTo>
                  <a:lnTo>
                    <a:pt x="492" y="328"/>
                  </a:lnTo>
                  <a:lnTo>
                    <a:pt x="502" y="320"/>
                  </a:lnTo>
                  <a:lnTo>
                    <a:pt x="514" y="310"/>
                  </a:lnTo>
                  <a:lnTo>
                    <a:pt x="524" y="300"/>
                  </a:lnTo>
                  <a:lnTo>
                    <a:pt x="534" y="288"/>
                  </a:lnTo>
                  <a:lnTo>
                    <a:pt x="541" y="276"/>
                  </a:lnTo>
                  <a:lnTo>
                    <a:pt x="549" y="264"/>
                  </a:lnTo>
                  <a:lnTo>
                    <a:pt x="557" y="250"/>
                  </a:lnTo>
                  <a:lnTo>
                    <a:pt x="565" y="231"/>
                  </a:lnTo>
                  <a:lnTo>
                    <a:pt x="575" y="211"/>
                  </a:lnTo>
                  <a:lnTo>
                    <a:pt x="587" y="189"/>
                  </a:lnTo>
                  <a:lnTo>
                    <a:pt x="597" y="167"/>
                  </a:lnTo>
                  <a:lnTo>
                    <a:pt x="606" y="145"/>
                  </a:lnTo>
                  <a:lnTo>
                    <a:pt x="614" y="127"/>
                  </a:lnTo>
                  <a:lnTo>
                    <a:pt x="620" y="113"/>
                  </a:lnTo>
                  <a:lnTo>
                    <a:pt x="628" y="90"/>
                  </a:lnTo>
                  <a:lnTo>
                    <a:pt x="630" y="64"/>
                  </a:lnTo>
                  <a:lnTo>
                    <a:pt x="624" y="42"/>
                  </a:lnTo>
                  <a:lnTo>
                    <a:pt x="606" y="22"/>
                  </a:lnTo>
                  <a:lnTo>
                    <a:pt x="591" y="14"/>
                  </a:lnTo>
                  <a:lnTo>
                    <a:pt x="571" y="8"/>
                  </a:lnTo>
                  <a:lnTo>
                    <a:pt x="547" y="4"/>
                  </a:lnTo>
                  <a:lnTo>
                    <a:pt x="524" y="0"/>
                  </a:lnTo>
                  <a:lnTo>
                    <a:pt x="500" y="0"/>
                  </a:lnTo>
                  <a:lnTo>
                    <a:pt x="476" y="2"/>
                  </a:lnTo>
                  <a:lnTo>
                    <a:pt x="455" y="4"/>
                  </a:lnTo>
                  <a:lnTo>
                    <a:pt x="435" y="10"/>
                  </a:lnTo>
                  <a:lnTo>
                    <a:pt x="413" y="18"/>
                  </a:lnTo>
                  <a:lnTo>
                    <a:pt x="392" y="28"/>
                  </a:lnTo>
                  <a:lnTo>
                    <a:pt x="368" y="42"/>
                  </a:lnTo>
                  <a:lnTo>
                    <a:pt x="342" y="56"/>
                  </a:lnTo>
                  <a:lnTo>
                    <a:pt x="317" y="72"/>
                  </a:lnTo>
                  <a:lnTo>
                    <a:pt x="291" y="90"/>
                  </a:lnTo>
                  <a:lnTo>
                    <a:pt x="266" y="109"/>
                  </a:lnTo>
                  <a:lnTo>
                    <a:pt x="240" y="131"/>
                  </a:lnTo>
                  <a:lnTo>
                    <a:pt x="216" y="153"/>
                  </a:lnTo>
                  <a:lnTo>
                    <a:pt x="191" y="177"/>
                  </a:lnTo>
                  <a:lnTo>
                    <a:pt x="167" y="201"/>
                  </a:lnTo>
                  <a:lnTo>
                    <a:pt x="144" y="227"/>
                  </a:lnTo>
                  <a:lnTo>
                    <a:pt x="124" y="254"/>
                  </a:lnTo>
                  <a:lnTo>
                    <a:pt x="102" y="282"/>
                  </a:lnTo>
                  <a:lnTo>
                    <a:pt x="84" y="310"/>
                  </a:lnTo>
                  <a:lnTo>
                    <a:pt x="69" y="338"/>
                  </a:lnTo>
                  <a:lnTo>
                    <a:pt x="57" y="362"/>
                  </a:lnTo>
                  <a:lnTo>
                    <a:pt x="39" y="405"/>
                  </a:lnTo>
                  <a:lnTo>
                    <a:pt x="19" y="461"/>
                  </a:lnTo>
                  <a:lnTo>
                    <a:pt x="6" y="522"/>
                  </a:lnTo>
                  <a:lnTo>
                    <a:pt x="0" y="588"/>
                  </a:lnTo>
                  <a:lnTo>
                    <a:pt x="8" y="650"/>
                  </a:lnTo>
                  <a:lnTo>
                    <a:pt x="35" y="703"/>
                  </a:lnTo>
                  <a:lnTo>
                    <a:pt x="84" y="745"/>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8" name="Freeform 141"/>
            <p:cNvSpPr>
              <a:spLocks/>
            </p:cNvSpPr>
            <p:nvPr/>
          </p:nvSpPr>
          <p:spPr bwMode="auto">
            <a:xfrm flipH="1">
              <a:off x="966" y="1351"/>
              <a:ext cx="5" cy="6"/>
            </a:xfrm>
            <a:custGeom>
              <a:avLst/>
              <a:gdLst>
                <a:gd name="T0" fmla="*/ 0 w 33"/>
                <a:gd name="T1" fmla="*/ 1 h 34"/>
                <a:gd name="T2" fmla="*/ 0 w 33"/>
                <a:gd name="T3" fmla="*/ 1 h 34"/>
                <a:gd name="T4" fmla="*/ 0 w 33"/>
                <a:gd name="T5" fmla="*/ 1 h 34"/>
                <a:gd name="T6" fmla="*/ 1 w 33"/>
                <a:gd name="T7" fmla="*/ 1 h 34"/>
                <a:gd name="T8" fmla="*/ 1 w 33"/>
                <a:gd name="T9" fmla="*/ 1 h 34"/>
                <a:gd name="T10" fmla="*/ 1 w 33"/>
                <a:gd name="T11" fmla="*/ 1 h 34"/>
                <a:gd name="T12" fmla="*/ 1 w 33"/>
                <a:gd name="T13" fmla="*/ 0 h 34"/>
                <a:gd name="T14" fmla="*/ 1 w 33"/>
                <a:gd name="T15" fmla="*/ 0 h 34"/>
                <a:gd name="T16" fmla="*/ 0 w 33"/>
                <a:gd name="T17" fmla="*/ 0 h 34"/>
                <a:gd name="T18" fmla="*/ 0 w 33"/>
                <a:gd name="T19" fmla="*/ 0 h 34"/>
                <a:gd name="T20" fmla="*/ 0 w 33"/>
                <a:gd name="T21" fmla="*/ 0 h 34"/>
                <a:gd name="T22" fmla="*/ 0 w 33"/>
                <a:gd name="T23" fmla="*/ 0 h 34"/>
                <a:gd name="T24" fmla="*/ 0 w 33"/>
                <a:gd name="T25" fmla="*/ 0 h 34"/>
                <a:gd name="T26" fmla="*/ 0 w 33"/>
                <a:gd name="T27" fmla="*/ 0 h 34"/>
                <a:gd name="T28" fmla="*/ 0 w 33"/>
                <a:gd name="T29" fmla="*/ 1 h 34"/>
                <a:gd name="T30" fmla="*/ 0 w 33"/>
                <a:gd name="T31" fmla="*/ 1 h 34"/>
                <a:gd name="T32" fmla="*/ 0 w 33"/>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4">
                  <a:moveTo>
                    <a:pt x="9" y="32"/>
                  </a:moveTo>
                  <a:lnTo>
                    <a:pt x="15" y="34"/>
                  </a:lnTo>
                  <a:lnTo>
                    <a:pt x="21" y="32"/>
                  </a:lnTo>
                  <a:lnTo>
                    <a:pt x="27" y="30"/>
                  </a:lnTo>
                  <a:lnTo>
                    <a:pt x="31" y="24"/>
                  </a:lnTo>
                  <a:lnTo>
                    <a:pt x="33" y="18"/>
                  </a:lnTo>
                  <a:lnTo>
                    <a:pt x="31" y="12"/>
                  </a:lnTo>
                  <a:lnTo>
                    <a:pt x="29" y="6"/>
                  </a:lnTo>
                  <a:lnTo>
                    <a:pt x="23" y="2"/>
                  </a:lnTo>
                  <a:lnTo>
                    <a:pt x="17" y="0"/>
                  </a:lnTo>
                  <a:lnTo>
                    <a:pt x="11" y="0"/>
                  </a:lnTo>
                  <a:lnTo>
                    <a:pt x="6" y="4"/>
                  </a:lnTo>
                  <a:lnTo>
                    <a:pt x="2" y="8"/>
                  </a:lnTo>
                  <a:lnTo>
                    <a:pt x="0" y="14"/>
                  </a:lnTo>
                  <a:lnTo>
                    <a:pt x="0" y="20"/>
                  </a:lnTo>
                  <a:lnTo>
                    <a:pt x="4" y="26"/>
                  </a:lnTo>
                  <a:lnTo>
                    <a:pt x="9" y="32"/>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59" name="Freeform 142"/>
            <p:cNvSpPr>
              <a:spLocks/>
            </p:cNvSpPr>
            <p:nvPr/>
          </p:nvSpPr>
          <p:spPr bwMode="auto">
            <a:xfrm flipH="1">
              <a:off x="950" y="1331"/>
              <a:ext cx="114" cy="143"/>
            </a:xfrm>
            <a:custGeom>
              <a:avLst/>
              <a:gdLst>
                <a:gd name="T0" fmla="*/ 1 w 646"/>
                <a:gd name="T1" fmla="*/ 20 h 904"/>
                <a:gd name="T2" fmla="*/ 2 w 646"/>
                <a:gd name="T3" fmla="*/ 21 h 904"/>
                <a:gd name="T4" fmla="*/ 4 w 646"/>
                <a:gd name="T5" fmla="*/ 22 h 904"/>
                <a:gd name="T6" fmla="*/ 6 w 646"/>
                <a:gd name="T7" fmla="*/ 22 h 904"/>
                <a:gd name="T8" fmla="*/ 8 w 646"/>
                <a:gd name="T9" fmla="*/ 22 h 904"/>
                <a:gd name="T10" fmla="*/ 11 w 646"/>
                <a:gd name="T11" fmla="*/ 21 h 904"/>
                <a:gd name="T12" fmla="*/ 13 w 646"/>
                <a:gd name="T13" fmla="*/ 18 h 904"/>
                <a:gd name="T14" fmla="*/ 14 w 646"/>
                <a:gd name="T15" fmla="*/ 16 h 904"/>
                <a:gd name="T16" fmla="*/ 15 w 646"/>
                <a:gd name="T17" fmla="*/ 14 h 904"/>
                <a:gd name="T18" fmla="*/ 16 w 646"/>
                <a:gd name="T19" fmla="*/ 12 h 904"/>
                <a:gd name="T20" fmla="*/ 18 w 646"/>
                <a:gd name="T21" fmla="*/ 8 h 904"/>
                <a:gd name="T22" fmla="*/ 19 w 646"/>
                <a:gd name="T23" fmla="*/ 6 h 904"/>
                <a:gd name="T24" fmla="*/ 20 w 646"/>
                <a:gd name="T25" fmla="*/ 4 h 904"/>
                <a:gd name="T26" fmla="*/ 20 w 646"/>
                <a:gd name="T27" fmla="*/ 3 h 904"/>
                <a:gd name="T28" fmla="*/ 20 w 646"/>
                <a:gd name="T29" fmla="*/ 3 h 904"/>
                <a:gd name="T30" fmla="*/ 19 w 646"/>
                <a:gd name="T31" fmla="*/ 2 h 904"/>
                <a:gd name="T32" fmla="*/ 19 w 646"/>
                <a:gd name="T33" fmla="*/ 1 h 904"/>
                <a:gd name="T34" fmla="*/ 18 w 646"/>
                <a:gd name="T35" fmla="*/ 0 h 904"/>
                <a:gd name="T36" fmla="*/ 17 w 646"/>
                <a:gd name="T37" fmla="*/ 0 h 904"/>
                <a:gd name="T38" fmla="*/ 17 w 646"/>
                <a:gd name="T39" fmla="*/ 0 h 904"/>
                <a:gd name="T40" fmla="*/ 16 w 646"/>
                <a:gd name="T41" fmla="*/ 0 h 904"/>
                <a:gd name="T42" fmla="*/ 16 w 646"/>
                <a:gd name="T43" fmla="*/ 0 h 904"/>
                <a:gd name="T44" fmla="*/ 15 w 646"/>
                <a:gd name="T45" fmla="*/ 0 h 904"/>
                <a:gd name="T46" fmla="*/ 14 w 646"/>
                <a:gd name="T47" fmla="*/ 1 h 904"/>
                <a:gd name="T48" fmla="*/ 13 w 646"/>
                <a:gd name="T49" fmla="*/ 1 h 904"/>
                <a:gd name="T50" fmla="*/ 13 w 646"/>
                <a:gd name="T51" fmla="*/ 2 h 904"/>
                <a:gd name="T52" fmla="*/ 11 w 646"/>
                <a:gd name="T53" fmla="*/ 3 h 904"/>
                <a:gd name="T54" fmla="*/ 8 w 646"/>
                <a:gd name="T55" fmla="*/ 5 h 904"/>
                <a:gd name="T56" fmla="*/ 5 w 646"/>
                <a:gd name="T57" fmla="*/ 7 h 904"/>
                <a:gd name="T58" fmla="*/ 4 w 646"/>
                <a:gd name="T59" fmla="*/ 9 h 904"/>
                <a:gd name="T60" fmla="*/ 2 w 646"/>
                <a:gd name="T61" fmla="*/ 11 h 904"/>
                <a:gd name="T62" fmla="*/ 2 w 646"/>
                <a:gd name="T63" fmla="*/ 13 h 904"/>
                <a:gd name="T64" fmla="*/ 1 w 646"/>
                <a:gd name="T65" fmla="*/ 15 h 904"/>
                <a:gd name="T66" fmla="*/ 0 w 646"/>
                <a:gd name="T67" fmla="*/ 18 h 9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6" h="904">
                  <a:moveTo>
                    <a:pt x="0" y="763"/>
                  </a:moveTo>
                  <a:lnTo>
                    <a:pt x="19" y="783"/>
                  </a:lnTo>
                  <a:lnTo>
                    <a:pt x="43" y="805"/>
                  </a:lnTo>
                  <a:lnTo>
                    <a:pt x="72" y="829"/>
                  </a:lnTo>
                  <a:lnTo>
                    <a:pt x="102" y="850"/>
                  </a:lnTo>
                  <a:lnTo>
                    <a:pt x="134" y="872"/>
                  </a:lnTo>
                  <a:lnTo>
                    <a:pt x="165" y="888"/>
                  </a:lnTo>
                  <a:lnTo>
                    <a:pt x="197" y="900"/>
                  </a:lnTo>
                  <a:lnTo>
                    <a:pt x="224" y="904"/>
                  </a:lnTo>
                  <a:lnTo>
                    <a:pt x="266" y="892"/>
                  </a:lnTo>
                  <a:lnTo>
                    <a:pt x="307" y="862"/>
                  </a:lnTo>
                  <a:lnTo>
                    <a:pt x="348" y="819"/>
                  </a:lnTo>
                  <a:lnTo>
                    <a:pt x="386" y="765"/>
                  </a:lnTo>
                  <a:lnTo>
                    <a:pt x="419" y="711"/>
                  </a:lnTo>
                  <a:lnTo>
                    <a:pt x="447" y="660"/>
                  </a:lnTo>
                  <a:lnTo>
                    <a:pt x="466" y="618"/>
                  </a:lnTo>
                  <a:lnTo>
                    <a:pt x="478" y="590"/>
                  </a:lnTo>
                  <a:lnTo>
                    <a:pt x="486" y="566"/>
                  </a:lnTo>
                  <a:lnTo>
                    <a:pt x="504" y="523"/>
                  </a:lnTo>
                  <a:lnTo>
                    <a:pt x="528" y="465"/>
                  </a:lnTo>
                  <a:lnTo>
                    <a:pt x="553" y="402"/>
                  </a:lnTo>
                  <a:lnTo>
                    <a:pt x="579" y="338"/>
                  </a:lnTo>
                  <a:lnTo>
                    <a:pt x="602" y="278"/>
                  </a:lnTo>
                  <a:lnTo>
                    <a:pt x="618" y="231"/>
                  </a:lnTo>
                  <a:lnTo>
                    <a:pt x="626" y="201"/>
                  </a:lnTo>
                  <a:lnTo>
                    <a:pt x="632" y="167"/>
                  </a:lnTo>
                  <a:lnTo>
                    <a:pt x="638" y="143"/>
                  </a:lnTo>
                  <a:lnTo>
                    <a:pt x="644" y="127"/>
                  </a:lnTo>
                  <a:lnTo>
                    <a:pt x="646" y="124"/>
                  </a:lnTo>
                  <a:lnTo>
                    <a:pt x="640" y="104"/>
                  </a:lnTo>
                  <a:lnTo>
                    <a:pt x="632" y="84"/>
                  </a:lnTo>
                  <a:lnTo>
                    <a:pt x="624" y="64"/>
                  </a:lnTo>
                  <a:lnTo>
                    <a:pt x="616" y="48"/>
                  </a:lnTo>
                  <a:lnTo>
                    <a:pt x="606" y="32"/>
                  </a:lnTo>
                  <a:lnTo>
                    <a:pt x="594" y="20"/>
                  </a:lnTo>
                  <a:lnTo>
                    <a:pt x="581" y="8"/>
                  </a:lnTo>
                  <a:lnTo>
                    <a:pt x="567" y="0"/>
                  </a:lnTo>
                  <a:lnTo>
                    <a:pt x="559" y="4"/>
                  </a:lnTo>
                  <a:lnTo>
                    <a:pt x="549" y="6"/>
                  </a:lnTo>
                  <a:lnTo>
                    <a:pt x="541" y="10"/>
                  </a:lnTo>
                  <a:lnTo>
                    <a:pt x="533" y="12"/>
                  </a:lnTo>
                  <a:lnTo>
                    <a:pt x="526" y="14"/>
                  </a:lnTo>
                  <a:lnTo>
                    <a:pt x="520" y="14"/>
                  </a:lnTo>
                  <a:lnTo>
                    <a:pt x="514" y="14"/>
                  </a:lnTo>
                  <a:lnTo>
                    <a:pt x="508" y="14"/>
                  </a:lnTo>
                  <a:lnTo>
                    <a:pt x="494" y="20"/>
                  </a:lnTo>
                  <a:lnTo>
                    <a:pt x="478" y="28"/>
                  </a:lnTo>
                  <a:lnTo>
                    <a:pt x="463" y="36"/>
                  </a:lnTo>
                  <a:lnTo>
                    <a:pt x="447" y="44"/>
                  </a:lnTo>
                  <a:lnTo>
                    <a:pt x="431" y="52"/>
                  </a:lnTo>
                  <a:lnTo>
                    <a:pt x="415" y="62"/>
                  </a:lnTo>
                  <a:lnTo>
                    <a:pt x="401" y="70"/>
                  </a:lnTo>
                  <a:lnTo>
                    <a:pt x="390" y="78"/>
                  </a:lnTo>
                  <a:lnTo>
                    <a:pt x="338" y="116"/>
                  </a:lnTo>
                  <a:lnTo>
                    <a:pt x="291" y="153"/>
                  </a:lnTo>
                  <a:lnTo>
                    <a:pt x="248" y="193"/>
                  </a:lnTo>
                  <a:lnTo>
                    <a:pt x="210" y="231"/>
                  </a:lnTo>
                  <a:lnTo>
                    <a:pt x="177" y="270"/>
                  </a:lnTo>
                  <a:lnTo>
                    <a:pt x="147" y="310"/>
                  </a:lnTo>
                  <a:lnTo>
                    <a:pt x="122" y="352"/>
                  </a:lnTo>
                  <a:lnTo>
                    <a:pt x="100" y="394"/>
                  </a:lnTo>
                  <a:lnTo>
                    <a:pt x="80" y="435"/>
                  </a:lnTo>
                  <a:lnTo>
                    <a:pt x="63" y="479"/>
                  </a:lnTo>
                  <a:lnTo>
                    <a:pt x="49" y="525"/>
                  </a:lnTo>
                  <a:lnTo>
                    <a:pt x="35" y="568"/>
                  </a:lnTo>
                  <a:lnTo>
                    <a:pt x="25" y="616"/>
                  </a:lnTo>
                  <a:lnTo>
                    <a:pt x="15" y="664"/>
                  </a:lnTo>
                  <a:lnTo>
                    <a:pt x="7" y="713"/>
                  </a:lnTo>
                  <a:lnTo>
                    <a:pt x="0" y="763"/>
                  </a:lnTo>
                  <a:close/>
                </a:path>
              </a:pathLst>
            </a:custGeom>
            <a:gradFill rotWithShape="0">
              <a:gsLst>
                <a:gs pos="0">
                  <a:srgbClr val="B2B2B2"/>
                </a:gs>
                <a:gs pos="100000">
                  <a:srgbClr val="525252"/>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60" name="Freeform 143"/>
            <p:cNvSpPr>
              <a:spLocks/>
            </p:cNvSpPr>
            <p:nvPr/>
          </p:nvSpPr>
          <p:spPr bwMode="auto">
            <a:xfrm flipH="1">
              <a:off x="942" y="1329"/>
              <a:ext cx="19" cy="34"/>
            </a:xfrm>
            <a:custGeom>
              <a:avLst/>
              <a:gdLst>
                <a:gd name="T0" fmla="*/ 1 w 108"/>
                <a:gd name="T1" fmla="*/ 5 h 215"/>
                <a:gd name="T2" fmla="*/ 2 w 108"/>
                <a:gd name="T3" fmla="*/ 5 h 215"/>
                <a:gd name="T4" fmla="*/ 2 w 108"/>
                <a:gd name="T5" fmla="*/ 4 h 215"/>
                <a:gd name="T6" fmla="*/ 2 w 108"/>
                <a:gd name="T7" fmla="*/ 3 h 215"/>
                <a:gd name="T8" fmla="*/ 2 w 108"/>
                <a:gd name="T9" fmla="*/ 3 h 215"/>
                <a:gd name="T10" fmla="*/ 2 w 108"/>
                <a:gd name="T11" fmla="*/ 3 h 215"/>
                <a:gd name="T12" fmla="*/ 2 w 108"/>
                <a:gd name="T13" fmla="*/ 3 h 215"/>
                <a:gd name="T14" fmla="*/ 1 w 108"/>
                <a:gd name="T15" fmla="*/ 2 h 215"/>
                <a:gd name="T16" fmla="*/ 1 w 108"/>
                <a:gd name="T17" fmla="*/ 2 h 215"/>
                <a:gd name="T18" fmla="*/ 1 w 108"/>
                <a:gd name="T19" fmla="*/ 1 h 215"/>
                <a:gd name="T20" fmla="*/ 1 w 108"/>
                <a:gd name="T21" fmla="*/ 1 h 215"/>
                <a:gd name="T22" fmla="*/ 0 w 108"/>
                <a:gd name="T23" fmla="*/ 1 h 215"/>
                <a:gd name="T24" fmla="*/ 0 w 108"/>
                <a:gd name="T25" fmla="*/ 0 h 215"/>
                <a:gd name="T26" fmla="*/ 0 w 108"/>
                <a:gd name="T27" fmla="*/ 0 h 215"/>
                <a:gd name="T28" fmla="*/ 1 w 108"/>
                <a:gd name="T29" fmla="*/ 0 h 215"/>
                <a:gd name="T30" fmla="*/ 1 w 108"/>
                <a:gd name="T31" fmla="*/ 0 h 215"/>
                <a:gd name="T32" fmla="*/ 1 w 108"/>
                <a:gd name="T33" fmla="*/ 0 h 215"/>
                <a:gd name="T34" fmla="*/ 1 w 108"/>
                <a:gd name="T35" fmla="*/ 0 h 215"/>
                <a:gd name="T36" fmla="*/ 2 w 108"/>
                <a:gd name="T37" fmla="*/ 0 h 215"/>
                <a:gd name="T38" fmla="*/ 2 w 108"/>
                <a:gd name="T39" fmla="*/ 1 h 215"/>
                <a:gd name="T40" fmla="*/ 2 w 108"/>
                <a:gd name="T41" fmla="*/ 1 h 215"/>
                <a:gd name="T42" fmla="*/ 3 w 108"/>
                <a:gd name="T43" fmla="*/ 2 h 215"/>
                <a:gd name="T44" fmla="*/ 3 w 108"/>
                <a:gd name="T45" fmla="*/ 2 h 215"/>
                <a:gd name="T46" fmla="*/ 3 w 108"/>
                <a:gd name="T47" fmla="*/ 3 h 215"/>
                <a:gd name="T48" fmla="*/ 3 w 108"/>
                <a:gd name="T49" fmla="*/ 3 h 215"/>
                <a:gd name="T50" fmla="*/ 3 w 108"/>
                <a:gd name="T51" fmla="*/ 3 h 215"/>
                <a:gd name="T52" fmla="*/ 3 w 108"/>
                <a:gd name="T53" fmla="*/ 4 h 215"/>
                <a:gd name="T54" fmla="*/ 3 w 108"/>
                <a:gd name="T55" fmla="*/ 4 h 215"/>
                <a:gd name="T56" fmla="*/ 2 w 108"/>
                <a:gd name="T57" fmla="*/ 4 h 215"/>
                <a:gd name="T58" fmla="*/ 2 w 108"/>
                <a:gd name="T59" fmla="*/ 5 h 215"/>
                <a:gd name="T60" fmla="*/ 2 w 108"/>
                <a:gd name="T61" fmla="*/ 5 h 215"/>
                <a:gd name="T62" fmla="*/ 2 w 108"/>
                <a:gd name="T63" fmla="*/ 5 h 215"/>
                <a:gd name="T64" fmla="*/ 1 w 108"/>
                <a:gd name="T65" fmla="*/ 5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8" h="215">
                  <a:moveTo>
                    <a:pt x="45" y="215"/>
                  </a:moveTo>
                  <a:lnTo>
                    <a:pt x="51" y="181"/>
                  </a:lnTo>
                  <a:lnTo>
                    <a:pt x="57" y="157"/>
                  </a:lnTo>
                  <a:lnTo>
                    <a:pt x="63" y="141"/>
                  </a:lnTo>
                  <a:lnTo>
                    <a:pt x="65" y="138"/>
                  </a:lnTo>
                  <a:lnTo>
                    <a:pt x="59" y="120"/>
                  </a:lnTo>
                  <a:lnTo>
                    <a:pt x="53" y="102"/>
                  </a:lnTo>
                  <a:lnTo>
                    <a:pt x="47" y="86"/>
                  </a:lnTo>
                  <a:lnTo>
                    <a:pt x="39" y="70"/>
                  </a:lnTo>
                  <a:lnTo>
                    <a:pt x="31" y="56"/>
                  </a:lnTo>
                  <a:lnTo>
                    <a:pt x="21" y="42"/>
                  </a:lnTo>
                  <a:lnTo>
                    <a:pt x="12" y="32"/>
                  </a:lnTo>
                  <a:lnTo>
                    <a:pt x="0" y="22"/>
                  </a:lnTo>
                  <a:lnTo>
                    <a:pt x="10" y="16"/>
                  </a:lnTo>
                  <a:lnTo>
                    <a:pt x="21" y="8"/>
                  </a:lnTo>
                  <a:lnTo>
                    <a:pt x="31" y="2"/>
                  </a:lnTo>
                  <a:lnTo>
                    <a:pt x="37" y="0"/>
                  </a:lnTo>
                  <a:lnTo>
                    <a:pt x="43" y="4"/>
                  </a:lnTo>
                  <a:lnTo>
                    <a:pt x="55" y="16"/>
                  </a:lnTo>
                  <a:lnTo>
                    <a:pt x="67" y="32"/>
                  </a:lnTo>
                  <a:lnTo>
                    <a:pt x="79" y="50"/>
                  </a:lnTo>
                  <a:lnTo>
                    <a:pt x="92" y="70"/>
                  </a:lnTo>
                  <a:lnTo>
                    <a:pt x="100" y="90"/>
                  </a:lnTo>
                  <a:lnTo>
                    <a:pt x="108" y="106"/>
                  </a:lnTo>
                  <a:lnTo>
                    <a:pt x="108" y="118"/>
                  </a:lnTo>
                  <a:lnTo>
                    <a:pt x="104" y="132"/>
                  </a:lnTo>
                  <a:lnTo>
                    <a:pt x="98" y="143"/>
                  </a:lnTo>
                  <a:lnTo>
                    <a:pt x="92" y="157"/>
                  </a:lnTo>
                  <a:lnTo>
                    <a:pt x="82" y="169"/>
                  </a:lnTo>
                  <a:lnTo>
                    <a:pt x="75" y="181"/>
                  </a:lnTo>
                  <a:lnTo>
                    <a:pt x="65" y="193"/>
                  </a:lnTo>
                  <a:lnTo>
                    <a:pt x="55" y="205"/>
                  </a:lnTo>
                  <a:lnTo>
                    <a:pt x="45" y="2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1" name="Freeform 144"/>
            <p:cNvSpPr>
              <a:spLocks/>
            </p:cNvSpPr>
            <p:nvPr/>
          </p:nvSpPr>
          <p:spPr bwMode="auto">
            <a:xfrm flipH="1">
              <a:off x="943" y="1351"/>
              <a:ext cx="27" cy="52"/>
            </a:xfrm>
            <a:custGeom>
              <a:avLst/>
              <a:gdLst>
                <a:gd name="T0" fmla="*/ 0 w 146"/>
                <a:gd name="T1" fmla="*/ 8 h 324"/>
                <a:gd name="T2" fmla="*/ 1 w 146"/>
                <a:gd name="T3" fmla="*/ 7 h 324"/>
                <a:gd name="T4" fmla="*/ 1 w 146"/>
                <a:gd name="T5" fmla="*/ 6 h 324"/>
                <a:gd name="T6" fmla="*/ 2 w 146"/>
                <a:gd name="T7" fmla="*/ 5 h 324"/>
                <a:gd name="T8" fmla="*/ 2 w 146"/>
                <a:gd name="T9" fmla="*/ 4 h 324"/>
                <a:gd name="T10" fmla="*/ 3 w 146"/>
                <a:gd name="T11" fmla="*/ 4 h 324"/>
                <a:gd name="T12" fmla="*/ 3 w 146"/>
                <a:gd name="T13" fmla="*/ 3 h 324"/>
                <a:gd name="T14" fmla="*/ 3 w 146"/>
                <a:gd name="T15" fmla="*/ 2 h 324"/>
                <a:gd name="T16" fmla="*/ 3 w 146"/>
                <a:gd name="T17" fmla="*/ 2 h 324"/>
                <a:gd name="T18" fmla="*/ 4 w 146"/>
                <a:gd name="T19" fmla="*/ 1 h 324"/>
                <a:gd name="T20" fmla="*/ 4 w 146"/>
                <a:gd name="T21" fmla="*/ 1 h 324"/>
                <a:gd name="T22" fmla="*/ 5 w 146"/>
                <a:gd name="T23" fmla="*/ 0 h 324"/>
                <a:gd name="T24" fmla="*/ 5 w 146"/>
                <a:gd name="T25" fmla="*/ 0 h 324"/>
                <a:gd name="T26" fmla="*/ 5 w 146"/>
                <a:gd name="T27" fmla="*/ 0 h 324"/>
                <a:gd name="T28" fmla="*/ 5 w 146"/>
                <a:gd name="T29" fmla="*/ 1 h 324"/>
                <a:gd name="T30" fmla="*/ 5 w 146"/>
                <a:gd name="T31" fmla="*/ 2 h 324"/>
                <a:gd name="T32" fmla="*/ 4 w 146"/>
                <a:gd name="T33" fmla="*/ 2 h 324"/>
                <a:gd name="T34" fmla="*/ 4 w 146"/>
                <a:gd name="T35" fmla="*/ 3 h 324"/>
                <a:gd name="T36" fmla="*/ 4 w 146"/>
                <a:gd name="T37" fmla="*/ 3 h 324"/>
                <a:gd name="T38" fmla="*/ 3 w 146"/>
                <a:gd name="T39" fmla="*/ 4 h 324"/>
                <a:gd name="T40" fmla="*/ 2 w 146"/>
                <a:gd name="T41" fmla="*/ 5 h 324"/>
                <a:gd name="T42" fmla="*/ 2 w 146"/>
                <a:gd name="T43" fmla="*/ 7 h 324"/>
                <a:gd name="T44" fmla="*/ 1 w 146"/>
                <a:gd name="T45" fmla="*/ 7 h 324"/>
                <a:gd name="T46" fmla="*/ 0 w 146"/>
                <a:gd name="T47" fmla="*/ 8 h 324"/>
                <a:gd name="T48" fmla="*/ 0 w 146"/>
                <a:gd name="T49" fmla="*/ 8 h 3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6" h="324">
                  <a:moveTo>
                    <a:pt x="0" y="324"/>
                  </a:moveTo>
                  <a:lnTo>
                    <a:pt x="16" y="286"/>
                  </a:lnTo>
                  <a:lnTo>
                    <a:pt x="32" y="247"/>
                  </a:lnTo>
                  <a:lnTo>
                    <a:pt x="48" y="209"/>
                  </a:lnTo>
                  <a:lnTo>
                    <a:pt x="61" y="171"/>
                  </a:lnTo>
                  <a:lnTo>
                    <a:pt x="73" y="139"/>
                  </a:lnTo>
                  <a:lnTo>
                    <a:pt x="83" y="110"/>
                  </a:lnTo>
                  <a:lnTo>
                    <a:pt x="91" y="88"/>
                  </a:lnTo>
                  <a:lnTo>
                    <a:pt x="93" y="72"/>
                  </a:lnTo>
                  <a:lnTo>
                    <a:pt x="109" y="56"/>
                  </a:lnTo>
                  <a:lnTo>
                    <a:pt x="123" y="38"/>
                  </a:lnTo>
                  <a:lnTo>
                    <a:pt x="136" y="20"/>
                  </a:lnTo>
                  <a:lnTo>
                    <a:pt x="146" y="0"/>
                  </a:lnTo>
                  <a:lnTo>
                    <a:pt x="146" y="18"/>
                  </a:lnTo>
                  <a:lnTo>
                    <a:pt x="144" y="42"/>
                  </a:lnTo>
                  <a:lnTo>
                    <a:pt x="134" y="64"/>
                  </a:lnTo>
                  <a:lnTo>
                    <a:pt x="117" y="80"/>
                  </a:lnTo>
                  <a:lnTo>
                    <a:pt x="115" y="100"/>
                  </a:lnTo>
                  <a:lnTo>
                    <a:pt x="103" y="132"/>
                  </a:lnTo>
                  <a:lnTo>
                    <a:pt x="87" y="169"/>
                  </a:lnTo>
                  <a:lnTo>
                    <a:pt x="69" y="211"/>
                  </a:lnTo>
                  <a:lnTo>
                    <a:pt x="48" y="253"/>
                  </a:lnTo>
                  <a:lnTo>
                    <a:pt x="30" y="288"/>
                  </a:lnTo>
                  <a:lnTo>
                    <a:pt x="12" y="314"/>
                  </a:lnTo>
                  <a:lnTo>
                    <a:pt x="0" y="324"/>
                  </a:lnTo>
                  <a:close/>
                </a:path>
              </a:pathLst>
            </a:cu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2" name="Freeform 145"/>
            <p:cNvSpPr>
              <a:spLocks/>
            </p:cNvSpPr>
            <p:nvPr/>
          </p:nvSpPr>
          <p:spPr bwMode="auto">
            <a:xfrm flipH="1">
              <a:off x="899" y="1327"/>
              <a:ext cx="49" cy="127"/>
            </a:xfrm>
            <a:custGeom>
              <a:avLst/>
              <a:gdLst>
                <a:gd name="T0" fmla="*/ 1 w 279"/>
                <a:gd name="T1" fmla="*/ 8 h 802"/>
                <a:gd name="T2" fmla="*/ 2 w 279"/>
                <a:gd name="T3" fmla="*/ 7 h 802"/>
                <a:gd name="T4" fmla="*/ 3 w 279"/>
                <a:gd name="T5" fmla="*/ 6 h 802"/>
                <a:gd name="T6" fmla="*/ 3 w 279"/>
                <a:gd name="T7" fmla="*/ 5 h 802"/>
                <a:gd name="T8" fmla="*/ 3 w 279"/>
                <a:gd name="T9" fmla="*/ 4 h 802"/>
                <a:gd name="T10" fmla="*/ 3 w 279"/>
                <a:gd name="T11" fmla="*/ 4 h 802"/>
                <a:gd name="T12" fmla="*/ 3 w 279"/>
                <a:gd name="T13" fmla="*/ 5 h 802"/>
                <a:gd name="T14" fmla="*/ 3 w 279"/>
                <a:gd name="T15" fmla="*/ 6 h 802"/>
                <a:gd name="T16" fmla="*/ 2 w 279"/>
                <a:gd name="T17" fmla="*/ 7 h 802"/>
                <a:gd name="T18" fmla="*/ 2 w 279"/>
                <a:gd name="T19" fmla="*/ 8 h 802"/>
                <a:gd name="T20" fmla="*/ 2 w 279"/>
                <a:gd name="T21" fmla="*/ 11 h 802"/>
                <a:gd name="T22" fmla="*/ 2 w 279"/>
                <a:gd name="T23" fmla="*/ 15 h 802"/>
                <a:gd name="T24" fmla="*/ 3 w 279"/>
                <a:gd name="T25" fmla="*/ 18 h 802"/>
                <a:gd name="T26" fmla="*/ 5 w 279"/>
                <a:gd name="T27" fmla="*/ 19 h 802"/>
                <a:gd name="T28" fmla="*/ 6 w 279"/>
                <a:gd name="T29" fmla="*/ 20 h 802"/>
                <a:gd name="T30" fmla="*/ 7 w 279"/>
                <a:gd name="T31" fmla="*/ 19 h 802"/>
                <a:gd name="T32" fmla="*/ 8 w 279"/>
                <a:gd name="T33" fmla="*/ 19 h 802"/>
                <a:gd name="T34" fmla="*/ 8 w 279"/>
                <a:gd name="T35" fmla="*/ 18 h 802"/>
                <a:gd name="T36" fmla="*/ 9 w 279"/>
                <a:gd name="T37" fmla="*/ 18 h 802"/>
                <a:gd name="T38" fmla="*/ 8 w 279"/>
                <a:gd name="T39" fmla="*/ 19 h 802"/>
                <a:gd name="T40" fmla="*/ 8 w 279"/>
                <a:gd name="T41" fmla="*/ 19 h 802"/>
                <a:gd name="T42" fmla="*/ 7 w 279"/>
                <a:gd name="T43" fmla="*/ 20 h 802"/>
                <a:gd name="T44" fmla="*/ 6 w 279"/>
                <a:gd name="T45" fmla="*/ 20 h 802"/>
                <a:gd name="T46" fmla="*/ 3 w 279"/>
                <a:gd name="T47" fmla="*/ 18 h 802"/>
                <a:gd name="T48" fmla="*/ 1 w 279"/>
                <a:gd name="T49" fmla="*/ 15 h 802"/>
                <a:gd name="T50" fmla="*/ 1 w 279"/>
                <a:gd name="T51" fmla="*/ 11 h 802"/>
                <a:gd name="T52" fmla="*/ 1 w 279"/>
                <a:gd name="T53" fmla="*/ 8 h 802"/>
                <a:gd name="T54" fmla="*/ 0 w 279"/>
                <a:gd name="T55" fmla="*/ 7 h 802"/>
                <a:gd name="T56" fmla="*/ 0 w 279"/>
                <a:gd name="T57" fmla="*/ 4 h 802"/>
                <a:gd name="T58" fmla="*/ 1 w 279"/>
                <a:gd name="T59" fmla="*/ 2 h 802"/>
                <a:gd name="T60" fmla="*/ 2 w 279"/>
                <a:gd name="T61" fmla="*/ 0 h 802"/>
                <a:gd name="T62" fmla="*/ 2 w 279"/>
                <a:gd name="T63" fmla="*/ 0 h 802"/>
                <a:gd name="T64" fmla="*/ 2 w 279"/>
                <a:gd name="T65" fmla="*/ 0 h 802"/>
                <a:gd name="T66" fmla="*/ 2 w 279"/>
                <a:gd name="T67" fmla="*/ 0 h 802"/>
                <a:gd name="T68" fmla="*/ 2 w 279"/>
                <a:gd name="T69" fmla="*/ 0 h 802"/>
                <a:gd name="T70" fmla="*/ 1 w 279"/>
                <a:gd name="T71" fmla="*/ 2 h 802"/>
                <a:gd name="T72" fmla="*/ 1 w 279"/>
                <a:gd name="T73" fmla="*/ 4 h 802"/>
                <a:gd name="T74" fmla="*/ 0 w 279"/>
                <a:gd name="T75" fmla="*/ 7 h 802"/>
                <a:gd name="T76" fmla="*/ 1 w 279"/>
                <a:gd name="T77" fmla="*/ 8 h 8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9" h="802">
                  <a:moveTo>
                    <a:pt x="33" y="315"/>
                  </a:moveTo>
                  <a:lnTo>
                    <a:pt x="43" y="309"/>
                  </a:lnTo>
                  <a:lnTo>
                    <a:pt x="55" y="295"/>
                  </a:lnTo>
                  <a:lnTo>
                    <a:pt x="65" y="276"/>
                  </a:lnTo>
                  <a:lnTo>
                    <a:pt x="76" y="254"/>
                  </a:lnTo>
                  <a:lnTo>
                    <a:pt x="86" y="228"/>
                  </a:lnTo>
                  <a:lnTo>
                    <a:pt x="94" y="206"/>
                  </a:lnTo>
                  <a:lnTo>
                    <a:pt x="98" y="186"/>
                  </a:lnTo>
                  <a:lnTo>
                    <a:pt x="100" y="174"/>
                  </a:lnTo>
                  <a:lnTo>
                    <a:pt x="104" y="174"/>
                  </a:lnTo>
                  <a:lnTo>
                    <a:pt x="106" y="174"/>
                  </a:lnTo>
                  <a:lnTo>
                    <a:pt x="110" y="174"/>
                  </a:lnTo>
                  <a:lnTo>
                    <a:pt x="112" y="172"/>
                  </a:lnTo>
                  <a:lnTo>
                    <a:pt x="110" y="200"/>
                  </a:lnTo>
                  <a:lnTo>
                    <a:pt x="102" y="226"/>
                  </a:lnTo>
                  <a:lnTo>
                    <a:pt x="94" y="252"/>
                  </a:lnTo>
                  <a:lnTo>
                    <a:pt x="82" y="276"/>
                  </a:lnTo>
                  <a:lnTo>
                    <a:pt x="71" y="297"/>
                  </a:lnTo>
                  <a:lnTo>
                    <a:pt x="61" y="313"/>
                  </a:lnTo>
                  <a:lnTo>
                    <a:pt x="53" y="323"/>
                  </a:lnTo>
                  <a:lnTo>
                    <a:pt x="47" y="327"/>
                  </a:lnTo>
                  <a:lnTo>
                    <a:pt x="51" y="436"/>
                  </a:lnTo>
                  <a:lnTo>
                    <a:pt x="57" y="530"/>
                  </a:lnTo>
                  <a:lnTo>
                    <a:pt x="67" y="609"/>
                  </a:lnTo>
                  <a:lnTo>
                    <a:pt x="80" y="673"/>
                  </a:lnTo>
                  <a:lnTo>
                    <a:pt x="98" y="722"/>
                  </a:lnTo>
                  <a:lnTo>
                    <a:pt x="122" y="756"/>
                  </a:lnTo>
                  <a:lnTo>
                    <a:pt x="151" y="778"/>
                  </a:lnTo>
                  <a:lnTo>
                    <a:pt x="185" y="784"/>
                  </a:lnTo>
                  <a:lnTo>
                    <a:pt x="199" y="782"/>
                  </a:lnTo>
                  <a:lnTo>
                    <a:pt x="212" y="778"/>
                  </a:lnTo>
                  <a:lnTo>
                    <a:pt x="224" y="772"/>
                  </a:lnTo>
                  <a:lnTo>
                    <a:pt x="236" y="762"/>
                  </a:lnTo>
                  <a:lnTo>
                    <a:pt x="246" y="752"/>
                  </a:lnTo>
                  <a:lnTo>
                    <a:pt x="254" y="740"/>
                  </a:lnTo>
                  <a:lnTo>
                    <a:pt x="260" y="726"/>
                  </a:lnTo>
                  <a:lnTo>
                    <a:pt x="264" y="713"/>
                  </a:lnTo>
                  <a:lnTo>
                    <a:pt x="279" y="713"/>
                  </a:lnTo>
                  <a:lnTo>
                    <a:pt x="277" y="726"/>
                  </a:lnTo>
                  <a:lnTo>
                    <a:pt x="271" y="742"/>
                  </a:lnTo>
                  <a:lnTo>
                    <a:pt x="262" y="758"/>
                  </a:lnTo>
                  <a:lnTo>
                    <a:pt x="250" y="772"/>
                  </a:lnTo>
                  <a:lnTo>
                    <a:pt x="236" y="784"/>
                  </a:lnTo>
                  <a:lnTo>
                    <a:pt x="220" y="794"/>
                  </a:lnTo>
                  <a:lnTo>
                    <a:pt x="202" y="800"/>
                  </a:lnTo>
                  <a:lnTo>
                    <a:pt x="185" y="802"/>
                  </a:lnTo>
                  <a:lnTo>
                    <a:pt x="128" y="784"/>
                  </a:lnTo>
                  <a:lnTo>
                    <a:pt x="86" y="734"/>
                  </a:lnTo>
                  <a:lnTo>
                    <a:pt x="59" y="665"/>
                  </a:lnTo>
                  <a:lnTo>
                    <a:pt x="43" y="583"/>
                  </a:lnTo>
                  <a:lnTo>
                    <a:pt x="33" y="498"/>
                  </a:lnTo>
                  <a:lnTo>
                    <a:pt x="31" y="423"/>
                  </a:lnTo>
                  <a:lnTo>
                    <a:pt x="31" y="363"/>
                  </a:lnTo>
                  <a:lnTo>
                    <a:pt x="31" y="329"/>
                  </a:lnTo>
                  <a:lnTo>
                    <a:pt x="9" y="315"/>
                  </a:lnTo>
                  <a:lnTo>
                    <a:pt x="0" y="282"/>
                  </a:lnTo>
                  <a:lnTo>
                    <a:pt x="0" y="232"/>
                  </a:lnTo>
                  <a:lnTo>
                    <a:pt x="7" y="174"/>
                  </a:lnTo>
                  <a:lnTo>
                    <a:pt x="21" y="117"/>
                  </a:lnTo>
                  <a:lnTo>
                    <a:pt x="35" y="67"/>
                  </a:lnTo>
                  <a:lnTo>
                    <a:pt x="47" y="27"/>
                  </a:lnTo>
                  <a:lnTo>
                    <a:pt x="55" y="10"/>
                  </a:lnTo>
                  <a:lnTo>
                    <a:pt x="63" y="4"/>
                  </a:lnTo>
                  <a:lnTo>
                    <a:pt x="71" y="0"/>
                  </a:lnTo>
                  <a:lnTo>
                    <a:pt x="74" y="0"/>
                  </a:lnTo>
                  <a:lnTo>
                    <a:pt x="78" y="2"/>
                  </a:lnTo>
                  <a:lnTo>
                    <a:pt x="78" y="6"/>
                  </a:lnTo>
                  <a:lnTo>
                    <a:pt x="78" y="10"/>
                  </a:lnTo>
                  <a:lnTo>
                    <a:pt x="74" y="15"/>
                  </a:lnTo>
                  <a:lnTo>
                    <a:pt x="71" y="19"/>
                  </a:lnTo>
                  <a:lnTo>
                    <a:pt x="59" y="37"/>
                  </a:lnTo>
                  <a:lnTo>
                    <a:pt x="45" y="73"/>
                  </a:lnTo>
                  <a:lnTo>
                    <a:pt x="33" y="121"/>
                  </a:lnTo>
                  <a:lnTo>
                    <a:pt x="23" y="174"/>
                  </a:lnTo>
                  <a:lnTo>
                    <a:pt x="15" y="226"/>
                  </a:lnTo>
                  <a:lnTo>
                    <a:pt x="13" y="272"/>
                  </a:lnTo>
                  <a:lnTo>
                    <a:pt x="19" y="303"/>
                  </a:lnTo>
                  <a:lnTo>
                    <a:pt x="33" y="315"/>
                  </a:lnTo>
                  <a:close/>
                </a:path>
              </a:pathLst>
            </a:custGeom>
            <a:solidFill>
              <a:srgbClr val="0A33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3" name="Freeform 146"/>
            <p:cNvSpPr>
              <a:spLocks/>
            </p:cNvSpPr>
            <p:nvPr/>
          </p:nvSpPr>
          <p:spPr bwMode="auto">
            <a:xfrm flipH="1">
              <a:off x="916" y="1339"/>
              <a:ext cx="80" cy="94"/>
            </a:xfrm>
            <a:custGeom>
              <a:avLst/>
              <a:gdLst>
                <a:gd name="T0" fmla="*/ 0 w 449"/>
                <a:gd name="T1" fmla="*/ 12 h 592"/>
                <a:gd name="T2" fmla="*/ 0 w 449"/>
                <a:gd name="T3" fmla="*/ 12 h 592"/>
                <a:gd name="T4" fmla="*/ 0 w 449"/>
                <a:gd name="T5" fmla="*/ 11 h 592"/>
                <a:gd name="T6" fmla="*/ 0 w 449"/>
                <a:gd name="T7" fmla="*/ 10 h 592"/>
                <a:gd name="T8" fmla="*/ 0 w 449"/>
                <a:gd name="T9" fmla="*/ 10 h 592"/>
                <a:gd name="T10" fmla="*/ 0 w 449"/>
                <a:gd name="T11" fmla="*/ 9 h 592"/>
                <a:gd name="T12" fmla="*/ 1 w 449"/>
                <a:gd name="T13" fmla="*/ 7 h 592"/>
                <a:gd name="T14" fmla="*/ 2 w 449"/>
                <a:gd name="T15" fmla="*/ 4 h 592"/>
                <a:gd name="T16" fmla="*/ 2 w 449"/>
                <a:gd name="T17" fmla="*/ 3 h 592"/>
                <a:gd name="T18" fmla="*/ 2 w 449"/>
                <a:gd name="T19" fmla="*/ 2 h 592"/>
                <a:gd name="T20" fmla="*/ 3 w 449"/>
                <a:gd name="T21" fmla="*/ 1 h 592"/>
                <a:gd name="T22" fmla="*/ 3 w 449"/>
                <a:gd name="T23" fmla="*/ 1 h 592"/>
                <a:gd name="T24" fmla="*/ 4 w 449"/>
                <a:gd name="T25" fmla="*/ 0 h 592"/>
                <a:gd name="T26" fmla="*/ 4 w 449"/>
                <a:gd name="T27" fmla="*/ 0 h 592"/>
                <a:gd name="T28" fmla="*/ 5 w 449"/>
                <a:gd name="T29" fmla="*/ 0 h 592"/>
                <a:gd name="T30" fmla="*/ 6 w 449"/>
                <a:gd name="T31" fmla="*/ 0 h 592"/>
                <a:gd name="T32" fmla="*/ 7 w 449"/>
                <a:gd name="T33" fmla="*/ 1 h 592"/>
                <a:gd name="T34" fmla="*/ 7 w 449"/>
                <a:gd name="T35" fmla="*/ 1 h 592"/>
                <a:gd name="T36" fmla="*/ 7 w 449"/>
                <a:gd name="T37" fmla="*/ 3 h 592"/>
                <a:gd name="T38" fmla="*/ 7 w 449"/>
                <a:gd name="T39" fmla="*/ 4 h 592"/>
                <a:gd name="T40" fmla="*/ 6 w 449"/>
                <a:gd name="T41" fmla="*/ 5 h 592"/>
                <a:gd name="T42" fmla="*/ 6 w 449"/>
                <a:gd name="T43" fmla="*/ 7 h 592"/>
                <a:gd name="T44" fmla="*/ 5 w 449"/>
                <a:gd name="T45" fmla="*/ 8 h 592"/>
                <a:gd name="T46" fmla="*/ 4 w 449"/>
                <a:gd name="T47" fmla="*/ 9 h 592"/>
                <a:gd name="T48" fmla="*/ 4 w 449"/>
                <a:gd name="T49" fmla="*/ 10 h 592"/>
                <a:gd name="T50" fmla="*/ 4 w 449"/>
                <a:gd name="T51" fmla="*/ 10 h 592"/>
                <a:gd name="T52" fmla="*/ 5 w 449"/>
                <a:gd name="T53" fmla="*/ 10 h 592"/>
                <a:gd name="T54" fmla="*/ 5 w 449"/>
                <a:gd name="T55" fmla="*/ 10 h 592"/>
                <a:gd name="T56" fmla="*/ 6 w 449"/>
                <a:gd name="T57" fmla="*/ 10 h 592"/>
                <a:gd name="T58" fmla="*/ 6 w 449"/>
                <a:gd name="T59" fmla="*/ 11 h 592"/>
                <a:gd name="T60" fmla="*/ 7 w 449"/>
                <a:gd name="T61" fmla="*/ 11 h 592"/>
                <a:gd name="T62" fmla="*/ 8 w 449"/>
                <a:gd name="T63" fmla="*/ 11 h 592"/>
                <a:gd name="T64" fmla="*/ 9 w 449"/>
                <a:gd name="T65" fmla="*/ 12 h 592"/>
                <a:gd name="T66" fmla="*/ 9 w 449"/>
                <a:gd name="T67" fmla="*/ 12 h 592"/>
                <a:gd name="T68" fmla="*/ 10 w 449"/>
                <a:gd name="T69" fmla="*/ 12 h 592"/>
                <a:gd name="T70" fmla="*/ 11 w 449"/>
                <a:gd name="T71" fmla="*/ 13 h 592"/>
                <a:gd name="T72" fmla="*/ 13 w 449"/>
                <a:gd name="T73" fmla="*/ 13 h 592"/>
                <a:gd name="T74" fmla="*/ 14 w 449"/>
                <a:gd name="T75" fmla="*/ 14 h 592"/>
                <a:gd name="T76" fmla="*/ 14 w 449"/>
                <a:gd name="T77" fmla="*/ 14 h 592"/>
                <a:gd name="T78" fmla="*/ 14 w 449"/>
                <a:gd name="T79" fmla="*/ 14 h 592"/>
                <a:gd name="T80" fmla="*/ 14 w 449"/>
                <a:gd name="T81" fmla="*/ 15 h 592"/>
                <a:gd name="T82" fmla="*/ 14 w 449"/>
                <a:gd name="T83" fmla="*/ 15 h 592"/>
                <a:gd name="T84" fmla="*/ 13 w 449"/>
                <a:gd name="T85" fmla="*/ 15 h 592"/>
                <a:gd name="T86" fmla="*/ 11 w 449"/>
                <a:gd name="T87" fmla="*/ 15 h 592"/>
                <a:gd name="T88" fmla="*/ 9 w 449"/>
                <a:gd name="T89" fmla="*/ 14 h 592"/>
                <a:gd name="T90" fmla="*/ 7 w 449"/>
                <a:gd name="T91" fmla="*/ 14 h 592"/>
                <a:gd name="T92" fmla="*/ 5 w 449"/>
                <a:gd name="T93" fmla="*/ 14 h 592"/>
                <a:gd name="T94" fmla="*/ 4 w 449"/>
                <a:gd name="T95" fmla="*/ 13 h 592"/>
                <a:gd name="T96" fmla="*/ 2 w 449"/>
                <a:gd name="T97" fmla="*/ 13 h 592"/>
                <a:gd name="T98" fmla="*/ 1 w 449"/>
                <a:gd name="T99" fmla="*/ 12 h 5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9" h="592">
                  <a:moveTo>
                    <a:pt x="21" y="479"/>
                  </a:moveTo>
                  <a:lnTo>
                    <a:pt x="10" y="473"/>
                  </a:lnTo>
                  <a:lnTo>
                    <a:pt x="4" y="465"/>
                  </a:lnTo>
                  <a:lnTo>
                    <a:pt x="0" y="459"/>
                  </a:lnTo>
                  <a:lnTo>
                    <a:pt x="0" y="453"/>
                  </a:lnTo>
                  <a:lnTo>
                    <a:pt x="0" y="443"/>
                  </a:lnTo>
                  <a:lnTo>
                    <a:pt x="2" y="427"/>
                  </a:lnTo>
                  <a:lnTo>
                    <a:pt x="2" y="411"/>
                  </a:lnTo>
                  <a:lnTo>
                    <a:pt x="2" y="399"/>
                  </a:lnTo>
                  <a:lnTo>
                    <a:pt x="4" y="385"/>
                  </a:lnTo>
                  <a:lnTo>
                    <a:pt x="8" y="365"/>
                  </a:lnTo>
                  <a:lnTo>
                    <a:pt x="12" y="346"/>
                  </a:lnTo>
                  <a:lnTo>
                    <a:pt x="15" y="326"/>
                  </a:lnTo>
                  <a:lnTo>
                    <a:pt x="23" y="288"/>
                  </a:lnTo>
                  <a:lnTo>
                    <a:pt x="39" y="228"/>
                  </a:lnTo>
                  <a:lnTo>
                    <a:pt x="55" y="169"/>
                  </a:lnTo>
                  <a:lnTo>
                    <a:pt x="63" y="137"/>
                  </a:lnTo>
                  <a:lnTo>
                    <a:pt x="67" y="121"/>
                  </a:lnTo>
                  <a:lnTo>
                    <a:pt x="73" y="99"/>
                  </a:lnTo>
                  <a:lnTo>
                    <a:pt x="77" y="77"/>
                  </a:lnTo>
                  <a:lnTo>
                    <a:pt x="80" y="60"/>
                  </a:lnTo>
                  <a:lnTo>
                    <a:pt x="84" y="52"/>
                  </a:lnTo>
                  <a:lnTo>
                    <a:pt x="88" y="44"/>
                  </a:lnTo>
                  <a:lnTo>
                    <a:pt x="94" y="34"/>
                  </a:lnTo>
                  <a:lnTo>
                    <a:pt x="102" y="26"/>
                  </a:lnTo>
                  <a:lnTo>
                    <a:pt x="110" y="18"/>
                  </a:lnTo>
                  <a:lnTo>
                    <a:pt x="122" y="12"/>
                  </a:lnTo>
                  <a:lnTo>
                    <a:pt x="136" y="6"/>
                  </a:lnTo>
                  <a:lnTo>
                    <a:pt x="151" y="2"/>
                  </a:lnTo>
                  <a:lnTo>
                    <a:pt x="165" y="0"/>
                  </a:lnTo>
                  <a:lnTo>
                    <a:pt x="179" y="2"/>
                  </a:lnTo>
                  <a:lnTo>
                    <a:pt x="193" y="6"/>
                  </a:lnTo>
                  <a:lnTo>
                    <a:pt x="205" y="14"/>
                  </a:lnTo>
                  <a:lnTo>
                    <a:pt x="214" y="24"/>
                  </a:lnTo>
                  <a:lnTo>
                    <a:pt x="222" y="38"/>
                  </a:lnTo>
                  <a:lnTo>
                    <a:pt x="230" y="52"/>
                  </a:lnTo>
                  <a:lnTo>
                    <a:pt x="234" y="70"/>
                  </a:lnTo>
                  <a:lnTo>
                    <a:pt x="236" y="105"/>
                  </a:lnTo>
                  <a:lnTo>
                    <a:pt x="230" y="133"/>
                  </a:lnTo>
                  <a:lnTo>
                    <a:pt x="218" y="157"/>
                  </a:lnTo>
                  <a:lnTo>
                    <a:pt x="201" y="181"/>
                  </a:lnTo>
                  <a:lnTo>
                    <a:pt x="197" y="197"/>
                  </a:lnTo>
                  <a:lnTo>
                    <a:pt x="191" y="228"/>
                  </a:lnTo>
                  <a:lnTo>
                    <a:pt x="183" y="270"/>
                  </a:lnTo>
                  <a:lnTo>
                    <a:pt x="169" y="312"/>
                  </a:lnTo>
                  <a:lnTo>
                    <a:pt x="161" y="334"/>
                  </a:lnTo>
                  <a:lnTo>
                    <a:pt x="151" y="354"/>
                  </a:lnTo>
                  <a:lnTo>
                    <a:pt x="142" y="373"/>
                  </a:lnTo>
                  <a:lnTo>
                    <a:pt x="136" y="385"/>
                  </a:lnTo>
                  <a:lnTo>
                    <a:pt x="132" y="393"/>
                  </a:lnTo>
                  <a:lnTo>
                    <a:pt x="132" y="399"/>
                  </a:lnTo>
                  <a:lnTo>
                    <a:pt x="134" y="403"/>
                  </a:lnTo>
                  <a:lnTo>
                    <a:pt x="140" y="403"/>
                  </a:lnTo>
                  <a:lnTo>
                    <a:pt x="147" y="403"/>
                  </a:lnTo>
                  <a:lnTo>
                    <a:pt x="157" y="405"/>
                  </a:lnTo>
                  <a:lnTo>
                    <a:pt x="165" y="407"/>
                  </a:lnTo>
                  <a:lnTo>
                    <a:pt x="175" y="411"/>
                  </a:lnTo>
                  <a:lnTo>
                    <a:pt x="183" y="413"/>
                  </a:lnTo>
                  <a:lnTo>
                    <a:pt x="193" y="417"/>
                  </a:lnTo>
                  <a:lnTo>
                    <a:pt x="203" y="421"/>
                  </a:lnTo>
                  <a:lnTo>
                    <a:pt x="212" y="425"/>
                  </a:lnTo>
                  <a:lnTo>
                    <a:pt x="222" y="429"/>
                  </a:lnTo>
                  <a:lnTo>
                    <a:pt x="234" y="435"/>
                  </a:lnTo>
                  <a:lnTo>
                    <a:pt x="246" y="443"/>
                  </a:lnTo>
                  <a:lnTo>
                    <a:pt x="258" y="451"/>
                  </a:lnTo>
                  <a:lnTo>
                    <a:pt x="270" y="459"/>
                  </a:lnTo>
                  <a:lnTo>
                    <a:pt x="279" y="467"/>
                  </a:lnTo>
                  <a:lnTo>
                    <a:pt x="291" y="473"/>
                  </a:lnTo>
                  <a:lnTo>
                    <a:pt x="301" y="479"/>
                  </a:lnTo>
                  <a:lnTo>
                    <a:pt x="315" y="487"/>
                  </a:lnTo>
                  <a:lnTo>
                    <a:pt x="333" y="497"/>
                  </a:lnTo>
                  <a:lnTo>
                    <a:pt x="354" y="508"/>
                  </a:lnTo>
                  <a:lnTo>
                    <a:pt x="378" y="520"/>
                  </a:lnTo>
                  <a:lnTo>
                    <a:pt x="400" y="534"/>
                  </a:lnTo>
                  <a:lnTo>
                    <a:pt x="419" y="544"/>
                  </a:lnTo>
                  <a:lnTo>
                    <a:pt x="433" y="552"/>
                  </a:lnTo>
                  <a:lnTo>
                    <a:pt x="441" y="556"/>
                  </a:lnTo>
                  <a:lnTo>
                    <a:pt x="445" y="560"/>
                  </a:lnTo>
                  <a:lnTo>
                    <a:pt x="447" y="568"/>
                  </a:lnTo>
                  <a:lnTo>
                    <a:pt x="449" y="576"/>
                  </a:lnTo>
                  <a:lnTo>
                    <a:pt x="447" y="582"/>
                  </a:lnTo>
                  <a:lnTo>
                    <a:pt x="443" y="586"/>
                  </a:lnTo>
                  <a:lnTo>
                    <a:pt x="437" y="590"/>
                  </a:lnTo>
                  <a:lnTo>
                    <a:pt x="429" y="592"/>
                  </a:lnTo>
                  <a:lnTo>
                    <a:pt x="421" y="592"/>
                  </a:lnTo>
                  <a:lnTo>
                    <a:pt x="406" y="592"/>
                  </a:lnTo>
                  <a:lnTo>
                    <a:pt x="382" y="590"/>
                  </a:lnTo>
                  <a:lnTo>
                    <a:pt x="352" y="586"/>
                  </a:lnTo>
                  <a:lnTo>
                    <a:pt x="317" y="580"/>
                  </a:lnTo>
                  <a:lnTo>
                    <a:pt x="279" y="572"/>
                  </a:lnTo>
                  <a:lnTo>
                    <a:pt x="240" y="566"/>
                  </a:lnTo>
                  <a:lnTo>
                    <a:pt x="205" y="556"/>
                  </a:lnTo>
                  <a:lnTo>
                    <a:pt x="171" y="548"/>
                  </a:lnTo>
                  <a:lnTo>
                    <a:pt x="157" y="542"/>
                  </a:lnTo>
                  <a:lnTo>
                    <a:pt x="140" y="534"/>
                  </a:lnTo>
                  <a:lnTo>
                    <a:pt x="118" y="524"/>
                  </a:lnTo>
                  <a:lnTo>
                    <a:pt x="94" y="512"/>
                  </a:lnTo>
                  <a:lnTo>
                    <a:pt x="73" y="502"/>
                  </a:lnTo>
                  <a:lnTo>
                    <a:pt x="51" y="493"/>
                  </a:lnTo>
                  <a:lnTo>
                    <a:pt x="33" y="485"/>
                  </a:lnTo>
                  <a:lnTo>
                    <a:pt x="21" y="479"/>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4" name="Freeform 147"/>
            <p:cNvSpPr>
              <a:spLocks/>
            </p:cNvSpPr>
            <p:nvPr/>
          </p:nvSpPr>
          <p:spPr bwMode="auto">
            <a:xfrm flipH="1">
              <a:off x="923" y="1338"/>
              <a:ext cx="76" cy="103"/>
            </a:xfrm>
            <a:custGeom>
              <a:avLst/>
              <a:gdLst>
                <a:gd name="T0" fmla="*/ 0 w 425"/>
                <a:gd name="T1" fmla="*/ 13 h 647"/>
                <a:gd name="T2" fmla="*/ 1 w 425"/>
                <a:gd name="T3" fmla="*/ 13 h 647"/>
                <a:gd name="T4" fmla="*/ 2 w 425"/>
                <a:gd name="T5" fmla="*/ 13 h 647"/>
                <a:gd name="T6" fmla="*/ 4 w 425"/>
                <a:gd name="T7" fmla="*/ 14 h 647"/>
                <a:gd name="T8" fmla="*/ 6 w 425"/>
                <a:gd name="T9" fmla="*/ 15 h 647"/>
                <a:gd name="T10" fmla="*/ 9 w 425"/>
                <a:gd name="T11" fmla="*/ 15 h 647"/>
                <a:gd name="T12" fmla="*/ 10 w 425"/>
                <a:gd name="T13" fmla="*/ 15 h 647"/>
                <a:gd name="T14" fmla="*/ 11 w 425"/>
                <a:gd name="T15" fmla="*/ 16 h 647"/>
                <a:gd name="T16" fmla="*/ 12 w 425"/>
                <a:gd name="T17" fmla="*/ 16 h 647"/>
                <a:gd name="T18" fmla="*/ 12 w 425"/>
                <a:gd name="T19" fmla="*/ 16 h 647"/>
                <a:gd name="T20" fmla="*/ 13 w 425"/>
                <a:gd name="T21" fmla="*/ 16 h 647"/>
                <a:gd name="T22" fmla="*/ 14 w 425"/>
                <a:gd name="T23" fmla="*/ 14 h 647"/>
                <a:gd name="T24" fmla="*/ 13 w 425"/>
                <a:gd name="T25" fmla="*/ 13 h 647"/>
                <a:gd name="T26" fmla="*/ 11 w 425"/>
                <a:gd name="T27" fmla="*/ 12 h 647"/>
                <a:gd name="T28" fmla="*/ 8 w 425"/>
                <a:gd name="T29" fmla="*/ 11 h 647"/>
                <a:gd name="T30" fmla="*/ 6 w 425"/>
                <a:gd name="T31" fmla="*/ 10 h 647"/>
                <a:gd name="T32" fmla="*/ 6 w 425"/>
                <a:gd name="T33" fmla="*/ 10 h 647"/>
                <a:gd name="T34" fmla="*/ 6 w 425"/>
                <a:gd name="T35" fmla="*/ 10 h 647"/>
                <a:gd name="T36" fmla="*/ 6 w 425"/>
                <a:gd name="T37" fmla="*/ 10 h 647"/>
                <a:gd name="T38" fmla="*/ 6 w 425"/>
                <a:gd name="T39" fmla="*/ 9 h 647"/>
                <a:gd name="T40" fmla="*/ 6 w 425"/>
                <a:gd name="T41" fmla="*/ 9 h 647"/>
                <a:gd name="T42" fmla="*/ 7 w 425"/>
                <a:gd name="T43" fmla="*/ 8 h 647"/>
                <a:gd name="T44" fmla="*/ 7 w 425"/>
                <a:gd name="T45" fmla="*/ 6 h 647"/>
                <a:gd name="T46" fmla="*/ 8 w 425"/>
                <a:gd name="T47" fmla="*/ 4 h 647"/>
                <a:gd name="T48" fmla="*/ 8 w 425"/>
                <a:gd name="T49" fmla="*/ 2 h 647"/>
                <a:gd name="T50" fmla="*/ 8 w 425"/>
                <a:gd name="T51" fmla="*/ 1 h 647"/>
                <a:gd name="T52" fmla="*/ 7 w 425"/>
                <a:gd name="T53" fmla="*/ 0 h 647"/>
                <a:gd name="T54" fmla="*/ 6 w 425"/>
                <a:gd name="T55" fmla="*/ 0 h 647"/>
                <a:gd name="T56" fmla="*/ 5 w 425"/>
                <a:gd name="T57" fmla="*/ 0 h 647"/>
                <a:gd name="T58" fmla="*/ 4 w 425"/>
                <a:gd name="T59" fmla="*/ 0 h 647"/>
                <a:gd name="T60" fmla="*/ 3 w 425"/>
                <a:gd name="T61" fmla="*/ 1 h 647"/>
                <a:gd name="T62" fmla="*/ 3 w 425"/>
                <a:gd name="T63" fmla="*/ 2 h 647"/>
                <a:gd name="T64" fmla="*/ 2 w 425"/>
                <a:gd name="T65" fmla="*/ 3 h 647"/>
                <a:gd name="T66" fmla="*/ 2 w 425"/>
                <a:gd name="T67" fmla="*/ 5 h 647"/>
                <a:gd name="T68" fmla="*/ 1 w 425"/>
                <a:gd name="T69" fmla="*/ 8 h 647"/>
                <a:gd name="T70" fmla="*/ 0 w 425"/>
                <a:gd name="T71" fmla="*/ 11 h 647"/>
                <a:gd name="T72" fmla="*/ 0 w 425"/>
                <a:gd name="T73" fmla="*/ 12 h 647"/>
                <a:gd name="T74" fmla="*/ 0 w 425"/>
                <a:gd name="T75" fmla="*/ 12 h 6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5" h="647">
                  <a:moveTo>
                    <a:pt x="8" y="487"/>
                  </a:moveTo>
                  <a:lnTo>
                    <a:pt x="12" y="495"/>
                  </a:lnTo>
                  <a:lnTo>
                    <a:pt x="18" y="501"/>
                  </a:lnTo>
                  <a:lnTo>
                    <a:pt x="26" y="506"/>
                  </a:lnTo>
                  <a:lnTo>
                    <a:pt x="37" y="512"/>
                  </a:lnTo>
                  <a:lnTo>
                    <a:pt x="51" y="518"/>
                  </a:lnTo>
                  <a:lnTo>
                    <a:pt x="79" y="532"/>
                  </a:lnTo>
                  <a:lnTo>
                    <a:pt x="116" y="546"/>
                  </a:lnTo>
                  <a:lnTo>
                    <a:pt x="158" y="564"/>
                  </a:lnTo>
                  <a:lnTo>
                    <a:pt x="199" y="580"/>
                  </a:lnTo>
                  <a:lnTo>
                    <a:pt x="238" y="596"/>
                  </a:lnTo>
                  <a:lnTo>
                    <a:pt x="270" y="606"/>
                  </a:lnTo>
                  <a:lnTo>
                    <a:pt x="290" y="610"/>
                  </a:lnTo>
                  <a:lnTo>
                    <a:pt x="303" y="612"/>
                  </a:lnTo>
                  <a:lnTo>
                    <a:pt x="319" y="618"/>
                  </a:lnTo>
                  <a:lnTo>
                    <a:pt x="335" y="624"/>
                  </a:lnTo>
                  <a:lnTo>
                    <a:pt x="351" y="632"/>
                  </a:lnTo>
                  <a:lnTo>
                    <a:pt x="366" y="638"/>
                  </a:lnTo>
                  <a:lnTo>
                    <a:pt x="378" y="644"/>
                  </a:lnTo>
                  <a:lnTo>
                    <a:pt x="388" y="647"/>
                  </a:lnTo>
                  <a:lnTo>
                    <a:pt x="394" y="647"/>
                  </a:lnTo>
                  <a:lnTo>
                    <a:pt x="404" y="630"/>
                  </a:lnTo>
                  <a:lnTo>
                    <a:pt x="416" y="592"/>
                  </a:lnTo>
                  <a:lnTo>
                    <a:pt x="425" y="554"/>
                  </a:lnTo>
                  <a:lnTo>
                    <a:pt x="425" y="530"/>
                  </a:lnTo>
                  <a:lnTo>
                    <a:pt x="400" y="514"/>
                  </a:lnTo>
                  <a:lnTo>
                    <a:pt x="368" y="497"/>
                  </a:lnTo>
                  <a:lnTo>
                    <a:pt x="331" y="475"/>
                  </a:lnTo>
                  <a:lnTo>
                    <a:pt x="293" y="455"/>
                  </a:lnTo>
                  <a:lnTo>
                    <a:pt x="256" y="435"/>
                  </a:lnTo>
                  <a:lnTo>
                    <a:pt x="226" y="419"/>
                  </a:lnTo>
                  <a:lnTo>
                    <a:pt x="203" y="407"/>
                  </a:lnTo>
                  <a:lnTo>
                    <a:pt x="193" y="403"/>
                  </a:lnTo>
                  <a:lnTo>
                    <a:pt x="183" y="401"/>
                  </a:lnTo>
                  <a:lnTo>
                    <a:pt x="177" y="397"/>
                  </a:lnTo>
                  <a:lnTo>
                    <a:pt x="173" y="391"/>
                  </a:lnTo>
                  <a:lnTo>
                    <a:pt x="179" y="387"/>
                  </a:lnTo>
                  <a:lnTo>
                    <a:pt x="187" y="383"/>
                  </a:lnTo>
                  <a:lnTo>
                    <a:pt x="193" y="375"/>
                  </a:lnTo>
                  <a:lnTo>
                    <a:pt x="197" y="365"/>
                  </a:lnTo>
                  <a:lnTo>
                    <a:pt x="201" y="356"/>
                  </a:lnTo>
                  <a:lnTo>
                    <a:pt x="203" y="344"/>
                  </a:lnTo>
                  <a:lnTo>
                    <a:pt x="207" y="324"/>
                  </a:lnTo>
                  <a:lnTo>
                    <a:pt x="211" y="304"/>
                  </a:lnTo>
                  <a:lnTo>
                    <a:pt x="217" y="286"/>
                  </a:lnTo>
                  <a:lnTo>
                    <a:pt x="226" y="254"/>
                  </a:lnTo>
                  <a:lnTo>
                    <a:pt x="242" y="199"/>
                  </a:lnTo>
                  <a:lnTo>
                    <a:pt x="256" y="143"/>
                  </a:lnTo>
                  <a:lnTo>
                    <a:pt x="262" y="105"/>
                  </a:lnTo>
                  <a:lnTo>
                    <a:pt x="258" y="85"/>
                  </a:lnTo>
                  <a:lnTo>
                    <a:pt x="254" y="66"/>
                  </a:lnTo>
                  <a:lnTo>
                    <a:pt x="248" y="48"/>
                  </a:lnTo>
                  <a:lnTo>
                    <a:pt x="238" y="32"/>
                  </a:lnTo>
                  <a:lnTo>
                    <a:pt x="228" y="18"/>
                  </a:lnTo>
                  <a:lnTo>
                    <a:pt x="217" y="8"/>
                  </a:lnTo>
                  <a:lnTo>
                    <a:pt x="201" y="2"/>
                  </a:lnTo>
                  <a:lnTo>
                    <a:pt x="185" y="0"/>
                  </a:lnTo>
                  <a:lnTo>
                    <a:pt x="165" y="2"/>
                  </a:lnTo>
                  <a:lnTo>
                    <a:pt x="146" y="6"/>
                  </a:lnTo>
                  <a:lnTo>
                    <a:pt x="128" y="14"/>
                  </a:lnTo>
                  <a:lnTo>
                    <a:pt x="114" y="26"/>
                  </a:lnTo>
                  <a:lnTo>
                    <a:pt x="100" y="40"/>
                  </a:lnTo>
                  <a:lnTo>
                    <a:pt x="89" y="56"/>
                  </a:lnTo>
                  <a:lnTo>
                    <a:pt x="81" y="74"/>
                  </a:lnTo>
                  <a:lnTo>
                    <a:pt x="77" y="93"/>
                  </a:lnTo>
                  <a:lnTo>
                    <a:pt x="73" y="115"/>
                  </a:lnTo>
                  <a:lnTo>
                    <a:pt x="63" y="155"/>
                  </a:lnTo>
                  <a:lnTo>
                    <a:pt x="51" y="207"/>
                  </a:lnTo>
                  <a:lnTo>
                    <a:pt x="35" y="266"/>
                  </a:lnTo>
                  <a:lnTo>
                    <a:pt x="22" y="326"/>
                  </a:lnTo>
                  <a:lnTo>
                    <a:pt x="10" y="379"/>
                  </a:lnTo>
                  <a:lnTo>
                    <a:pt x="2" y="419"/>
                  </a:lnTo>
                  <a:lnTo>
                    <a:pt x="0" y="441"/>
                  </a:lnTo>
                  <a:lnTo>
                    <a:pt x="2" y="459"/>
                  </a:lnTo>
                  <a:lnTo>
                    <a:pt x="4" y="473"/>
                  </a:lnTo>
                  <a:lnTo>
                    <a:pt x="6" y="481"/>
                  </a:lnTo>
                  <a:lnTo>
                    <a:pt x="8" y="487"/>
                  </a:lnTo>
                  <a:close/>
                </a:path>
              </a:pathLst>
            </a:custGeom>
            <a:gradFill rotWithShape="0">
              <a:gsLst>
                <a:gs pos="0">
                  <a:srgbClr val="B2B2B2"/>
                </a:gs>
                <a:gs pos="100000">
                  <a:srgbClr val="525252"/>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65" name="Freeform 148"/>
            <p:cNvSpPr>
              <a:spLocks/>
            </p:cNvSpPr>
            <p:nvPr/>
          </p:nvSpPr>
          <p:spPr bwMode="auto">
            <a:xfrm flipH="1">
              <a:off x="950" y="1536"/>
              <a:ext cx="10" cy="10"/>
            </a:xfrm>
            <a:custGeom>
              <a:avLst/>
              <a:gdLst>
                <a:gd name="T0" fmla="*/ 0 w 34"/>
                <a:gd name="T1" fmla="*/ 3 h 32"/>
                <a:gd name="T2" fmla="*/ 1 w 34"/>
                <a:gd name="T3" fmla="*/ 3 h 32"/>
                <a:gd name="T4" fmla="*/ 1 w 34"/>
                <a:gd name="T5" fmla="*/ 3 h 32"/>
                <a:gd name="T6" fmla="*/ 2 w 34"/>
                <a:gd name="T7" fmla="*/ 3 h 32"/>
                <a:gd name="T8" fmla="*/ 2 w 34"/>
                <a:gd name="T9" fmla="*/ 3 h 32"/>
                <a:gd name="T10" fmla="*/ 3 w 34"/>
                <a:gd name="T11" fmla="*/ 2 h 32"/>
                <a:gd name="T12" fmla="*/ 3 w 34"/>
                <a:gd name="T13" fmla="*/ 2 h 32"/>
                <a:gd name="T14" fmla="*/ 3 w 34"/>
                <a:gd name="T15" fmla="*/ 1 h 32"/>
                <a:gd name="T16" fmla="*/ 3 w 34"/>
                <a:gd name="T17" fmla="*/ 0 h 32"/>
                <a:gd name="T18" fmla="*/ 2 w 34"/>
                <a:gd name="T19" fmla="*/ 0 h 32"/>
                <a:gd name="T20" fmla="*/ 1 w 34"/>
                <a:gd name="T21" fmla="*/ 0 h 32"/>
                <a:gd name="T22" fmla="*/ 1 w 34"/>
                <a:gd name="T23" fmla="*/ 0 h 32"/>
                <a:gd name="T24" fmla="*/ 1 w 34"/>
                <a:gd name="T25" fmla="*/ 0 h 32"/>
                <a:gd name="T26" fmla="*/ 0 w 34"/>
                <a:gd name="T27" fmla="*/ 1 h 32"/>
                <a:gd name="T28" fmla="*/ 0 w 34"/>
                <a:gd name="T29" fmla="*/ 2 h 32"/>
                <a:gd name="T30" fmla="*/ 0 w 34"/>
                <a:gd name="T31" fmla="*/ 2 h 32"/>
                <a:gd name="T32" fmla="*/ 0 w 34"/>
                <a:gd name="T33" fmla="*/ 3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2">
                  <a:moveTo>
                    <a:pt x="4" y="28"/>
                  </a:moveTo>
                  <a:lnTo>
                    <a:pt x="10" y="32"/>
                  </a:lnTo>
                  <a:lnTo>
                    <a:pt x="16" y="32"/>
                  </a:lnTo>
                  <a:lnTo>
                    <a:pt x="22" y="32"/>
                  </a:lnTo>
                  <a:lnTo>
                    <a:pt x="28" y="28"/>
                  </a:lnTo>
                  <a:lnTo>
                    <a:pt x="32" y="22"/>
                  </a:lnTo>
                  <a:lnTo>
                    <a:pt x="34" y="16"/>
                  </a:lnTo>
                  <a:lnTo>
                    <a:pt x="34" y="10"/>
                  </a:lnTo>
                  <a:lnTo>
                    <a:pt x="30" y="4"/>
                  </a:lnTo>
                  <a:lnTo>
                    <a:pt x="24" y="0"/>
                  </a:lnTo>
                  <a:lnTo>
                    <a:pt x="18" y="0"/>
                  </a:lnTo>
                  <a:lnTo>
                    <a:pt x="12" y="0"/>
                  </a:lnTo>
                  <a:lnTo>
                    <a:pt x="6" y="4"/>
                  </a:lnTo>
                  <a:lnTo>
                    <a:pt x="2" y="10"/>
                  </a:lnTo>
                  <a:lnTo>
                    <a:pt x="0" y="16"/>
                  </a:lnTo>
                  <a:lnTo>
                    <a:pt x="0" y="22"/>
                  </a:lnTo>
                  <a:lnTo>
                    <a:pt x="4"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6" name="Freeform 149"/>
            <p:cNvSpPr>
              <a:spLocks/>
            </p:cNvSpPr>
            <p:nvPr/>
          </p:nvSpPr>
          <p:spPr bwMode="auto">
            <a:xfrm flipH="1">
              <a:off x="950" y="1536"/>
              <a:ext cx="10" cy="10"/>
            </a:xfrm>
            <a:custGeom>
              <a:avLst/>
              <a:gdLst>
                <a:gd name="T0" fmla="*/ 1 w 34"/>
                <a:gd name="T1" fmla="*/ 3 h 32"/>
                <a:gd name="T2" fmla="*/ 1 w 34"/>
                <a:gd name="T3" fmla="*/ 3 h 32"/>
                <a:gd name="T4" fmla="*/ 2 w 34"/>
                <a:gd name="T5" fmla="*/ 3 h 32"/>
                <a:gd name="T6" fmla="*/ 2 w 34"/>
                <a:gd name="T7" fmla="*/ 3 h 32"/>
                <a:gd name="T8" fmla="*/ 3 w 34"/>
                <a:gd name="T9" fmla="*/ 3 h 32"/>
                <a:gd name="T10" fmla="*/ 3 w 34"/>
                <a:gd name="T11" fmla="*/ 2 h 32"/>
                <a:gd name="T12" fmla="*/ 3 w 34"/>
                <a:gd name="T13" fmla="*/ 1 h 32"/>
                <a:gd name="T14" fmla="*/ 3 w 34"/>
                <a:gd name="T15" fmla="*/ 1 h 32"/>
                <a:gd name="T16" fmla="*/ 2 w 34"/>
                <a:gd name="T17" fmla="*/ 0 h 32"/>
                <a:gd name="T18" fmla="*/ 1 w 34"/>
                <a:gd name="T19" fmla="*/ 0 h 32"/>
                <a:gd name="T20" fmla="*/ 1 w 34"/>
                <a:gd name="T21" fmla="*/ 0 h 32"/>
                <a:gd name="T22" fmla="*/ 1 w 34"/>
                <a:gd name="T23" fmla="*/ 0 h 32"/>
                <a:gd name="T24" fmla="*/ 0 w 34"/>
                <a:gd name="T25" fmla="*/ 1 h 32"/>
                <a:gd name="T26" fmla="*/ 0 w 34"/>
                <a:gd name="T27" fmla="*/ 1 h 32"/>
                <a:gd name="T28" fmla="*/ 0 w 34"/>
                <a:gd name="T29" fmla="*/ 2 h 32"/>
                <a:gd name="T30" fmla="*/ 0 w 34"/>
                <a:gd name="T31" fmla="*/ 3 h 32"/>
                <a:gd name="T32" fmla="*/ 1 w 34"/>
                <a:gd name="T33" fmla="*/ 3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2">
                  <a:moveTo>
                    <a:pt x="8" y="30"/>
                  </a:moveTo>
                  <a:lnTo>
                    <a:pt x="16" y="32"/>
                  </a:lnTo>
                  <a:lnTo>
                    <a:pt x="22" y="32"/>
                  </a:lnTo>
                  <a:lnTo>
                    <a:pt x="28" y="30"/>
                  </a:lnTo>
                  <a:lnTo>
                    <a:pt x="32" y="24"/>
                  </a:lnTo>
                  <a:lnTo>
                    <a:pt x="34" y="18"/>
                  </a:lnTo>
                  <a:lnTo>
                    <a:pt x="32" y="12"/>
                  </a:lnTo>
                  <a:lnTo>
                    <a:pt x="30" y="6"/>
                  </a:lnTo>
                  <a:lnTo>
                    <a:pt x="24" y="2"/>
                  </a:lnTo>
                  <a:lnTo>
                    <a:pt x="18" y="0"/>
                  </a:lnTo>
                  <a:lnTo>
                    <a:pt x="12" y="0"/>
                  </a:lnTo>
                  <a:lnTo>
                    <a:pt x="6" y="2"/>
                  </a:lnTo>
                  <a:lnTo>
                    <a:pt x="2" y="8"/>
                  </a:lnTo>
                  <a:lnTo>
                    <a:pt x="0" y="14"/>
                  </a:lnTo>
                  <a:lnTo>
                    <a:pt x="0" y="20"/>
                  </a:lnTo>
                  <a:lnTo>
                    <a:pt x="4" y="26"/>
                  </a:lnTo>
                  <a:lnTo>
                    <a:pt x="8" y="3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67" name="Freeform 150"/>
            <p:cNvSpPr>
              <a:spLocks/>
            </p:cNvSpPr>
            <p:nvPr/>
          </p:nvSpPr>
          <p:spPr bwMode="auto">
            <a:xfrm flipH="1">
              <a:off x="977" y="1553"/>
              <a:ext cx="10" cy="9"/>
            </a:xfrm>
            <a:custGeom>
              <a:avLst/>
              <a:gdLst>
                <a:gd name="T0" fmla="*/ 2 w 33"/>
                <a:gd name="T1" fmla="*/ 3 h 32"/>
                <a:gd name="T2" fmla="*/ 2 w 33"/>
                <a:gd name="T3" fmla="*/ 2 h 32"/>
                <a:gd name="T4" fmla="*/ 3 w 33"/>
                <a:gd name="T5" fmla="*/ 2 h 32"/>
                <a:gd name="T6" fmla="*/ 3 w 33"/>
                <a:gd name="T7" fmla="*/ 2 h 32"/>
                <a:gd name="T8" fmla="*/ 3 w 33"/>
                <a:gd name="T9" fmla="*/ 1 h 32"/>
                <a:gd name="T10" fmla="*/ 3 w 33"/>
                <a:gd name="T11" fmla="*/ 1 h 32"/>
                <a:gd name="T12" fmla="*/ 2 w 33"/>
                <a:gd name="T13" fmla="*/ 0 h 32"/>
                <a:gd name="T14" fmla="*/ 2 w 33"/>
                <a:gd name="T15" fmla="*/ 0 h 32"/>
                <a:gd name="T16" fmla="*/ 1 w 33"/>
                <a:gd name="T17" fmla="*/ 0 h 32"/>
                <a:gd name="T18" fmla="*/ 1 w 33"/>
                <a:gd name="T19" fmla="*/ 0 h 32"/>
                <a:gd name="T20" fmla="*/ 0 w 33"/>
                <a:gd name="T21" fmla="*/ 1 h 32"/>
                <a:gd name="T22" fmla="*/ 0 w 33"/>
                <a:gd name="T23" fmla="*/ 1 h 32"/>
                <a:gd name="T24" fmla="*/ 0 w 33"/>
                <a:gd name="T25" fmla="*/ 2 h 32"/>
                <a:gd name="T26" fmla="*/ 0 w 33"/>
                <a:gd name="T27" fmla="*/ 2 h 32"/>
                <a:gd name="T28" fmla="*/ 1 w 33"/>
                <a:gd name="T29" fmla="*/ 2 h 32"/>
                <a:gd name="T30" fmla="*/ 1 w 33"/>
                <a:gd name="T31" fmla="*/ 3 h 32"/>
                <a:gd name="T32" fmla="*/ 2 w 33"/>
                <a:gd name="T33" fmla="*/ 3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2">
                  <a:moveTo>
                    <a:pt x="19" y="32"/>
                  </a:moveTo>
                  <a:lnTo>
                    <a:pt x="25" y="30"/>
                  </a:lnTo>
                  <a:lnTo>
                    <a:pt x="29" y="26"/>
                  </a:lnTo>
                  <a:lnTo>
                    <a:pt x="31" y="20"/>
                  </a:lnTo>
                  <a:lnTo>
                    <a:pt x="33" y="14"/>
                  </a:lnTo>
                  <a:lnTo>
                    <a:pt x="31" y="8"/>
                  </a:lnTo>
                  <a:lnTo>
                    <a:pt x="27" y="2"/>
                  </a:lnTo>
                  <a:lnTo>
                    <a:pt x="21" y="0"/>
                  </a:lnTo>
                  <a:lnTo>
                    <a:pt x="13" y="0"/>
                  </a:lnTo>
                  <a:lnTo>
                    <a:pt x="7" y="2"/>
                  </a:lnTo>
                  <a:lnTo>
                    <a:pt x="2" y="6"/>
                  </a:lnTo>
                  <a:lnTo>
                    <a:pt x="0" y="12"/>
                  </a:lnTo>
                  <a:lnTo>
                    <a:pt x="0" y="20"/>
                  </a:lnTo>
                  <a:lnTo>
                    <a:pt x="2" y="26"/>
                  </a:lnTo>
                  <a:lnTo>
                    <a:pt x="7" y="30"/>
                  </a:lnTo>
                  <a:lnTo>
                    <a:pt x="11" y="32"/>
                  </a:lnTo>
                  <a:lnTo>
                    <a:pt x="19" y="3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6068" name="Group 151"/>
            <p:cNvGrpSpPr>
              <a:grpSpLocks/>
            </p:cNvGrpSpPr>
            <p:nvPr/>
          </p:nvGrpSpPr>
          <p:grpSpPr bwMode="auto">
            <a:xfrm>
              <a:off x="807" y="1319"/>
              <a:ext cx="55" cy="62"/>
              <a:chOff x="1452" y="672"/>
              <a:chExt cx="261" cy="201"/>
            </a:xfrm>
          </p:grpSpPr>
          <p:sp>
            <p:nvSpPr>
              <p:cNvPr id="26089" name="Freeform 152"/>
              <p:cNvSpPr>
                <a:spLocks/>
              </p:cNvSpPr>
              <p:nvPr/>
            </p:nvSpPr>
            <p:spPr bwMode="auto">
              <a:xfrm rot="-179717">
                <a:off x="1476" y="672"/>
                <a:ext cx="237" cy="201"/>
              </a:xfrm>
              <a:custGeom>
                <a:avLst/>
                <a:gdLst>
                  <a:gd name="T0" fmla="*/ 43 w 312"/>
                  <a:gd name="T1" fmla="*/ 3 h 515"/>
                  <a:gd name="T2" fmla="*/ 62 w 312"/>
                  <a:gd name="T3" fmla="*/ 0 h 515"/>
                  <a:gd name="T4" fmla="*/ 87 w 312"/>
                  <a:gd name="T5" fmla="*/ 0 h 515"/>
                  <a:gd name="T6" fmla="*/ 116 w 312"/>
                  <a:gd name="T7" fmla="*/ 2 h 515"/>
                  <a:gd name="T8" fmla="*/ 141 w 312"/>
                  <a:gd name="T9" fmla="*/ 6 h 515"/>
                  <a:gd name="T10" fmla="*/ 155 w 312"/>
                  <a:gd name="T11" fmla="*/ 9 h 515"/>
                  <a:gd name="T12" fmla="*/ 166 w 312"/>
                  <a:gd name="T13" fmla="*/ 13 h 515"/>
                  <a:gd name="T14" fmla="*/ 172 w 312"/>
                  <a:gd name="T15" fmla="*/ 18 h 515"/>
                  <a:gd name="T16" fmla="*/ 173 w 312"/>
                  <a:gd name="T17" fmla="*/ 23 h 515"/>
                  <a:gd name="T18" fmla="*/ 173 w 312"/>
                  <a:gd name="T19" fmla="*/ 28 h 515"/>
                  <a:gd name="T20" fmla="*/ 169 w 312"/>
                  <a:gd name="T21" fmla="*/ 30 h 515"/>
                  <a:gd name="T22" fmla="*/ 169 w 312"/>
                  <a:gd name="T23" fmla="*/ 33 h 515"/>
                  <a:gd name="T24" fmla="*/ 172 w 312"/>
                  <a:gd name="T25" fmla="*/ 36 h 515"/>
                  <a:gd name="T26" fmla="*/ 179 w 312"/>
                  <a:gd name="T27" fmla="*/ 40 h 515"/>
                  <a:gd name="T28" fmla="*/ 180 w 312"/>
                  <a:gd name="T29" fmla="*/ 42 h 515"/>
                  <a:gd name="T30" fmla="*/ 179 w 312"/>
                  <a:gd name="T31" fmla="*/ 43 h 515"/>
                  <a:gd name="T32" fmla="*/ 175 w 312"/>
                  <a:gd name="T33" fmla="*/ 44 h 515"/>
                  <a:gd name="T34" fmla="*/ 170 w 312"/>
                  <a:gd name="T35" fmla="*/ 44 h 515"/>
                  <a:gd name="T36" fmla="*/ 166 w 312"/>
                  <a:gd name="T37" fmla="*/ 44 h 515"/>
                  <a:gd name="T38" fmla="*/ 164 w 312"/>
                  <a:gd name="T39" fmla="*/ 45 h 515"/>
                  <a:gd name="T40" fmla="*/ 166 w 312"/>
                  <a:gd name="T41" fmla="*/ 46 h 515"/>
                  <a:gd name="T42" fmla="*/ 166 w 312"/>
                  <a:gd name="T43" fmla="*/ 47 h 515"/>
                  <a:gd name="T44" fmla="*/ 163 w 312"/>
                  <a:gd name="T45" fmla="*/ 48 h 515"/>
                  <a:gd name="T46" fmla="*/ 160 w 312"/>
                  <a:gd name="T47" fmla="*/ 48 h 515"/>
                  <a:gd name="T48" fmla="*/ 152 w 312"/>
                  <a:gd name="T49" fmla="*/ 47 h 515"/>
                  <a:gd name="T50" fmla="*/ 141 w 312"/>
                  <a:gd name="T51" fmla="*/ 46 h 515"/>
                  <a:gd name="T52" fmla="*/ 136 w 312"/>
                  <a:gd name="T53" fmla="*/ 47 h 515"/>
                  <a:gd name="T54" fmla="*/ 134 w 312"/>
                  <a:gd name="T55" fmla="*/ 48 h 515"/>
                  <a:gd name="T56" fmla="*/ 138 w 312"/>
                  <a:gd name="T57" fmla="*/ 48 h 515"/>
                  <a:gd name="T58" fmla="*/ 149 w 312"/>
                  <a:gd name="T59" fmla="*/ 50 h 515"/>
                  <a:gd name="T60" fmla="*/ 154 w 312"/>
                  <a:gd name="T61" fmla="*/ 51 h 515"/>
                  <a:gd name="T62" fmla="*/ 156 w 312"/>
                  <a:gd name="T63" fmla="*/ 52 h 515"/>
                  <a:gd name="T64" fmla="*/ 150 w 312"/>
                  <a:gd name="T65" fmla="*/ 53 h 515"/>
                  <a:gd name="T66" fmla="*/ 148 w 312"/>
                  <a:gd name="T67" fmla="*/ 55 h 515"/>
                  <a:gd name="T68" fmla="*/ 148 w 312"/>
                  <a:gd name="T69" fmla="*/ 58 h 515"/>
                  <a:gd name="T70" fmla="*/ 137 w 312"/>
                  <a:gd name="T71" fmla="*/ 61 h 515"/>
                  <a:gd name="T72" fmla="*/ 121 w 312"/>
                  <a:gd name="T73" fmla="*/ 61 h 515"/>
                  <a:gd name="T74" fmla="*/ 113 w 312"/>
                  <a:gd name="T75" fmla="*/ 60 h 515"/>
                  <a:gd name="T76" fmla="*/ 109 w 312"/>
                  <a:gd name="T77" fmla="*/ 60 h 515"/>
                  <a:gd name="T78" fmla="*/ 106 w 312"/>
                  <a:gd name="T79" fmla="*/ 61 h 515"/>
                  <a:gd name="T80" fmla="*/ 101 w 312"/>
                  <a:gd name="T81" fmla="*/ 64 h 515"/>
                  <a:gd name="T82" fmla="*/ 88 w 312"/>
                  <a:gd name="T83" fmla="*/ 71 h 515"/>
                  <a:gd name="T84" fmla="*/ 70 w 312"/>
                  <a:gd name="T85" fmla="*/ 76 h 515"/>
                  <a:gd name="T86" fmla="*/ 44 w 312"/>
                  <a:gd name="T87" fmla="*/ 78 h 515"/>
                  <a:gd name="T88" fmla="*/ 17 w 312"/>
                  <a:gd name="T89" fmla="*/ 76 h 515"/>
                  <a:gd name="T90" fmla="*/ 8 w 312"/>
                  <a:gd name="T91" fmla="*/ 69 h 515"/>
                  <a:gd name="T92" fmla="*/ 13 w 312"/>
                  <a:gd name="T93" fmla="*/ 59 h 515"/>
                  <a:gd name="T94" fmla="*/ 21 w 312"/>
                  <a:gd name="T95" fmla="*/ 47 h 515"/>
                  <a:gd name="T96" fmla="*/ 11 w 312"/>
                  <a:gd name="T97" fmla="*/ 38 h 515"/>
                  <a:gd name="T98" fmla="*/ 2 w 312"/>
                  <a:gd name="T99" fmla="*/ 29 h 515"/>
                  <a:gd name="T100" fmla="*/ 2 w 312"/>
                  <a:gd name="T101" fmla="*/ 18 h 515"/>
                  <a:gd name="T102" fmla="*/ 18 w 312"/>
                  <a:gd name="T103" fmla="*/ 9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0" name="Freeform 153"/>
              <p:cNvSpPr>
                <a:spLocks/>
              </p:cNvSpPr>
              <p:nvPr/>
            </p:nvSpPr>
            <p:spPr bwMode="auto">
              <a:xfrm rot="-179717">
                <a:off x="1535" y="845"/>
                <a:ext cx="30" cy="15"/>
              </a:xfrm>
              <a:custGeom>
                <a:avLst/>
                <a:gdLst>
                  <a:gd name="T0" fmla="*/ 9 w 37"/>
                  <a:gd name="T1" fmla="*/ 6 h 37"/>
                  <a:gd name="T2" fmla="*/ 14 w 37"/>
                  <a:gd name="T3" fmla="*/ 6 h 37"/>
                  <a:gd name="T4" fmla="*/ 19 w 37"/>
                  <a:gd name="T5" fmla="*/ 6 h 37"/>
                  <a:gd name="T6" fmla="*/ 23 w 37"/>
                  <a:gd name="T7" fmla="*/ 5 h 37"/>
                  <a:gd name="T8" fmla="*/ 24 w 37"/>
                  <a:gd name="T9" fmla="*/ 4 h 37"/>
                  <a:gd name="T10" fmla="*/ 24 w 37"/>
                  <a:gd name="T11" fmla="*/ 2 h 37"/>
                  <a:gd name="T12" fmla="*/ 23 w 37"/>
                  <a:gd name="T13" fmla="*/ 2 h 37"/>
                  <a:gd name="T14" fmla="*/ 20 w 37"/>
                  <a:gd name="T15" fmla="*/ 0 h 37"/>
                  <a:gd name="T16" fmla="*/ 16 w 37"/>
                  <a:gd name="T17" fmla="*/ 0 h 37"/>
                  <a:gd name="T18" fmla="*/ 11 w 37"/>
                  <a:gd name="T19" fmla="*/ 0 h 37"/>
                  <a:gd name="T20" fmla="*/ 6 w 37"/>
                  <a:gd name="T21" fmla="*/ 0 h 37"/>
                  <a:gd name="T22" fmla="*/ 2 w 37"/>
                  <a:gd name="T23" fmla="*/ 1 h 37"/>
                  <a:gd name="T24" fmla="*/ 0 w 37"/>
                  <a:gd name="T25" fmla="*/ 2 h 37"/>
                  <a:gd name="T26" fmla="*/ 0 w 37"/>
                  <a:gd name="T27" fmla="*/ 4 h 37"/>
                  <a:gd name="T28" fmla="*/ 1 w 37"/>
                  <a:gd name="T29" fmla="*/ 4 h 37"/>
                  <a:gd name="T30" fmla="*/ 4 w 37"/>
                  <a:gd name="T31" fmla="*/ 6 h 37"/>
                  <a:gd name="T32" fmla="*/ 9 w 37"/>
                  <a:gd name="T33" fmla="*/ 6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1" name="Freeform 154"/>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5 w 38"/>
                  <a:gd name="T21" fmla="*/ 0 h 38"/>
                  <a:gd name="T22" fmla="*/ 2 w 38"/>
                  <a:gd name="T23" fmla="*/ 1 h 38"/>
                  <a:gd name="T24" fmla="*/ 0 w 38"/>
                  <a:gd name="T25" fmla="*/ 2 h 38"/>
                  <a:gd name="T26" fmla="*/ 0 w 38"/>
                  <a:gd name="T27" fmla="*/ 3 h 38"/>
                  <a:gd name="T28" fmla="*/ 2 w 38"/>
                  <a:gd name="T29" fmla="*/ 4 h 38"/>
                  <a:gd name="T30" fmla="*/ 4 w 38"/>
                  <a:gd name="T31" fmla="*/ 6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2" name="Freeform 155"/>
              <p:cNvSpPr>
                <a:spLocks/>
              </p:cNvSpPr>
              <p:nvPr/>
            </p:nvSpPr>
            <p:spPr bwMode="auto">
              <a:xfrm rot="-179717">
                <a:off x="1654" y="790"/>
                <a:ext cx="29" cy="10"/>
              </a:xfrm>
              <a:custGeom>
                <a:avLst/>
                <a:gdLst>
                  <a:gd name="T0" fmla="*/ 17 w 39"/>
                  <a:gd name="T1" fmla="*/ 4 h 23"/>
                  <a:gd name="T2" fmla="*/ 14 w 39"/>
                  <a:gd name="T3" fmla="*/ 4 h 23"/>
                  <a:gd name="T4" fmla="*/ 9 w 39"/>
                  <a:gd name="T5" fmla="*/ 3 h 23"/>
                  <a:gd name="T6" fmla="*/ 4 w 39"/>
                  <a:gd name="T7" fmla="*/ 2 h 23"/>
                  <a:gd name="T8" fmla="*/ 0 w 39"/>
                  <a:gd name="T9" fmla="*/ 1 h 23"/>
                  <a:gd name="T10" fmla="*/ 0 w 39"/>
                  <a:gd name="T11" fmla="*/ 1 h 23"/>
                  <a:gd name="T12" fmla="*/ 0 w 39"/>
                  <a:gd name="T13" fmla="*/ 0 h 23"/>
                  <a:gd name="T14" fmla="*/ 1 w 39"/>
                  <a:gd name="T15" fmla="*/ 0 h 23"/>
                  <a:gd name="T16" fmla="*/ 3 w 39"/>
                  <a:gd name="T17" fmla="*/ 0 h 23"/>
                  <a:gd name="T18" fmla="*/ 5 w 39"/>
                  <a:gd name="T19" fmla="*/ 0 h 23"/>
                  <a:gd name="T20" fmla="*/ 10 w 39"/>
                  <a:gd name="T21" fmla="*/ 0 h 23"/>
                  <a:gd name="T22" fmla="*/ 16 w 39"/>
                  <a:gd name="T23" fmla="*/ 0 h 23"/>
                  <a:gd name="T24" fmla="*/ 22 w 39"/>
                  <a:gd name="T25" fmla="*/ 1 h 23"/>
                  <a:gd name="T26" fmla="*/ 21 w 39"/>
                  <a:gd name="T27" fmla="*/ 2 h 23"/>
                  <a:gd name="T28" fmla="*/ 20 w 39"/>
                  <a:gd name="T29" fmla="*/ 3 h 23"/>
                  <a:gd name="T30" fmla="*/ 19 w 39"/>
                  <a:gd name="T31" fmla="*/ 4 h 23"/>
                  <a:gd name="T32" fmla="*/ 17 w 39"/>
                  <a:gd name="T33" fmla="*/ 4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3" name="Freeform 156"/>
              <p:cNvSpPr>
                <a:spLocks/>
              </p:cNvSpPr>
              <p:nvPr/>
            </p:nvSpPr>
            <p:spPr bwMode="auto">
              <a:xfrm rot="-179717">
                <a:off x="1644" y="738"/>
                <a:ext cx="49" cy="9"/>
              </a:xfrm>
              <a:custGeom>
                <a:avLst/>
                <a:gdLst>
                  <a:gd name="T0" fmla="*/ 2 w 62"/>
                  <a:gd name="T1" fmla="*/ 4 h 18"/>
                  <a:gd name="T2" fmla="*/ 0 w 62"/>
                  <a:gd name="T3" fmla="*/ 4 h 18"/>
                  <a:gd name="T4" fmla="*/ 0 w 62"/>
                  <a:gd name="T5" fmla="*/ 4 h 18"/>
                  <a:gd name="T6" fmla="*/ 0 w 62"/>
                  <a:gd name="T7" fmla="*/ 4 h 18"/>
                  <a:gd name="T8" fmla="*/ 2 w 62"/>
                  <a:gd name="T9" fmla="*/ 3 h 18"/>
                  <a:gd name="T10" fmla="*/ 5 w 62"/>
                  <a:gd name="T11" fmla="*/ 3 h 18"/>
                  <a:gd name="T12" fmla="*/ 7 w 62"/>
                  <a:gd name="T13" fmla="*/ 2 h 18"/>
                  <a:gd name="T14" fmla="*/ 13 w 62"/>
                  <a:gd name="T15" fmla="*/ 1 h 18"/>
                  <a:gd name="T16" fmla="*/ 18 w 62"/>
                  <a:gd name="T17" fmla="*/ 1 h 18"/>
                  <a:gd name="T18" fmla="*/ 25 w 62"/>
                  <a:gd name="T19" fmla="*/ 0 h 18"/>
                  <a:gd name="T20" fmla="*/ 32 w 62"/>
                  <a:gd name="T21" fmla="*/ 1 h 18"/>
                  <a:gd name="T22" fmla="*/ 36 w 62"/>
                  <a:gd name="T23" fmla="*/ 2 h 18"/>
                  <a:gd name="T24" fmla="*/ 39 w 62"/>
                  <a:gd name="T25" fmla="*/ 3 h 18"/>
                  <a:gd name="T26" fmla="*/ 39 w 62"/>
                  <a:gd name="T27" fmla="*/ 3 h 18"/>
                  <a:gd name="T28" fmla="*/ 37 w 62"/>
                  <a:gd name="T29" fmla="*/ 4 h 18"/>
                  <a:gd name="T30" fmla="*/ 36 w 62"/>
                  <a:gd name="T31" fmla="*/ 4 h 18"/>
                  <a:gd name="T32" fmla="*/ 34 w 62"/>
                  <a:gd name="T33" fmla="*/ 5 h 18"/>
                  <a:gd name="T34" fmla="*/ 32 w 62"/>
                  <a:gd name="T35" fmla="*/ 5 h 18"/>
                  <a:gd name="T36" fmla="*/ 32 w 62"/>
                  <a:gd name="T37" fmla="*/ 4 h 18"/>
                  <a:gd name="T38" fmla="*/ 31 w 62"/>
                  <a:gd name="T39" fmla="*/ 4 h 18"/>
                  <a:gd name="T40" fmla="*/ 30 w 62"/>
                  <a:gd name="T41" fmla="*/ 4 h 18"/>
                  <a:gd name="T42" fmla="*/ 25 w 62"/>
                  <a:gd name="T43" fmla="*/ 3 h 18"/>
                  <a:gd name="T44" fmla="*/ 20 w 62"/>
                  <a:gd name="T45" fmla="*/ 3 h 18"/>
                  <a:gd name="T46" fmla="*/ 11 w 62"/>
                  <a:gd name="T47" fmla="*/ 3 h 18"/>
                  <a:gd name="T48" fmla="*/ 2 w 62"/>
                  <a:gd name="T49" fmla="*/ 4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4" name="Freeform 157"/>
              <p:cNvSpPr>
                <a:spLocks/>
              </p:cNvSpPr>
              <p:nvPr/>
            </p:nvSpPr>
            <p:spPr bwMode="auto">
              <a:xfrm rot="-179717">
                <a:off x="1654" y="753"/>
                <a:ext cx="34" cy="7"/>
              </a:xfrm>
              <a:custGeom>
                <a:avLst/>
                <a:gdLst>
                  <a:gd name="T0" fmla="*/ 9 w 42"/>
                  <a:gd name="T1" fmla="*/ 0 h 19"/>
                  <a:gd name="T2" fmla="*/ 11 w 42"/>
                  <a:gd name="T3" fmla="*/ 0 h 19"/>
                  <a:gd name="T4" fmla="*/ 15 w 42"/>
                  <a:gd name="T5" fmla="*/ 0 h 19"/>
                  <a:gd name="T6" fmla="*/ 19 w 42"/>
                  <a:gd name="T7" fmla="*/ 0 h 19"/>
                  <a:gd name="T8" fmla="*/ 23 w 42"/>
                  <a:gd name="T9" fmla="*/ 0 h 19"/>
                  <a:gd name="T10" fmla="*/ 24 w 42"/>
                  <a:gd name="T11" fmla="*/ 0 h 19"/>
                  <a:gd name="T12" fmla="*/ 26 w 42"/>
                  <a:gd name="T13" fmla="*/ 0 h 19"/>
                  <a:gd name="T14" fmla="*/ 28 w 42"/>
                  <a:gd name="T15" fmla="*/ 0 h 19"/>
                  <a:gd name="T16" fmla="*/ 28 w 42"/>
                  <a:gd name="T17" fmla="*/ 0 h 19"/>
                  <a:gd name="T18" fmla="*/ 28 w 42"/>
                  <a:gd name="T19" fmla="*/ 0 h 19"/>
                  <a:gd name="T20" fmla="*/ 26 w 42"/>
                  <a:gd name="T21" fmla="*/ 0 h 19"/>
                  <a:gd name="T22" fmla="*/ 24 w 42"/>
                  <a:gd name="T23" fmla="*/ 1 h 19"/>
                  <a:gd name="T24" fmla="*/ 21 w 42"/>
                  <a:gd name="T25" fmla="*/ 1 h 19"/>
                  <a:gd name="T26" fmla="*/ 20 w 42"/>
                  <a:gd name="T27" fmla="*/ 1 h 19"/>
                  <a:gd name="T28" fmla="*/ 20 w 42"/>
                  <a:gd name="T29" fmla="*/ 2 h 19"/>
                  <a:gd name="T30" fmla="*/ 20 w 42"/>
                  <a:gd name="T31" fmla="*/ 2 h 19"/>
                  <a:gd name="T32" fmla="*/ 20 w 42"/>
                  <a:gd name="T33" fmla="*/ 2 h 19"/>
                  <a:gd name="T34" fmla="*/ 21 w 42"/>
                  <a:gd name="T35" fmla="*/ 3 h 19"/>
                  <a:gd name="T36" fmla="*/ 21 w 42"/>
                  <a:gd name="T37" fmla="*/ 3 h 19"/>
                  <a:gd name="T38" fmla="*/ 20 w 42"/>
                  <a:gd name="T39" fmla="*/ 3 h 19"/>
                  <a:gd name="T40" fmla="*/ 19 w 42"/>
                  <a:gd name="T41" fmla="*/ 2 h 19"/>
                  <a:gd name="T42" fmla="*/ 17 w 42"/>
                  <a:gd name="T43" fmla="*/ 2 h 19"/>
                  <a:gd name="T44" fmla="*/ 13 w 42"/>
                  <a:gd name="T45" fmla="*/ 2 h 19"/>
                  <a:gd name="T46" fmla="*/ 9 w 42"/>
                  <a:gd name="T47" fmla="*/ 1 h 19"/>
                  <a:gd name="T48" fmla="*/ 6 w 42"/>
                  <a:gd name="T49" fmla="*/ 1 h 19"/>
                  <a:gd name="T50" fmla="*/ 4 w 42"/>
                  <a:gd name="T51" fmla="*/ 1 h 19"/>
                  <a:gd name="T52" fmla="*/ 3 w 42"/>
                  <a:gd name="T53" fmla="*/ 1 h 19"/>
                  <a:gd name="T54" fmla="*/ 2 w 42"/>
                  <a:gd name="T55" fmla="*/ 1 h 19"/>
                  <a:gd name="T56" fmla="*/ 1 w 42"/>
                  <a:gd name="T57" fmla="*/ 1 h 19"/>
                  <a:gd name="T58" fmla="*/ 0 w 42"/>
                  <a:gd name="T59" fmla="*/ 0 h 19"/>
                  <a:gd name="T60" fmla="*/ 0 w 42"/>
                  <a:gd name="T61" fmla="*/ 0 h 19"/>
                  <a:gd name="T62" fmla="*/ 1 w 42"/>
                  <a:gd name="T63" fmla="*/ 0 h 19"/>
                  <a:gd name="T64" fmla="*/ 3 w 42"/>
                  <a:gd name="T65" fmla="*/ 0 h 19"/>
                  <a:gd name="T66" fmla="*/ 5 w 42"/>
                  <a:gd name="T67" fmla="*/ 0 h 19"/>
                  <a:gd name="T68" fmla="*/ 7 w 42"/>
                  <a:gd name="T69" fmla="*/ 0 h 19"/>
                  <a:gd name="T70" fmla="*/ 8 w 42"/>
                  <a:gd name="T71" fmla="*/ 0 h 19"/>
                  <a:gd name="T72" fmla="*/ 9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5" name="Freeform 158"/>
              <p:cNvSpPr>
                <a:spLocks/>
              </p:cNvSpPr>
              <p:nvPr/>
            </p:nvSpPr>
            <p:spPr bwMode="auto">
              <a:xfrm rot="-179717">
                <a:off x="1678" y="743"/>
                <a:ext cx="20" cy="32"/>
              </a:xfrm>
              <a:custGeom>
                <a:avLst/>
                <a:gdLst>
                  <a:gd name="T0" fmla="*/ 3 w 29"/>
                  <a:gd name="T1" fmla="*/ 7 h 79"/>
                  <a:gd name="T2" fmla="*/ 3 w 29"/>
                  <a:gd name="T3" fmla="*/ 6 h 79"/>
                  <a:gd name="T4" fmla="*/ 4 w 29"/>
                  <a:gd name="T5" fmla="*/ 6 h 79"/>
                  <a:gd name="T6" fmla="*/ 4 w 29"/>
                  <a:gd name="T7" fmla="*/ 5 h 79"/>
                  <a:gd name="T8" fmla="*/ 4 w 29"/>
                  <a:gd name="T9" fmla="*/ 5 h 79"/>
                  <a:gd name="T10" fmla="*/ 6 w 29"/>
                  <a:gd name="T11" fmla="*/ 4 h 79"/>
                  <a:gd name="T12" fmla="*/ 6 w 29"/>
                  <a:gd name="T13" fmla="*/ 3 h 79"/>
                  <a:gd name="T14" fmla="*/ 7 w 29"/>
                  <a:gd name="T15" fmla="*/ 2 h 79"/>
                  <a:gd name="T16" fmla="*/ 8 w 29"/>
                  <a:gd name="T17" fmla="*/ 1 h 79"/>
                  <a:gd name="T18" fmla="*/ 10 w 29"/>
                  <a:gd name="T19" fmla="*/ 0 h 79"/>
                  <a:gd name="T20" fmla="*/ 12 w 29"/>
                  <a:gd name="T21" fmla="*/ 0 h 79"/>
                  <a:gd name="T22" fmla="*/ 14 w 29"/>
                  <a:gd name="T23" fmla="*/ 0 h 79"/>
                  <a:gd name="T24" fmla="*/ 14 w 29"/>
                  <a:gd name="T25" fmla="*/ 2 h 79"/>
                  <a:gd name="T26" fmla="*/ 12 w 29"/>
                  <a:gd name="T27" fmla="*/ 4 h 79"/>
                  <a:gd name="T28" fmla="*/ 10 w 29"/>
                  <a:gd name="T29" fmla="*/ 7 h 79"/>
                  <a:gd name="T30" fmla="*/ 7 w 29"/>
                  <a:gd name="T31" fmla="*/ 10 h 79"/>
                  <a:gd name="T32" fmla="*/ 6 w 29"/>
                  <a:gd name="T33" fmla="*/ 12 h 79"/>
                  <a:gd name="T34" fmla="*/ 4 w 29"/>
                  <a:gd name="T35" fmla="*/ 13 h 79"/>
                  <a:gd name="T36" fmla="*/ 2 w 29"/>
                  <a:gd name="T37" fmla="*/ 13 h 79"/>
                  <a:gd name="T38" fmla="*/ 0 w 29"/>
                  <a:gd name="T39" fmla="*/ 13 h 79"/>
                  <a:gd name="T40" fmla="*/ 0 w 29"/>
                  <a:gd name="T41" fmla="*/ 11 h 79"/>
                  <a:gd name="T42" fmla="*/ 0 w 29"/>
                  <a:gd name="T43" fmla="*/ 11 h 79"/>
                  <a:gd name="T44" fmla="*/ 1 w 29"/>
                  <a:gd name="T45" fmla="*/ 9 h 79"/>
                  <a:gd name="T46" fmla="*/ 2 w 29"/>
                  <a:gd name="T47" fmla="*/ 9 h 79"/>
                  <a:gd name="T48" fmla="*/ 3 w 29"/>
                  <a:gd name="T49" fmla="*/ 7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6" name="Freeform 159"/>
              <p:cNvSpPr>
                <a:spLocks/>
              </p:cNvSpPr>
              <p:nvPr/>
            </p:nvSpPr>
            <p:spPr bwMode="auto">
              <a:xfrm rot="-179717">
                <a:off x="1560" y="743"/>
                <a:ext cx="118" cy="19"/>
              </a:xfrm>
              <a:custGeom>
                <a:avLst/>
                <a:gdLst>
                  <a:gd name="T0" fmla="*/ 86 w 159"/>
                  <a:gd name="T1" fmla="*/ 7 h 52"/>
                  <a:gd name="T2" fmla="*/ 86 w 159"/>
                  <a:gd name="T3" fmla="*/ 6 h 52"/>
                  <a:gd name="T4" fmla="*/ 87 w 159"/>
                  <a:gd name="T5" fmla="*/ 6 h 52"/>
                  <a:gd name="T6" fmla="*/ 87 w 159"/>
                  <a:gd name="T7" fmla="*/ 5 h 52"/>
                  <a:gd name="T8" fmla="*/ 88 w 159"/>
                  <a:gd name="T9" fmla="*/ 5 h 52"/>
                  <a:gd name="T10" fmla="*/ 82 w 159"/>
                  <a:gd name="T11" fmla="*/ 5 h 52"/>
                  <a:gd name="T12" fmla="*/ 73 w 159"/>
                  <a:gd name="T13" fmla="*/ 4 h 52"/>
                  <a:gd name="T14" fmla="*/ 61 w 159"/>
                  <a:gd name="T15" fmla="*/ 4 h 52"/>
                  <a:gd name="T16" fmla="*/ 46 w 159"/>
                  <a:gd name="T17" fmla="*/ 3 h 52"/>
                  <a:gd name="T18" fmla="*/ 31 w 159"/>
                  <a:gd name="T19" fmla="*/ 1 h 52"/>
                  <a:gd name="T20" fmla="*/ 19 w 159"/>
                  <a:gd name="T21" fmla="*/ 1 h 52"/>
                  <a:gd name="T22" fmla="*/ 10 w 159"/>
                  <a:gd name="T23" fmla="*/ 0 h 52"/>
                  <a:gd name="T24" fmla="*/ 4 w 159"/>
                  <a:gd name="T25" fmla="*/ 0 h 52"/>
                  <a:gd name="T26" fmla="*/ 1 w 159"/>
                  <a:gd name="T27" fmla="*/ 0 h 52"/>
                  <a:gd name="T28" fmla="*/ 0 w 159"/>
                  <a:gd name="T29" fmla="*/ 0 h 52"/>
                  <a:gd name="T30" fmla="*/ 0 w 159"/>
                  <a:gd name="T31" fmla="*/ 1 h 52"/>
                  <a:gd name="T32" fmla="*/ 3 w 159"/>
                  <a:gd name="T33" fmla="*/ 2 h 52"/>
                  <a:gd name="T34" fmla="*/ 8 w 159"/>
                  <a:gd name="T35" fmla="*/ 2 h 52"/>
                  <a:gd name="T36" fmla="*/ 18 w 159"/>
                  <a:gd name="T37" fmla="*/ 3 h 52"/>
                  <a:gd name="T38" fmla="*/ 30 w 159"/>
                  <a:gd name="T39" fmla="*/ 4 h 52"/>
                  <a:gd name="T40" fmla="*/ 44 w 159"/>
                  <a:gd name="T41" fmla="*/ 4 h 52"/>
                  <a:gd name="T42" fmla="*/ 56 w 159"/>
                  <a:gd name="T43" fmla="*/ 5 h 52"/>
                  <a:gd name="T44" fmla="*/ 69 w 159"/>
                  <a:gd name="T45" fmla="*/ 6 h 52"/>
                  <a:gd name="T46" fmla="*/ 79 w 159"/>
                  <a:gd name="T47" fmla="*/ 7 h 52"/>
                  <a:gd name="T48" fmla="*/ 86 w 159"/>
                  <a:gd name="T49" fmla="*/ 7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7" name="Freeform 160"/>
              <p:cNvSpPr>
                <a:spLocks/>
              </p:cNvSpPr>
              <p:nvPr/>
            </p:nvSpPr>
            <p:spPr bwMode="auto">
              <a:xfrm rot="-179717">
                <a:off x="1649" y="781"/>
                <a:ext cx="49" cy="17"/>
              </a:xfrm>
              <a:custGeom>
                <a:avLst/>
                <a:gdLst>
                  <a:gd name="T0" fmla="*/ 5 w 67"/>
                  <a:gd name="T1" fmla="*/ 1 h 40"/>
                  <a:gd name="T2" fmla="*/ 1 w 67"/>
                  <a:gd name="T3" fmla="*/ 1 h 40"/>
                  <a:gd name="T4" fmla="*/ 0 w 67"/>
                  <a:gd name="T5" fmla="*/ 3 h 40"/>
                  <a:gd name="T6" fmla="*/ 1 w 67"/>
                  <a:gd name="T7" fmla="*/ 3 h 40"/>
                  <a:gd name="T8" fmla="*/ 6 w 67"/>
                  <a:gd name="T9" fmla="*/ 4 h 40"/>
                  <a:gd name="T10" fmla="*/ 12 w 67"/>
                  <a:gd name="T11" fmla="*/ 4 h 40"/>
                  <a:gd name="T12" fmla="*/ 18 w 67"/>
                  <a:gd name="T13" fmla="*/ 5 h 40"/>
                  <a:gd name="T14" fmla="*/ 24 w 67"/>
                  <a:gd name="T15" fmla="*/ 6 h 40"/>
                  <a:gd name="T16" fmla="*/ 27 w 67"/>
                  <a:gd name="T17" fmla="*/ 7 h 40"/>
                  <a:gd name="T18" fmla="*/ 30 w 67"/>
                  <a:gd name="T19" fmla="*/ 7 h 40"/>
                  <a:gd name="T20" fmla="*/ 31 w 67"/>
                  <a:gd name="T21" fmla="*/ 7 h 40"/>
                  <a:gd name="T22" fmla="*/ 33 w 67"/>
                  <a:gd name="T23" fmla="*/ 6 h 40"/>
                  <a:gd name="T24" fmla="*/ 35 w 67"/>
                  <a:gd name="T25" fmla="*/ 5 h 40"/>
                  <a:gd name="T26" fmla="*/ 36 w 67"/>
                  <a:gd name="T27" fmla="*/ 4 h 40"/>
                  <a:gd name="T28" fmla="*/ 36 w 67"/>
                  <a:gd name="T29" fmla="*/ 3 h 40"/>
                  <a:gd name="T30" fmla="*/ 34 w 67"/>
                  <a:gd name="T31" fmla="*/ 1 h 40"/>
                  <a:gd name="T32" fmla="*/ 31 w 67"/>
                  <a:gd name="T33" fmla="*/ 0 h 40"/>
                  <a:gd name="T34" fmla="*/ 29 w 67"/>
                  <a:gd name="T35" fmla="*/ 0 h 40"/>
                  <a:gd name="T36" fmla="*/ 25 w 67"/>
                  <a:gd name="T37" fmla="*/ 0 h 40"/>
                  <a:gd name="T38" fmla="*/ 21 w 67"/>
                  <a:gd name="T39" fmla="*/ 0 h 40"/>
                  <a:gd name="T40" fmla="*/ 18 w 67"/>
                  <a:gd name="T41" fmla="*/ 0 h 40"/>
                  <a:gd name="T42" fmla="*/ 15 w 67"/>
                  <a:gd name="T43" fmla="*/ 0 h 40"/>
                  <a:gd name="T44" fmla="*/ 12 w 67"/>
                  <a:gd name="T45" fmla="*/ 0 h 40"/>
                  <a:gd name="T46" fmla="*/ 9 w 67"/>
                  <a:gd name="T47" fmla="*/ 0 h 40"/>
                  <a:gd name="T48" fmla="*/ 5 w 67"/>
                  <a:gd name="T49" fmla="*/ 1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8" name="Freeform 161"/>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6 w 38"/>
                  <a:gd name="T21" fmla="*/ 0 h 38"/>
                  <a:gd name="T22" fmla="*/ 2 w 38"/>
                  <a:gd name="T23" fmla="*/ 1 h 38"/>
                  <a:gd name="T24" fmla="*/ 1 w 38"/>
                  <a:gd name="T25" fmla="*/ 2 h 38"/>
                  <a:gd name="T26" fmla="*/ 0 w 38"/>
                  <a:gd name="T27" fmla="*/ 3 h 38"/>
                  <a:gd name="T28" fmla="*/ 2 w 38"/>
                  <a:gd name="T29" fmla="*/ 4 h 38"/>
                  <a:gd name="T30" fmla="*/ 4 w 38"/>
                  <a:gd name="T31" fmla="*/ 5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99" name="Freeform 162"/>
              <p:cNvSpPr>
                <a:spLocks/>
              </p:cNvSpPr>
              <p:nvPr/>
            </p:nvSpPr>
            <p:spPr bwMode="auto">
              <a:xfrm rot="-179717">
                <a:off x="1456" y="702"/>
                <a:ext cx="139" cy="92"/>
              </a:xfrm>
              <a:custGeom>
                <a:avLst/>
                <a:gdLst>
                  <a:gd name="T0" fmla="*/ 23 w 179"/>
                  <a:gd name="T1" fmla="*/ 1 h 237"/>
                  <a:gd name="T2" fmla="*/ 15 w 179"/>
                  <a:gd name="T3" fmla="*/ 2 h 237"/>
                  <a:gd name="T4" fmla="*/ 9 w 179"/>
                  <a:gd name="T5" fmla="*/ 5 h 237"/>
                  <a:gd name="T6" fmla="*/ 5 w 179"/>
                  <a:gd name="T7" fmla="*/ 7 h 237"/>
                  <a:gd name="T8" fmla="*/ 2 w 179"/>
                  <a:gd name="T9" fmla="*/ 11 h 237"/>
                  <a:gd name="T10" fmla="*/ 0 w 179"/>
                  <a:gd name="T11" fmla="*/ 14 h 237"/>
                  <a:gd name="T12" fmla="*/ 1 w 179"/>
                  <a:gd name="T13" fmla="*/ 17 h 237"/>
                  <a:gd name="T14" fmla="*/ 2 w 179"/>
                  <a:gd name="T15" fmla="*/ 20 h 237"/>
                  <a:gd name="T16" fmla="*/ 7 w 179"/>
                  <a:gd name="T17" fmla="*/ 23 h 237"/>
                  <a:gd name="T18" fmla="*/ 16 w 179"/>
                  <a:gd name="T19" fmla="*/ 26 h 237"/>
                  <a:gd name="T20" fmla="*/ 20 w 179"/>
                  <a:gd name="T21" fmla="*/ 30 h 237"/>
                  <a:gd name="T22" fmla="*/ 23 w 179"/>
                  <a:gd name="T23" fmla="*/ 31 h 237"/>
                  <a:gd name="T24" fmla="*/ 24 w 179"/>
                  <a:gd name="T25" fmla="*/ 33 h 237"/>
                  <a:gd name="T26" fmla="*/ 24 w 179"/>
                  <a:gd name="T27" fmla="*/ 34 h 237"/>
                  <a:gd name="T28" fmla="*/ 26 w 179"/>
                  <a:gd name="T29" fmla="*/ 35 h 237"/>
                  <a:gd name="T30" fmla="*/ 27 w 179"/>
                  <a:gd name="T31" fmla="*/ 36 h 237"/>
                  <a:gd name="T32" fmla="*/ 34 w 179"/>
                  <a:gd name="T33" fmla="*/ 35 h 237"/>
                  <a:gd name="T34" fmla="*/ 40 w 179"/>
                  <a:gd name="T35" fmla="*/ 35 h 237"/>
                  <a:gd name="T36" fmla="*/ 46 w 179"/>
                  <a:gd name="T37" fmla="*/ 34 h 237"/>
                  <a:gd name="T38" fmla="*/ 50 w 179"/>
                  <a:gd name="T39" fmla="*/ 34 h 237"/>
                  <a:gd name="T40" fmla="*/ 54 w 179"/>
                  <a:gd name="T41" fmla="*/ 33 h 237"/>
                  <a:gd name="T42" fmla="*/ 57 w 179"/>
                  <a:gd name="T43" fmla="*/ 33 h 237"/>
                  <a:gd name="T44" fmla="*/ 58 w 179"/>
                  <a:gd name="T45" fmla="*/ 32 h 237"/>
                  <a:gd name="T46" fmla="*/ 60 w 179"/>
                  <a:gd name="T47" fmla="*/ 31 h 237"/>
                  <a:gd name="T48" fmla="*/ 58 w 179"/>
                  <a:gd name="T49" fmla="*/ 30 h 237"/>
                  <a:gd name="T50" fmla="*/ 57 w 179"/>
                  <a:gd name="T51" fmla="*/ 28 h 237"/>
                  <a:gd name="T52" fmla="*/ 56 w 179"/>
                  <a:gd name="T53" fmla="*/ 25 h 237"/>
                  <a:gd name="T54" fmla="*/ 58 w 179"/>
                  <a:gd name="T55" fmla="*/ 23 h 237"/>
                  <a:gd name="T56" fmla="*/ 64 w 179"/>
                  <a:gd name="T57" fmla="*/ 21 h 237"/>
                  <a:gd name="T58" fmla="*/ 71 w 179"/>
                  <a:gd name="T59" fmla="*/ 20 h 237"/>
                  <a:gd name="T60" fmla="*/ 79 w 179"/>
                  <a:gd name="T61" fmla="*/ 21 h 237"/>
                  <a:gd name="T62" fmla="*/ 85 w 179"/>
                  <a:gd name="T63" fmla="*/ 22 h 237"/>
                  <a:gd name="T64" fmla="*/ 87 w 179"/>
                  <a:gd name="T65" fmla="*/ 24 h 237"/>
                  <a:gd name="T66" fmla="*/ 87 w 179"/>
                  <a:gd name="T67" fmla="*/ 26 h 237"/>
                  <a:gd name="T68" fmla="*/ 90 w 179"/>
                  <a:gd name="T69" fmla="*/ 26 h 237"/>
                  <a:gd name="T70" fmla="*/ 94 w 179"/>
                  <a:gd name="T71" fmla="*/ 26 h 237"/>
                  <a:gd name="T72" fmla="*/ 99 w 179"/>
                  <a:gd name="T73" fmla="*/ 26 h 237"/>
                  <a:gd name="T74" fmla="*/ 103 w 179"/>
                  <a:gd name="T75" fmla="*/ 23 h 237"/>
                  <a:gd name="T76" fmla="*/ 107 w 179"/>
                  <a:gd name="T77" fmla="*/ 20 h 237"/>
                  <a:gd name="T78" fmla="*/ 108 w 179"/>
                  <a:gd name="T79" fmla="*/ 16 h 237"/>
                  <a:gd name="T80" fmla="*/ 104 w 179"/>
                  <a:gd name="T81" fmla="*/ 12 h 237"/>
                  <a:gd name="T82" fmla="*/ 99 w 179"/>
                  <a:gd name="T83" fmla="*/ 12 h 237"/>
                  <a:gd name="T84" fmla="*/ 92 w 179"/>
                  <a:gd name="T85" fmla="*/ 10 h 237"/>
                  <a:gd name="T86" fmla="*/ 84 w 179"/>
                  <a:gd name="T87" fmla="*/ 9 h 237"/>
                  <a:gd name="T88" fmla="*/ 75 w 179"/>
                  <a:gd name="T89" fmla="*/ 8 h 237"/>
                  <a:gd name="T90" fmla="*/ 64 w 179"/>
                  <a:gd name="T91" fmla="*/ 7 h 237"/>
                  <a:gd name="T92" fmla="*/ 55 w 179"/>
                  <a:gd name="T93" fmla="*/ 7 h 237"/>
                  <a:gd name="T94" fmla="*/ 47 w 179"/>
                  <a:gd name="T95" fmla="*/ 6 h 237"/>
                  <a:gd name="T96" fmla="*/ 42 w 179"/>
                  <a:gd name="T97" fmla="*/ 5 h 237"/>
                  <a:gd name="T98" fmla="*/ 36 w 179"/>
                  <a:gd name="T99" fmla="*/ 4 h 237"/>
                  <a:gd name="T100" fmla="*/ 33 w 179"/>
                  <a:gd name="T101" fmla="*/ 3 h 237"/>
                  <a:gd name="T102" fmla="*/ 30 w 179"/>
                  <a:gd name="T103" fmla="*/ 3 h 237"/>
                  <a:gd name="T104" fmla="*/ 30 w 179"/>
                  <a:gd name="T105" fmla="*/ 2 h 237"/>
                  <a:gd name="T106" fmla="*/ 31 w 179"/>
                  <a:gd name="T107" fmla="*/ 1 h 237"/>
                  <a:gd name="T108" fmla="*/ 31 w 179"/>
                  <a:gd name="T109" fmla="*/ 0 h 237"/>
                  <a:gd name="T110" fmla="*/ 30 w 179"/>
                  <a:gd name="T111" fmla="*/ 0 h 237"/>
                  <a:gd name="T112" fmla="*/ 23 w 179"/>
                  <a:gd name="T113" fmla="*/ 1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0" name="Freeform 163"/>
              <p:cNvSpPr>
                <a:spLocks/>
              </p:cNvSpPr>
              <p:nvPr/>
            </p:nvSpPr>
            <p:spPr bwMode="auto">
              <a:xfrm rot="-179717">
                <a:off x="1535" y="845"/>
                <a:ext cx="30" cy="15"/>
              </a:xfrm>
              <a:custGeom>
                <a:avLst/>
                <a:gdLst>
                  <a:gd name="T0" fmla="*/ 11 w 38"/>
                  <a:gd name="T1" fmla="*/ 6 h 38"/>
                  <a:gd name="T2" fmla="*/ 17 w 38"/>
                  <a:gd name="T3" fmla="*/ 6 h 38"/>
                  <a:gd name="T4" fmla="*/ 20 w 38"/>
                  <a:gd name="T5" fmla="*/ 5 h 38"/>
                  <a:gd name="T6" fmla="*/ 23 w 38"/>
                  <a:gd name="T7" fmla="*/ 4 h 38"/>
                  <a:gd name="T8" fmla="*/ 24 w 38"/>
                  <a:gd name="T9" fmla="*/ 3 h 38"/>
                  <a:gd name="T10" fmla="*/ 23 w 38"/>
                  <a:gd name="T11" fmla="*/ 2 h 38"/>
                  <a:gd name="T12" fmla="*/ 20 w 38"/>
                  <a:gd name="T13" fmla="*/ 1 h 38"/>
                  <a:gd name="T14" fmla="*/ 17 w 38"/>
                  <a:gd name="T15" fmla="*/ 0 h 38"/>
                  <a:gd name="T16" fmla="*/ 11 w 38"/>
                  <a:gd name="T17" fmla="*/ 0 h 38"/>
                  <a:gd name="T18" fmla="*/ 7 w 38"/>
                  <a:gd name="T19" fmla="*/ 0 h 38"/>
                  <a:gd name="T20" fmla="*/ 2 w 38"/>
                  <a:gd name="T21" fmla="*/ 1 h 38"/>
                  <a:gd name="T22" fmla="*/ 1 w 38"/>
                  <a:gd name="T23" fmla="*/ 2 h 38"/>
                  <a:gd name="T24" fmla="*/ 0 w 38"/>
                  <a:gd name="T25" fmla="*/ 3 h 38"/>
                  <a:gd name="T26" fmla="*/ 1 w 38"/>
                  <a:gd name="T27" fmla="*/ 4 h 38"/>
                  <a:gd name="T28" fmla="*/ 2 w 38"/>
                  <a:gd name="T29" fmla="*/ 5 h 38"/>
                  <a:gd name="T30" fmla="*/ 7 w 38"/>
                  <a:gd name="T31" fmla="*/ 6 h 38"/>
                  <a:gd name="T32" fmla="*/ 11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101" name="Freeform 164"/>
              <p:cNvSpPr>
                <a:spLocks/>
              </p:cNvSpPr>
              <p:nvPr/>
            </p:nvSpPr>
            <p:spPr bwMode="auto">
              <a:xfrm rot="-179717">
                <a:off x="1452" y="820"/>
                <a:ext cx="187" cy="49"/>
              </a:xfrm>
              <a:custGeom>
                <a:avLst/>
                <a:gdLst>
                  <a:gd name="T0" fmla="*/ 2 w 244"/>
                  <a:gd name="T1" fmla="*/ 13 h 129"/>
                  <a:gd name="T2" fmla="*/ 21 w 244"/>
                  <a:gd name="T3" fmla="*/ 16 h 129"/>
                  <a:gd name="T4" fmla="*/ 41 w 244"/>
                  <a:gd name="T5" fmla="*/ 18 h 129"/>
                  <a:gd name="T6" fmla="*/ 61 w 244"/>
                  <a:gd name="T7" fmla="*/ 19 h 129"/>
                  <a:gd name="T8" fmla="*/ 83 w 244"/>
                  <a:gd name="T9" fmla="*/ 18 h 129"/>
                  <a:gd name="T10" fmla="*/ 102 w 244"/>
                  <a:gd name="T11" fmla="*/ 17 h 129"/>
                  <a:gd name="T12" fmla="*/ 120 w 244"/>
                  <a:gd name="T13" fmla="*/ 16 h 129"/>
                  <a:gd name="T14" fmla="*/ 133 w 244"/>
                  <a:gd name="T15" fmla="*/ 14 h 129"/>
                  <a:gd name="T16" fmla="*/ 143 w 244"/>
                  <a:gd name="T17" fmla="*/ 13 h 129"/>
                  <a:gd name="T18" fmla="*/ 142 w 244"/>
                  <a:gd name="T19" fmla="*/ 11 h 129"/>
                  <a:gd name="T20" fmla="*/ 139 w 244"/>
                  <a:gd name="T21" fmla="*/ 10 h 129"/>
                  <a:gd name="T22" fmla="*/ 139 w 244"/>
                  <a:gd name="T23" fmla="*/ 9 h 129"/>
                  <a:gd name="T24" fmla="*/ 139 w 244"/>
                  <a:gd name="T25" fmla="*/ 9 h 129"/>
                  <a:gd name="T26" fmla="*/ 139 w 244"/>
                  <a:gd name="T27" fmla="*/ 8 h 129"/>
                  <a:gd name="T28" fmla="*/ 137 w 244"/>
                  <a:gd name="T29" fmla="*/ 8 h 129"/>
                  <a:gd name="T30" fmla="*/ 133 w 244"/>
                  <a:gd name="T31" fmla="*/ 7 h 129"/>
                  <a:gd name="T32" fmla="*/ 128 w 244"/>
                  <a:gd name="T33" fmla="*/ 8 h 129"/>
                  <a:gd name="T34" fmla="*/ 123 w 244"/>
                  <a:gd name="T35" fmla="*/ 8 h 129"/>
                  <a:gd name="T36" fmla="*/ 113 w 244"/>
                  <a:gd name="T37" fmla="*/ 7 h 129"/>
                  <a:gd name="T38" fmla="*/ 101 w 244"/>
                  <a:gd name="T39" fmla="*/ 7 h 129"/>
                  <a:gd name="T40" fmla="*/ 87 w 244"/>
                  <a:gd name="T41" fmla="*/ 6 h 129"/>
                  <a:gd name="T42" fmla="*/ 73 w 244"/>
                  <a:gd name="T43" fmla="*/ 5 h 129"/>
                  <a:gd name="T44" fmla="*/ 60 w 244"/>
                  <a:gd name="T45" fmla="*/ 4 h 129"/>
                  <a:gd name="T46" fmla="*/ 49 w 244"/>
                  <a:gd name="T47" fmla="*/ 2 h 129"/>
                  <a:gd name="T48" fmla="*/ 41 w 244"/>
                  <a:gd name="T49" fmla="*/ 0 h 129"/>
                  <a:gd name="T50" fmla="*/ 39 w 244"/>
                  <a:gd name="T51" fmla="*/ 0 h 129"/>
                  <a:gd name="T52" fmla="*/ 35 w 244"/>
                  <a:gd name="T53" fmla="*/ 0 h 129"/>
                  <a:gd name="T54" fmla="*/ 31 w 244"/>
                  <a:gd name="T55" fmla="*/ 1 h 129"/>
                  <a:gd name="T56" fmla="*/ 28 w 244"/>
                  <a:gd name="T57" fmla="*/ 2 h 129"/>
                  <a:gd name="T58" fmla="*/ 26 w 244"/>
                  <a:gd name="T59" fmla="*/ 4 h 129"/>
                  <a:gd name="T60" fmla="*/ 23 w 244"/>
                  <a:gd name="T61" fmla="*/ 6 h 129"/>
                  <a:gd name="T62" fmla="*/ 19 w 244"/>
                  <a:gd name="T63" fmla="*/ 8 h 129"/>
                  <a:gd name="T64" fmla="*/ 14 w 244"/>
                  <a:gd name="T65" fmla="*/ 9 h 129"/>
                  <a:gd name="T66" fmla="*/ 8 w 244"/>
                  <a:gd name="T67" fmla="*/ 9 h 129"/>
                  <a:gd name="T68" fmla="*/ 3 w 244"/>
                  <a:gd name="T69" fmla="*/ 11 h 129"/>
                  <a:gd name="T70" fmla="*/ 0 w 244"/>
                  <a:gd name="T71" fmla="*/ 12 h 129"/>
                  <a:gd name="T72" fmla="*/ 2 w 244"/>
                  <a:gd name="T73" fmla="*/ 13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6069" name="Freeform 165"/>
            <p:cNvSpPr>
              <a:spLocks/>
            </p:cNvSpPr>
            <p:nvPr/>
          </p:nvSpPr>
          <p:spPr bwMode="auto">
            <a:xfrm flipH="1">
              <a:off x="804" y="1476"/>
              <a:ext cx="8" cy="7"/>
            </a:xfrm>
            <a:custGeom>
              <a:avLst/>
              <a:gdLst>
                <a:gd name="T0" fmla="*/ 0 w 71"/>
                <a:gd name="T1" fmla="*/ 0 h 44"/>
                <a:gd name="T2" fmla="*/ 0 w 71"/>
                <a:gd name="T3" fmla="*/ 0 h 44"/>
                <a:gd name="T4" fmla="*/ 0 w 71"/>
                <a:gd name="T5" fmla="*/ 0 h 44"/>
                <a:gd name="T6" fmla="*/ 0 w 71"/>
                <a:gd name="T7" fmla="*/ 0 h 44"/>
                <a:gd name="T8" fmla="*/ 0 w 71"/>
                <a:gd name="T9" fmla="*/ 0 h 44"/>
                <a:gd name="T10" fmla="*/ 0 w 71"/>
                <a:gd name="T11" fmla="*/ 0 h 44"/>
                <a:gd name="T12" fmla="*/ 0 w 71"/>
                <a:gd name="T13" fmla="*/ 0 h 44"/>
                <a:gd name="T14" fmla="*/ 0 w 71"/>
                <a:gd name="T15" fmla="*/ 1 h 44"/>
                <a:gd name="T16" fmla="*/ 0 w 71"/>
                <a:gd name="T17" fmla="*/ 1 h 44"/>
                <a:gd name="T18" fmla="*/ 1 w 71"/>
                <a:gd name="T19" fmla="*/ 1 h 44"/>
                <a:gd name="T20" fmla="*/ 1 w 71"/>
                <a:gd name="T21" fmla="*/ 1 h 44"/>
                <a:gd name="T22" fmla="*/ 1 w 71"/>
                <a:gd name="T23" fmla="*/ 1 h 44"/>
                <a:gd name="T24" fmla="*/ 1 w 71"/>
                <a:gd name="T25" fmla="*/ 1 h 44"/>
                <a:gd name="T26" fmla="*/ 1 w 71"/>
                <a:gd name="T27" fmla="*/ 1 h 44"/>
                <a:gd name="T28" fmla="*/ 1 w 71"/>
                <a:gd name="T29" fmla="*/ 1 h 44"/>
                <a:gd name="T30" fmla="*/ 1 w 71"/>
                <a:gd name="T31" fmla="*/ 1 h 44"/>
                <a:gd name="T32" fmla="*/ 1 w 71"/>
                <a:gd name="T33" fmla="*/ 1 h 44"/>
                <a:gd name="T34" fmla="*/ 1 w 71"/>
                <a:gd name="T35" fmla="*/ 0 h 44"/>
                <a:gd name="T36" fmla="*/ 0 w 71"/>
                <a:gd name="T37" fmla="*/ 0 h 44"/>
                <a:gd name="T38" fmla="*/ 0 w 71"/>
                <a:gd name="T39" fmla="*/ 0 h 44"/>
                <a:gd name="T40" fmla="*/ 0 w 71"/>
                <a:gd name="T41" fmla="*/ 0 h 44"/>
                <a:gd name="T42" fmla="*/ 0 w 71"/>
                <a:gd name="T43" fmla="*/ 0 h 44"/>
                <a:gd name="T44" fmla="*/ 0 w 71"/>
                <a:gd name="T45" fmla="*/ 0 h 44"/>
                <a:gd name="T46" fmla="*/ 0 w 71"/>
                <a:gd name="T47" fmla="*/ 0 h 44"/>
                <a:gd name="T48" fmla="*/ 0 w 71"/>
                <a:gd name="T49" fmla="*/ 0 h 4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1" h="44">
                  <a:moveTo>
                    <a:pt x="0" y="2"/>
                  </a:moveTo>
                  <a:lnTo>
                    <a:pt x="2" y="8"/>
                  </a:lnTo>
                  <a:lnTo>
                    <a:pt x="2" y="14"/>
                  </a:lnTo>
                  <a:lnTo>
                    <a:pt x="2" y="18"/>
                  </a:lnTo>
                  <a:lnTo>
                    <a:pt x="2" y="20"/>
                  </a:lnTo>
                  <a:lnTo>
                    <a:pt x="10" y="20"/>
                  </a:lnTo>
                  <a:lnTo>
                    <a:pt x="18" y="20"/>
                  </a:lnTo>
                  <a:lnTo>
                    <a:pt x="26" y="22"/>
                  </a:lnTo>
                  <a:lnTo>
                    <a:pt x="34" y="26"/>
                  </a:lnTo>
                  <a:lnTo>
                    <a:pt x="44" y="28"/>
                  </a:lnTo>
                  <a:lnTo>
                    <a:pt x="51" y="34"/>
                  </a:lnTo>
                  <a:lnTo>
                    <a:pt x="61" y="38"/>
                  </a:lnTo>
                  <a:lnTo>
                    <a:pt x="69" y="44"/>
                  </a:lnTo>
                  <a:lnTo>
                    <a:pt x="71" y="38"/>
                  </a:lnTo>
                  <a:lnTo>
                    <a:pt x="71" y="32"/>
                  </a:lnTo>
                  <a:lnTo>
                    <a:pt x="71" y="28"/>
                  </a:lnTo>
                  <a:lnTo>
                    <a:pt x="71" y="24"/>
                  </a:lnTo>
                  <a:lnTo>
                    <a:pt x="53" y="14"/>
                  </a:lnTo>
                  <a:lnTo>
                    <a:pt x="38" y="6"/>
                  </a:lnTo>
                  <a:lnTo>
                    <a:pt x="28" y="2"/>
                  </a:lnTo>
                  <a:lnTo>
                    <a:pt x="22" y="0"/>
                  </a:lnTo>
                  <a:lnTo>
                    <a:pt x="16" y="0"/>
                  </a:lnTo>
                  <a:lnTo>
                    <a:pt x="10" y="0"/>
                  </a:lnTo>
                  <a:lnTo>
                    <a:pt x="4"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0" name="Freeform 166"/>
            <p:cNvSpPr>
              <a:spLocks/>
            </p:cNvSpPr>
            <p:nvPr/>
          </p:nvSpPr>
          <p:spPr bwMode="auto">
            <a:xfrm flipH="1">
              <a:off x="815" y="1477"/>
              <a:ext cx="11" cy="3"/>
            </a:xfrm>
            <a:custGeom>
              <a:avLst/>
              <a:gdLst>
                <a:gd name="T0" fmla="*/ 1 w 95"/>
                <a:gd name="T1" fmla="*/ 0 h 24"/>
                <a:gd name="T2" fmla="*/ 1 w 95"/>
                <a:gd name="T3" fmla="*/ 0 h 24"/>
                <a:gd name="T4" fmla="*/ 1 w 95"/>
                <a:gd name="T5" fmla="*/ 0 h 24"/>
                <a:gd name="T6" fmla="*/ 1 w 95"/>
                <a:gd name="T7" fmla="*/ 0 h 24"/>
                <a:gd name="T8" fmla="*/ 1 w 95"/>
                <a:gd name="T9" fmla="*/ 0 h 24"/>
                <a:gd name="T10" fmla="*/ 1 w 95"/>
                <a:gd name="T11" fmla="*/ 0 h 24"/>
                <a:gd name="T12" fmla="*/ 1 w 95"/>
                <a:gd name="T13" fmla="*/ 0 h 24"/>
                <a:gd name="T14" fmla="*/ 1 w 95"/>
                <a:gd name="T15" fmla="*/ 0 h 24"/>
                <a:gd name="T16" fmla="*/ 1 w 95"/>
                <a:gd name="T17" fmla="*/ 0 h 24"/>
                <a:gd name="T18" fmla="*/ 1 w 95"/>
                <a:gd name="T19" fmla="*/ 0 h 24"/>
                <a:gd name="T20" fmla="*/ 0 w 95"/>
                <a:gd name="T21" fmla="*/ 0 h 24"/>
                <a:gd name="T22" fmla="*/ 0 w 95"/>
                <a:gd name="T23" fmla="*/ 0 h 24"/>
                <a:gd name="T24" fmla="*/ 0 w 95"/>
                <a:gd name="T25" fmla="*/ 0 h 24"/>
                <a:gd name="T26" fmla="*/ 0 w 95"/>
                <a:gd name="T27" fmla="*/ 0 h 24"/>
                <a:gd name="T28" fmla="*/ 0 w 95"/>
                <a:gd name="T29" fmla="*/ 0 h 24"/>
                <a:gd name="T30" fmla="*/ 0 w 95"/>
                <a:gd name="T31" fmla="*/ 0 h 24"/>
                <a:gd name="T32" fmla="*/ 0 w 95"/>
                <a:gd name="T33" fmla="*/ 0 h 24"/>
                <a:gd name="T34" fmla="*/ 0 w 95"/>
                <a:gd name="T35" fmla="*/ 0 h 24"/>
                <a:gd name="T36" fmla="*/ 0 w 95"/>
                <a:gd name="T37" fmla="*/ 0 h 24"/>
                <a:gd name="T38" fmla="*/ 1 w 95"/>
                <a:gd name="T39" fmla="*/ 0 h 24"/>
                <a:gd name="T40" fmla="*/ 1 w 95"/>
                <a:gd name="T41" fmla="*/ 0 h 24"/>
                <a:gd name="T42" fmla="*/ 1 w 95"/>
                <a:gd name="T43" fmla="*/ 0 h 24"/>
                <a:gd name="T44" fmla="*/ 1 w 95"/>
                <a:gd name="T45" fmla="*/ 0 h 24"/>
                <a:gd name="T46" fmla="*/ 1 w 95"/>
                <a:gd name="T47" fmla="*/ 0 h 24"/>
                <a:gd name="T48" fmla="*/ 1 w 95"/>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5" h="24">
                  <a:moveTo>
                    <a:pt x="95" y="0"/>
                  </a:moveTo>
                  <a:lnTo>
                    <a:pt x="95" y="6"/>
                  </a:lnTo>
                  <a:lnTo>
                    <a:pt x="95" y="12"/>
                  </a:lnTo>
                  <a:lnTo>
                    <a:pt x="95" y="16"/>
                  </a:lnTo>
                  <a:lnTo>
                    <a:pt x="95" y="18"/>
                  </a:lnTo>
                  <a:lnTo>
                    <a:pt x="93" y="18"/>
                  </a:lnTo>
                  <a:lnTo>
                    <a:pt x="85" y="20"/>
                  </a:lnTo>
                  <a:lnTo>
                    <a:pt x="73" y="20"/>
                  </a:lnTo>
                  <a:lnTo>
                    <a:pt x="59" y="22"/>
                  </a:lnTo>
                  <a:lnTo>
                    <a:pt x="43" y="24"/>
                  </a:lnTo>
                  <a:lnTo>
                    <a:pt x="28" y="24"/>
                  </a:lnTo>
                  <a:lnTo>
                    <a:pt x="12" y="24"/>
                  </a:lnTo>
                  <a:lnTo>
                    <a:pt x="0" y="24"/>
                  </a:lnTo>
                  <a:lnTo>
                    <a:pt x="0" y="16"/>
                  </a:lnTo>
                  <a:lnTo>
                    <a:pt x="0" y="12"/>
                  </a:lnTo>
                  <a:lnTo>
                    <a:pt x="0" y="8"/>
                  </a:lnTo>
                  <a:lnTo>
                    <a:pt x="0" y="6"/>
                  </a:lnTo>
                  <a:lnTo>
                    <a:pt x="12" y="6"/>
                  </a:lnTo>
                  <a:lnTo>
                    <a:pt x="26" y="6"/>
                  </a:lnTo>
                  <a:lnTo>
                    <a:pt x="39" y="4"/>
                  </a:lnTo>
                  <a:lnTo>
                    <a:pt x="53" y="2"/>
                  </a:lnTo>
                  <a:lnTo>
                    <a:pt x="65" y="2"/>
                  </a:lnTo>
                  <a:lnTo>
                    <a:pt x="77" y="0"/>
                  </a:lnTo>
                  <a:lnTo>
                    <a:pt x="87" y="0"/>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1" name="Freeform 167"/>
            <p:cNvSpPr>
              <a:spLocks/>
            </p:cNvSpPr>
            <p:nvPr/>
          </p:nvSpPr>
          <p:spPr bwMode="auto">
            <a:xfrm flipH="1">
              <a:off x="829" y="1478"/>
              <a:ext cx="9" cy="5"/>
            </a:xfrm>
            <a:custGeom>
              <a:avLst/>
              <a:gdLst>
                <a:gd name="T0" fmla="*/ 1 w 80"/>
                <a:gd name="T1" fmla="*/ 0 h 34"/>
                <a:gd name="T2" fmla="*/ 1 w 80"/>
                <a:gd name="T3" fmla="*/ 0 h 34"/>
                <a:gd name="T4" fmla="*/ 1 w 80"/>
                <a:gd name="T5" fmla="*/ 0 h 34"/>
                <a:gd name="T6" fmla="*/ 1 w 80"/>
                <a:gd name="T7" fmla="*/ 0 h 34"/>
                <a:gd name="T8" fmla="*/ 1 w 80"/>
                <a:gd name="T9" fmla="*/ 0 h 34"/>
                <a:gd name="T10" fmla="*/ 1 w 80"/>
                <a:gd name="T11" fmla="*/ 0 h 34"/>
                <a:gd name="T12" fmla="*/ 1 w 80"/>
                <a:gd name="T13" fmla="*/ 0 h 34"/>
                <a:gd name="T14" fmla="*/ 1 w 80"/>
                <a:gd name="T15" fmla="*/ 1 h 34"/>
                <a:gd name="T16" fmla="*/ 0 w 80"/>
                <a:gd name="T17" fmla="*/ 1 h 34"/>
                <a:gd name="T18" fmla="*/ 0 w 80"/>
                <a:gd name="T19" fmla="*/ 1 h 34"/>
                <a:gd name="T20" fmla="*/ 0 w 80"/>
                <a:gd name="T21" fmla="*/ 1 h 34"/>
                <a:gd name="T22" fmla="*/ 0 w 80"/>
                <a:gd name="T23" fmla="*/ 1 h 34"/>
                <a:gd name="T24" fmla="*/ 0 w 80"/>
                <a:gd name="T25" fmla="*/ 1 h 34"/>
                <a:gd name="T26" fmla="*/ 0 w 80"/>
                <a:gd name="T27" fmla="*/ 1 h 34"/>
                <a:gd name="T28" fmla="*/ 0 w 80"/>
                <a:gd name="T29" fmla="*/ 1 h 34"/>
                <a:gd name="T30" fmla="*/ 0 w 80"/>
                <a:gd name="T31" fmla="*/ 0 h 34"/>
                <a:gd name="T32" fmla="*/ 0 w 80"/>
                <a:gd name="T33" fmla="*/ 0 h 34"/>
                <a:gd name="T34" fmla="*/ 0 w 80"/>
                <a:gd name="T35" fmla="*/ 0 h 34"/>
                <a:gd name="T36" fmla="*/ 0 w 80"/>
                <a:gd name="T37" fmla="*/ 0 h 34"/>
                <a:gd name="T38" fmla="*/ 0 w 80"/>
                <a:gd name="T39" fmla="*/ 0 h 34"/>
                <a:gd name="T40" fmla="*/ 0 w 80"/>
                <a:gd name="T41" fmla="*/ 0 h 34"/>
                <a:gd name="T42" fmla="*/ 1 w 80"/>
                <a:gd name="T43" fmla="*/ 0 h 34"/>
                <a:gd name="T44" fmla="*/ 1 w 80"/>
                <a:gd name="T45" fmla="*/ 0 h 34"/>
                <a:gd name="T46" fmla="*/ 1 w 80"/>
                <a:gd name="T47" fmla="*/ 0 h 34"/>
                <a:gd name="T48" fmla="*/ 1 w 80"/>
                <a:gd name="T49" fmla="*/ 0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0" h="34">
                  <a:moveTo>
                    <a:pt x="80" y="0"/>
                  </a:moveTo>
                  <a:lnTo>
                    <a:pt x="80" y="6"/>
                  </a:lnTo>
                  <a:lnTo>
                    <a:pt x="80" y="12"/>
                  </a:lnTo>
                  <a:lnTo>
                    <a:pt x="80" y="16"/>
                  </a:lnTo>
                  <a:lnTo>
                    <a:pt x="80" y="18"/>
                  </a:lnTo>
                  <a:lnTo>
                    <a:pt x="69" y="20"/>
                  </a:lnTo>
                  <a:lnTo>
                    <a:pt x="57" y="22"/>
                  </a:lnTo>
                  <a:lnTo>
                    <a:pt x="45" y="24"/>
                  </a:lnTo>
                  <a:lnTo>
                    <a:pt x="33" y="26"/>
                  </a:lnTo>
                  <a:lnTo>
                    <a:pt x="23" y="28"/>
                  </a:lnTo>
                  <a:lnTo>
                    <a:pt x="13" y="30"/>
                  </a:lnTo>
                  <a:lnTo>
                    <a:pt x="6" y="32"/>
                  </a:lnTo>
                  <a:lnTo>
                    <a:pt x="2" y="34"/>
                  </a:lnTo>
                  <a:lnTo>
                    <a:pt x="0" y="30"/>
                  </a:lnTo>
                  <a:lnTo>
                    <a:pt x="0" y="24"/>
                  </a:lnTo>
                  <a:lnTo>
                    <a:pt x="0" y="18"/>
                  </a:lnTo>
                  <a:lnTo>
                    <a:pt x="2" y="14"/>
                  </a:lnTo>
                  <a:lnTo>
                    <a:pt x="8" y="12"/>
                  </a:lnTo>
                  <a:lnTo>
                    <a:pt x="15" y="10"/>
                  </a:lnTo>
                  <a:lnTo>
                    <a:pt x="25" y="6"/>
                  </a:lnTo>
                  <a:lnTo>
                    <a:pt x="35" y="4"/>
                  </a:lnTo>
                  <a:lnTo>
                    <a:pt x="45" y="2"/>
                  </a:lnTo>
                  <a:lnTo>
                    <a:pt x="57" y="2"/>
                  </a:lnTo>
                  <a:lnTo>
                    <a:pt x="69"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2" name="Freeform 168"/>
            <p:cNvSpPr>
              <a:spLocks/>
            </p:cNvSpPr>
            <p:nvPr/>
          </p:nvSpPr>
          <p:spPr bwMode="auto">
            <a:xfrm flipH="1">
              <a:off x="877" y="1399"/>
              <a:ext cx="6" cy="13"/>
            </a:xfrm>
            <a:custGeom>
              <a:avLst/>
              <a:gdLst>
                <a:gd name="T0" fmla="*/ 0 w 43"/>
                <a:gd name="T1" fmla="*/ 2 h 84"/>
                <a:gd name="T2" fmla="*/ 0 w 43"/>
                <a:gd name="T3" fmla="*/ 1 h 84"/>
                <a:gd name="T4" fmla="*/ 0 w 43"/>
                <a:gd name="T5" fmla="*/ 1 h 84"/>
                <a:gd name="T6" fmla="*/ 0 w 43"/>
                <a:gd name="T7" fmla="*/ 0 h 84"/>
                <a:gd name="T8" fmla="*/ 0 w 43"/>
                <a:gd name="T9" fmla="*/ 0 h 84"/>
                <a:gd name="T10" fmla="*/ 0 w 43"/>
                <a:gd name="T11" fmla="*/ 0 h 84"/>
                <a:gd name="T12" fmla="*/ 0 w 43"/>
                <a:gd name="T13" fmla="*/ 0 h 84"/>
                <a:gd name="T14" fmla="*/ 1 w 43"/>
                <a:gd name="T15" fmla="*/ 0 h 84"/>
                <a:gd name="T16" fmla="*/ 1 w 43"/>
                <a:gd name="T17" fmla="*/ 0 h 84"/>
                <a:gd name="T18" fmla="*/ 1 w 43"/>
                <a:gd name="T19" fmla="*/ 0 h 84"/>
                <a:gd name="T20" fmla="*/ 1 w 43"/>
                <a:gd name="T21" fmla="*/ 1 h 84"/>
                <a:gd name="T22" fmla="*/ 1 w 43"/>
                <a:gd name="T23" fmla="*/ 1 h 84"/>
                <a:gd name="T24" fmla="*/ 1 w 43"/>
                <a:gd name="T25" fmla="*/ 2 h 84"/>
                <a:gd name="T26" fmla="*/ 1 w 43"/>
                <a:gd name="T27" fmla="*/ 2 h 84"/>
                <a:gd name="T28" fmla="*/ 0 w 43"/>
                <a:gd name="T29" fmla="*/ 2 h 84"/>
                <a:gd name="T30" fmla="*/ 0 w 43"/>
                <a:gd name="T31" fmla="*/ 2 h 84"/>
                <a:gd name="T32" fmla="*/ 0 w 43"/>
                <a:gd name="T33" fmla="*/ 2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 h="84">
                  <a:moveTo>
                    <a:pt x="7" y="84"/>
                  </a:moveTo>
                  <a:lnTo>
                    <a:pt x="11" y="58"/>
                  </a:lnTo>
                  <a:lnTo>
                    <a:pt x="9" y="34"/>
                  </a:lnTo>
                  <a:lnTo>
                    <a:pt x="5" y="14"/>
                  </a:lnTo>
                  <a:lnTo>
                    <a:pt x="0" y="0"/>
                  </a:lnTo>
                  <a:lnTo>
                    <a:pt x="9" y="0"/>
                  </a:lnTo>
                  <a:lnTo>
                    <a:pt x="19" y="0"/>
                  </a:lnTo>
                  <a:lnTo>
                    <a:pt x="29" y="0"/>
                  </a:lnTo>
                  <a:lnTo>
                    <a:pt x="33" y="0"/>
                  </a:lnTo>
                  <a:lnTo>
                    <a:pt x="35" y="10"/>
                  </a:lnTo>
                  <a:lnTo>
                    <a:pt x="41" y="28"/>
                  </a:lnTo>
                  <a:lnTo>
                    <a:pt x="43" y="50"/>
                  </a:lnTo>
                  <a:lnTo>
                    <a:pt x="41" y="74"/>
                  </a:lnTo>
                  <a:lnTo>
                    <a:pt x="33" y="78"/>
                  </a:lnTo>
                  <a:lnTo>
                    <a:pt x="25" y="82"/>
                  </a:lnTo>
                  <a:lnTo>
                    <a:pt x="15" y="84"/>
                  </a:lnTo>
                  <a:lnTo>
                    <a:pt x="7"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3" name="Freeform 169"/>
            <p:cNvSpPr>
              <a:spLocks/>
            </p:cNvSpPr>
            <p:nvPr/>
          </p:nvSpPr>
          <p:spPr bwMode="auto">
            <a:xfrm flipH="1">
              <a:off x="878" y="1427"/>
              <a:ext cx="3" cy="5"/>
            </a:xfrm>
            <a:custGeom>
              <a:avLst/>
              <a:gdLst>
                <a:gd name="T0" fmla="*/ 0 w 30"/>
                <a:gd name="T1" fmla="*/ 0 h 34"/>
                <a:gd name="T2" fmla="*/ 0 w 30"/>
                <a:gd name="T3" fmla="*/ 0 h 34"/>
                <a:gd name="T4" fmla="*/ 0 w 30"/>
                <a:gd name="T5" fmla="*/ 0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1 h 34"/>
                <a:gd name="T22" fmla="*/ 0 w 30"/>
                <a:gd name="T23" fmla="*/ 1 h 34"/>
                <a:gd name="T24" fmla="*/ 0 w 30"/>
                <a:gd name="T25" fmla="*/ 1 h 34"/>
                <a:gd name="T26" fmla="*/ 0 w 30"/>
                <a:gd name="T27" fmla="*/ 1 h 34"/>
                <a:gd name="T28" fmla="*/ 0 w 30"/>
                <a:gd name="T29" fmla="*/ 1 h 34"/>
                <a:gd name="T30" fmla="*/ 0 w 30"/>
                <a:gd name="T31" fmla="*/ 1 h 34"/>
                <a:gd name="T32" fmla="*/ 0 w 30"/>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30" y="20"/>
                  </a:moveTo>
                  <a:lnTo>
                    <a:pt x="30" y="12"/>
                  </a:lnTo>
                  <a:lnTo>
                    <a:pt x="28" y="6"/>
                  </a:lnTo>
                  <a:lnTo>
                    <a:pt x="24" y="2"/>
                  </a:lnTo>
                  <a:lnTo>
                    <a:pt x="18" y="0"/>
                  </a:lnTo>
                  <a:lnTo>
                    <a:pt x="12" y="0"/>
                  </a:lnTo>
                  <a:lnTo>
                    <a:pt x="6" y="2"/>
                  </a:lnTo>
                  <a:lnTo>
                    <a:pt x="2" y="8"/>
                  </a:lnTo>
                  <a:lnTo>
                    <a:pt x="0" y="14"/>
                  </a:lnTo>
                  <a:lnTo>
                    <a:pt x="0" y="22"/>
                  </a:lnTo>
                  <a:lnTo>
                    <a:pt x="2" y="26"/>
                  </a:lnTo>
                  <a:lnTo>
                    <a:pt x="8" y="32"/>
                  </a:lnTo>
                  <a:lnTo>
                    <a:pt x="14" y="34"/>
                  </a:lnTo>
                  <a:lnTo>
                    <a:pt x="20" y="32"/>
                  </a:lnTo>
                  <a:lnTo>
                    <a:pt x="24" y="30"/>
                  </a:lnTo>
                  <a:lnTo>
                    <a:pt x="28" y="26"/>
                  </a:lnTo>
                  <a:lnTo>
                    <a:pt x="30" y="2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4" name="Freeform 170"/>
            <p:cNvSpPr>
              <a:spLocks/>
            </p:cNvSpPr>
            <p:nvPr/>
          </p:nvSpPr>
          <p:spPr bwMode="auto">
            <a:xfrm flipH="1">
              <a:off x="878" y="1427"/>
              <a:ext cx="3" cy="5"/>
            </a:xfrm>
            <a:custGeom>
              <a:avLst/>
              <a:gdLst>
                <a:gd name="T0" fmla="*/ 0 w 30"/>
                <a:gd name="T1" fmla="*/ 1 h 34"/>
                <a:gd name="T2" fmla="*/ 0 w 30"/>
                <a:gd name="T3" fmla="*/ 1 h 34"/>
                <a:gd name="T4" fmla="*/ 0 w 30"/>
                <a:gd name="T5" fmla="*/ 1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0 h 34"/>
                <a:gd name="T22" fmla="*/ 0 w 30"/>
                <a:gd name="T23" fmla="*/ 0 h 34"/>
                <a:gd name="T24" fmla="*/ 0 w 30"/>
                <a:gd name="T25" fmla="*/ 0 h 34"/>
                <a:gd name="T26" fmla="*/ 0 w 30"/>
                <a:gd name="T27" fmla="*/ 1 h 34"/>
                <a:gd name="T28" fmla="*/ 0 w 30"/>
                <a:gd name="T29" fmla="*/ 1 h 34"/>
                <a:gd name="T30" fmla="*/ 0 w 30"/>
                <a:gd name="T31" fmla="*/ 1 h 34"/>
                <a:gd name="T32" fmla="*/ 0 w 30"/>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18" y="34"/>
                  </a:moveTo>
                  <a:lnTo>
                    <a:pt x="24" y="32"/>
                  </a:lnTo>
                  <a:lnTo>
                    <a:pt x="28" y="26"/>
                  </a:lnTo>
                  <a:lnTo>
                    <a:pt x="30" y="22"/>
                  </a:lnTo>
                  <a:lnTo>
                    <a:pt x="30" y="14"/>
                  </a:lnTo>
                  <a:lnTo>
                    <a:pt x="28" y="8"/>
                  </a:lnTo>
                  <a:lnTo>
                    <a:pt x="24" y="2"/>
                  </a:lnTo>
                  <a:lnTo>
                    <a:pt x="18" y="0"/>
                  </a:lnTo>
                  <a:lnTo>
                    <a:pt x="12" y="0"/>
                  </a:lnTo>
                  <a:lnTo>
                    <a:pt x="6" y="2"/>
                  </a:lnTo>
                  <a:lnTo>
                    <a:pt x="2" y="6"/>
                  </a:lnTo>
                  <a:lnTo>
                    <a:pt x="0" y="12"/>
                  </a:lnTo>
                  <a:lnTo>
                    <a:pt x="0" y="20"/>
                  </a:lnTo>
                  <a:lnTo>
                    <a:pt x="2" y="26"/>
                  </a:lnTo>
                  <a:lnTo>
                    <a:pt x="6" y="30"/>
                  </a:lnTo>
                  <a:lnTo>
                    <a:pt x="12" y="32"/>
                  </a:lnTo>
                  <a:lnTo>
                    <a:pt x="18" y="34"/>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5" name="Freeform 171"/>
            <p:cNvSpPr>
              <a:spLocks/>
            </p:cNvSpPr>
            <p:nvPr/>
          </p:nvSpPr>
          <p:spPr bwMode="auto">
            <a:xfrm flipH="1">
              <a:off x="879" y="1422"/>
              <a:ext cx="5" cy="14"/>
            </a:xfrm>
            <a:custGeom>
              <a:avLst/>
              <a:gdLst>
                <a:gd name="T0" fmla="*/ 0 w 49"/>
                <a:gd name="T1" fmla="*/ 2 h 90"/>
                <a:gd name="T2" fmla="*/ 0 w 49"/>
                <a:gd name="T3" fmla="*/ 1 h 90"/>
                <a:gd name="T4" fmla="*/ 0 w 49"/>
                <a:gd name="T5" fmla="*/ 1 h 90"/>
                <a:gd name="T6" fmla="*/ 0 w 49"/>
                <a:gd name="T7" fmla="*/ 0 h 90"/>
                <a:gd name="T8" fmla="*/ 0 w 49"/>
                <a:gd name="T9" fmla="*/ 0 h 90"/>
                <a:gd name="T10" fmla="*/ 0 w 49"/>
                <a:gd name="T11" fmla="*/ 0 h 90"/>
                <a:gd name="T12" fmla="*/ 0 w 49"/>
                <a:gd name="T13" fmla="*/ 0 h 90"/>
                <a:gd name="T14" fmla="*/ 1 w 49"/>
                <a:gd name="T15" fmla="*/ 0 h 90"/>
                <a:gd name="T16" fmla="*/ 1 w 49"/>
                <a:gd name="T17" fmla="*/ 0 h 90"/>
                <a:gd name="T18" fmla="*/ 1 w 49"/>
                <a:gd name="T19" fmla="*/ 1 h 90"/>
                <a:gd name="T20" fmla="*/ 1 w 49"/>
                <a:gd name="T21" fmla="*/ 1 h 90"/>
                <a:gd name="T22" fmla="*/ 0 w 49"/>
                <a:gd name="T23" fmla="*/ 2 h 90"/>
                <a:gd name="T24" fmla="*/ 0 w 49"/>
                <a:gd name="T25" fmla="*/ 2 h 90"/>
                <a:gd name="T26" fmla="*/ 0 w 49"/>
                <a:gd name="T27" fmla="*/ 2 h 90"/>
                <a:gd name="T28" fmla="*/ 0 w 49"/>
                <a:gd name="T29" fmla="*/ 2 h 90"/>
                <a:gd name="T30" fmla="*/ 0 w 49"/>
                <a:gd name="T31" fmla="*/ 2 h 90"/>
                <a:gd name="T32" fmla="*/ 0 w 49"/>
                <a:gd name="T33" fmla="*/ 2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 h="90">
                  <a:moveTo>
                    <a:pt x="0" y="84"/>
                  </a:moveTo>
                  <a:lnTo>
                    <a:pt x="10" y="60"/>
                  </a:lnTo>
                  <a:lnTo>
                    <a:pt x="15" y="34"/>
                  </a:lnTo>
                  <a:lnTo>
                    <a:pt x="19" y="14"/>
                  </a:lnTo>
                  <a:lnTo>
                    <a:pt x="17" y="0"/>
                  </a:lnTo>
                  <a:lnTo>
                    <a:pt x="27" y="4"/>
                  </a:lnTo>
                  <a:lnTo>
                    <a:pt x="37" y="8"/>
                  </a:lnTo>
                  <a:lnTo>
                    <a:pt x="45" y="12"/>
                  </a:lnTo>
                  <a:lnTo>
                    <a:pt x="49" y="14"/>
                  </a:lnTo>
                  <a:lnTo>
                    <a:pt x="49" y="26"/>
                  </a:lnTo>
                  <a:lnTo>
                    <a:pt x="47" y="48"/>
                  </a:lnTo>
                  <a:lnTo>
                    <a:pt x="43" y="72"/>
                  </a:lnTo>
                  <a:lnTo>
                    <a:pt x="35" y="90"/>
                  </a:lnTo>
                  <a:lnTo>
                    <a:pt x="25" y="90"/>
                  </a:lnTo>
                  <a:lnTo>
                    <a:pt x="17" y="88"/>
                  </a:lnTo>
                  <a:lnTo>
                    <a:pt x="8" y="86"/>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6" name="Freeform 172"/>
            <p:cNvSpPr>
              <a:spLocks/>
            </p:cNvSpPr>
            <p:nvPr/>
          </p:nvSpPr>
          <p:spPr bwMode="auto">
            <a:xfrm rot="-179717">
              <a:off x="789" y="1369"/>
              <a:ext cx="72" cy="131"/>
            </a:xfrm>
            <a:custGeom>
              <a:avLst/>
              <a:gdLst>
                <a:gd name="T0" fmla="*/ 4 w 618"/>
                <a:gd name="T1" fmla="*/ 0 h 1097"/>
                <a:gd name="T2" fmla="*/ 3 w 618"/>
                <a:gd name="T3" fmla="*/ 0 h 1097"/>
                <a:gd name="T4" fmla="*/ 3 w 618"/>
                <a:gd name="T5" fmla="*/ 0 h 1097"/>
                <a:gd name="T6" fmla="*/ 3 w 618"/>
                <a:gd name="T7" fmla="*/ 1 h 1097"/>
                <a:gd name="T8" fmla="*/ 2 w 618"/>
                <a:gd name="T9" fmla="*/ 1 h 1097"/>
                <a:gd name="T10" fmla="*/ 2 w 618"/>
                <a:gd name="T11" fmla="*/ 1 h 1097"/>
                <a:gd name="T12" fmla="*/ 1 w 618"/>
                <a:gd name="T13" fmla="*/ 2 h 1097"/>
                <a:gd name="T14" fmla="*/ 0 w 618"/>
                <a:gd name="T15" fmla="*/ 2 h 1097"/>
                <a:gd name="T16" fmla="*/ 0 w 618"/>
                <a:gd name="T17" fmla="*/ 3 h 1097"/>
                <a:gd name="T18" fmla="*/ 0 w 618"/>
                <a:gd name="T19" fmla="*/ 4 h 1097"/>
                <a:gd name="T20" fmla="*/ 0 w 618"/>
                <a:gd name="T21" fmla="*/ 5 h 1097"/>
                <a:gd name="T22" fmla="*/ 1 w 618"/>
                <a:gd name="T23" fmla="*/ 6 h 1097"/>
                <a:gd name="T24" fmla="*/ 1 w 618"/>
                <a:gd name="T25" fmla="*/ 7 h 1097"/>
                <a:gd name="T26" fmla="*/ 1 w 618"/>
                <a:gd name="T27" fmla="*/ 8 h 1097"/>
                <a:gd name="T28" fmla="*/ 1 w 618"/>
                <a:gd name="T29" fmla="*/ 10 h 1097"/>
                <a:gd name="T30" fmla="*/ 1 w 618"/>
                <a:gd name="T31" fmla="*/ 11 h 1097"/>
                <a:gd name="T32" fmla="*/ 1 w 618"/>
                <a:gd name="T33" fmla="*/ 12 h 1097"/>
                <a:gd name="T34" fmla="*/ 1 w 618"/>
                <a:gd name="T35" fmla="*/ 13 h 1097"/>
                <a:gd name="T36" fmla="*/ 1 w 618"/>
                <a:gd name="T37" fmla="*/ 15 h 1097"/>
                <a:gd name="T38" fmla="*/ 1 w 618"/>
                <a:gd name="T39" fmla="*/ 15 h 1097"/>
                <a:gd name="T40" fmla="*/ 2 w 618"/>
                <a:gd name="T41" fmla="*/ 16 h 1097"/>
                <a:gd name="T42" fmla="*/ 3 w 618"/>
                <a:gd name="T43" fmla="*/ 16 h 1097"/>
                <a:gd name="T44" fmla="*/ 3 w 618"/>
                <a:gd name="T45" fmla="*/ 16 h 1097"/>
                <a:gd name="T46" fmla="*/ 4 w 618"/>
                <a:gd name="T47" fmla="*/ 16 h 1097"/>
                <a:gd name="T48" fmla="*/ 5 w 618"/>
                <a:gd name="T49" fmla="*/ 16 h 1097"/>
                <a:gd name="T50" fmla="*/ 6 w 618"/>
                <a:gd name="T51" fmla="*/ 16 h 1097"/>
                <a:gd name="T52" fmla="*/ 6 w 618"/>
                <a:gd name="T53" fmla="*/ 16 h 1097"/>
                <a:gd name="T54" fmla="*/ 7 w 618"/>
                <a:gd name="T55" fmla="*/ 15 h 1097"/>
                <a:gd name="T56" fmla="*/ 7 w 618"/>
                <a:gd name="T57" fmla="*/ 15 h 1097"/>
                <a:gd name="T58" fmla="*/ 8 w 618"/>
                <a:gd name="T59" fmla="*/ 15 h 1097"/>
                <a:gd name="T60" fmla="*/ 7 w 618"/>
                <a:gd name="T61" fmla="*/ 12 h 1097"/>
                <a:gd name="T62" fmla="*/ 7 w 618"/>
                <a:gd name="T63" fmla="*/ 11 h 1097"/>
                <a:gd name="T64" fmla="*/ 7 w 618"/>
                <a:gd name="T65" fmla="*/ 10 h 1097"/>
                <a:gd name="T66" fmla="*/ 7 w 618"/>
                <a:gd name="T67" fmla="*/ 8 h 1097"/>
                <a:gd name="T68" fmla="*/ 8 w 618"/>
                <a:gd name="T69" fmla="*/ 6 h 1097"/>
                <a:gd name="T70" fmla="*/ 8 w 618"/>
                <a:gd name="T71" fmla="*/ 5 h 1097"/>
                <a:gd name="T72" fmla="*/ 8 w 618"/>
                <a:gd name="T73" fmla="*/ 4 h 1097"/>
                <a:gd name="T74" fmla="*/ 8 w 618"/>
                <a:gd name="T75" fmla="*/ 3 h 1097"/>
                <a:gd name="T76" fmla="*/ 8 w 618"/>
                <a:gd name="T77" fmla="*/ 2 h 1097"/>
                <a:gd name="T78" fmla="*/ 8 w 618"/>
                <a:gd name="T79" fmla="*/ 2 h 1097"/>
                <a:gd name="T80" fmla="*/ 8 w 618"/>
                <a:gd name="T81" fmla="*/ 2 h 1097"/>
                <a:gd name="T82" fmla="*/ 7 w 618"/>
                <a:gd name="T83" fmla="*/ 2 h 1097"/>
                <a:gd name="T84" fmla="*/ 7 w 618"/>
                <a:gd name="T85" fmla="*/ 1 h 1097"/>
                <a:gd name="T86" fmla="*/ 7 w 618"/>
                <a:gd name="T87" fmla="*/ 1 h 1097"/>
                <a:gd name="T88" fmla="*/ 7 w 618"/>
                <a:gd name="T89" fmla="*/ 1 h 1097"/>
                <a:gd name="T90" fmla="*/ 6 w 618"/>
                <a:gd name="T91" fmla="*/ 1 h 1097"/>
                <a:gd name="T92" fmla="*/ 6 w 618"/>
                <a:gd name="T93" fmla="*/ 1 h 1097"/>
                <a:gd name="T94" fmla="*/ 6 w 618"/>
                <a:gd name="T95" fmla="*/ 0 h 1097"/>
                <a:gd name="T96" fmla="*/ 5 w 618"/>
                <a:gd name="T97" fmla="*/ 0 h 10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8" h="1097">
                  <a:moveTo>
                    <a:pt x="315" y="0"/>
                  </a:moveTo>
                  <a:lnTo>
                    <a:pt x="303" y="0"/>
                  </a:lnTo>
                  <a:lnTo>
                    <a:pt x="292" y="1"/>
                  </a:lnTo>
                  <a:lnTo>
                    <a:pt x="279" y="3"/>
                  </a:lnTo>
                  <a:lnTo>
                    <a:pt x="269" y="6"/>
                  </a:lnTo>
                  <a:lnTo>
                    <a:pt x="258" y="9"/>
                  </a:lnTo>
                  <a:lnTo>
                    <a:pt x="248" y="15"/>
                  </a:lnTo>
                  <a:lnTo>
                    <a:pt x="238" y="21"/>
                  </a:lnTo>
                  <a:lnTo>
                    <a:pt x="228" y="31"/>
                  </a:lnTo>
                  <a:lnTo>
                    <a:pt x="216" y="37"/>
                  </a:lnTo>
                  <a:lnTo>
                    <a:pt x="202" y="44"/>
                  </a:lnTo>
                  <a:lnTo>
                    <a:pt x="185" y="54"/>
                  </a:lnTo>
                  <a:lnTo>
                    <a:pt x="168" y="63"/>
                  </a:lnTo>
                  <a:lnTo>
                    <a:pt x="153" y="72"/>
                  </a:lnTo>
                  <a:lnTo>
                    <a:pt x="137" y="81"/>
                  </a:lnTo>
                  <a:lnTo>
                    <a:pt x="126" y="89"/>
                  </a:lnTo>
                  <a:lnTo>
                    <a:pt x="117" y="94"/>
                  </a:lnTo>
                  <a:lnTo>
                    <a:pt x="109" y="98"/>
                  </a:lnTo>
                  <a:lnTo>
                    <a:pt x="97" y="101"/>
                  </a:lnTo>
                  <a:lnTo>
                    <a:pt x="85" y="104"/>
                  </a:lnTo>
                  <a:lnTo>
                    <a:pt x="71" y="107"/>
                  </a:lnTo>
                  <a:lnTo>
                    <a:pt x="58" y="110"/>
                  </a:lnTo>
                  <a:lnTo>
                    <a:pt x="44" y="117"/>
                  </a:lnTo>
                  <a:lnTo>
                    <a:pt x="34" y="124"/>
                  </a:lnTo>
                  <a:lnTo>
                    <a:pt x="24" y="135"/>
                  </a:lnTo>
                  <a:lnTo>
                    <a:pt x="12" y="160"/>
                  </a:lnTo>
                  <a:lnTo>
                    <a:pt x="3" y="186"/>
                  </a:lnTo>
                  <a:lnTo>
                    <a:pt x="0" y="215"/>
                  </a:lnTo>
                  <a:lnTo>
                    <a:pt x="4" y="246"/>
                  </a:lnTo>
                  <a:lnTo>
                    <a:pt x="12" y="281"/>
                  </a:lnTo>
                  <a:lnTo>
                    <a:pt x="20" y="319"/>
                  </a:lnTo>
                  <a:lnTo>
                    <a:pt x="26" y="350"/>
                  </a:lnTo>
                  <a:lnTo>
                    <a:pt x="32" y="370"/>
                  </a:lnTo>
                  <a:lnTo>
                    <a:pt x="43" y="389"/>
                  </a:lnTo>
                  <a:lnTo>
                    <a:pt x="52" y="409"/>
                  </a:lnTo>
                  <a:lnTo>
                    <a:pt x="61" y="430"/>
                  </a:lnTo>
                  <a:lnTo>
                    <a:pt x="69" y="452"/>
                  </a:lnTo>
                  <a:lnTo>
                    <a:pt x="75" y="473"/>
                  </a:lnTo>
                  <a:lnTo>
                    <a:pt x="80" y="493"/>
                  </a:lnTo>
                  <a:lnTo>
                    <a:pt x="83" y="512"/>
                  </a:lnTo>
                  <a:lnTo>
                    <a:pt x="85" y="530"/>
                  </a:lnTo>
                  <a:lnTo>
                    <a:pt x="85" y="578"/>
                  </a:lnTo>
                  <a:lnTo>
                    <a:pt x="85" y="619"/>
                  </a:lnTo>
                  <a:lnTo>
                    <a:pt x="86" y="655"/>
                  </a:lnTo>
                  <a:lnTo>
                    <a:pt x="89" y="685"/>
                  </a:lnTo>
                  <a:lnTo>
                    <a:pt x="91" y="714"/>
                  </a:lnTo>
                  <a:lnTo>
                    <a:pt x="89" y="742"/>
                  </a:lnTo>
                  <a:lnTo>
                    <a:pt x="85" y="768"/>
                  </a:lnTo>
                  <a:lnTo>
                    <a:pt x="78" y="794"/>
                  </a:lnTo>
                  <a:lnTo>
                    <a:pt x="71" y="819"/>
                  </a:lnTo>
                  <a:lnTo>
                    <a:pt x="63" y="844"/>
                  </a:lnTo>
                  <a:lnTo>
                    <a:pt x="57" y="870"/>
                  </a:lnTo>
                  <a:lnTo>
                    <a:pt x="52" y="900"/>
                  </a:lnTo>
                  <a:lnTo>
                    <a:pt x="49" y="943"/>
                  </a:lnTo>
                  <a:lnTo>
                    <a:pt x="44" y="994"/>
                  </a:lnTo>
                  <a:lnTo>
                    <a:pt x="40" y="1037"/>
                  </a:lnTo>
                  <a:lnTo>
                    <a:pt x="41" y="1056"/>
                  </a:lnTo>
                  <a:lnTo>
                    <a:pt x="55" y="1060"/>
                  </a:lnTo>
                  <a:lnTo>
                    <a:pt x="71" y="1066"/>
                  </a:lnTo>
                  <a:lnTo>
                    <a:pt x="88" y="1074"/>
                  </a:lnTo>
                  <a:lnTo>
                    <a:pt x="106" y="1080"/>
                  </a:lnTo>
                  <a:lnTo>
                    <a:pt x="128" y="1086"/>
                  </a:lnTo>
                  <a:lnTo>
                    <a:pt x="149" y="1091"/>
                  </a:lnTo>
                  <a:lnTo>
                    <a:pt x="173" y="1096"/>
                  </a:lnTo>
                  <a:lnTo>
                    <a:pt x="197" y="1097"/>
                  </a:lnTo>
                  <a:lnTo>
                    <a:pt x="211" y="1097"/>
                  </a:lnTo>
                  <a:lnTo>
                    <a:pt x="225" y="1097"/>
                  </a:lnTo>
                  <a:lnTo>
                    <a:pt x="241" y="1096"/>
                  </a:lnTo>
                  <a:lnTo>
                    <a:pt x="258" y="1096"/>
                  </a:lnTo>
                  <a:lnTo>
                    <a:pt x="275" y="1094"/>
                  </a:lnTo>
                  <a:lnTo>
                    <a:pt x="292" y="1094"/>
                  </a:lnTo>
                  <a:lnTo>
                    <a:pt x="310" y="1093"/>
                  </a:lnTo>
                  <a:lnTo>
                    <a:pt x="327" y="1091"/>
                  </a:lnTo>
                  <a:lnTo>
                    <a:pt x="346" y="1091"/>
                  </a:lnTo>
                  <a:lnTo>
                    <a:pt x="363" y="1089"/>
                  </a:lnTo>
                  <a:lnTo>
                    <a:pt x="378" y="1089"/>
                  </a:lnTo>
                  <a:lnTo>
                    <a:pt x="395" y="1088"/>
                  </a:lnTo>
                  <a:lnTo>
                    <a:pt x="409" y="1088"/>
                  </a:lnTo>
                  <a:lnTo>
                    <a:pt x="423" y="1086"/>
                  </a:lnTo>
                  <a:lnTo>
                    <a:pt x="434" y="1086"/>
                  </a:lnTo>
                  <a:lnTo>
                    <a:pt x="445" y="1086"/>
                  </a:lnTo>
                  <a:lnTo>
                    <a:pt x="465" y="1086"/>
                  </a:lnTo>
                  <a:lnTo>
                    <a:pt x="485" y="1086"/>
                  </a:lnTo>
                  <a:lnTo>
                    <a:pt x="503" y="1083"/>
                  </a:lnTo>
                  <a:lnTo>
                    <a:pt x="522" y="1082"/>
                  </a:lnTo>
                  <a:lnTo>
                    <a:pt x="538" y="1079"/>
                  </a:lnTo>
                  <a:lnTo>
                    <a:pt x="550" y="1076"/>
                  </a:lnTo>
                  <a:lnTo>
                    <a:pt x="558" y="1071"/>
                  </a:lnTo>
                  <a:lnTo>
                    <a:pt x="561" y="1066"/>
                  </a:lnTo>
                  <a:lnTo>
                    <a:pt x="561" y="1039"/>
                  </a:lnTo>
                  <a:lnTo>
                    <a:pt x="559" y="983"/>
                  </a:lnTo>
                  <a:lnTo>
                    <a:pt x="556" y="923"/>
                  </a:lnTo>
                  <a:lnTo>
                    <a:pt x="548" y="874"/>
                  </a:lnTo>
                  <a:lnTo>
                    <a:pt x="538" y="842"/>
                  </a:lnTo>
                  <a:lnTo>
                    <a:pt x="530" y="814"/>
                  </a:lnTo>
                  <a:lnTo>
                    <a:pt x="524" y="791"/>
                  </a:lnTo>
                  <a:lnTo>
                    <a:pt x="521" y="773"/>
                  </a:lnTo>
                  <a:lnTo>
                    <a:pt x="522" y="741"/>
                  </a:lnTo>
                  <a:lnTo>
                    <a:pt x="525" y="685"/>
                  </a:lnTo>
                  <a:lnTo>
                    <a:pt x="528" y="628"/>
                  </a:lnTo>
                  <a:lnTo>
                    <a:pt x="530" y="588"/>
                  </a:lnTo>
                  <a:lnTo>
                    <a:pt x="534" y="558"/>
                  </a:lnTo>
                  <a:lnTo>
                    <a:pt x="542" y="519"/>
                  </a:lnTo>
                  <a:lnTo>
                    <a:pt x="551" y="482"/>
                  </a:lnTo>
                  <a:lnTo>
                    <a:pt x="562" y="453"/>
                  </a:lnTo>
                  <a:lnTo>
                    <a:pt x="568" y="429"/>
                  </a:lnTo>
                  <a:lnTo>
                    <a:pt x="575" y="404"/>
                  </a:lnTo>
                  <a:lnTo>
                    <a:pt x="581" y="378"/>
                  </a:lnTo>
                  <a:lnTo>
                    <a:pt x="589" y="352"/>
                  </a:lnTo>
                  <a:lnTo>
                    <a:pt x="598" y="324"/>
                  </a:lnTo>
                  <a:lnTo>
                    <a:pt x="607" y="295"/>
                  </a:lnTo>
                  <a:lnTo>
                    <a:pt x="613" y="266"/>
                  </a:lnTo>
                  <a:lnTo>
                    <a:pt x="616" y="240"/>
                  </a:lnTo>
                  <a:lnTo>
                    <a:pt x="618" y="212"/>
                  </a:lnTo>
                  <a:lnTo>
                    <a:pt x="618" y="181"/>
                  </a:lnTo>
                  <a:lnTo>
                    <a:pt x="615" y="155"/>
                  </a:lnTo>
                  <a:lnTo>
                    <a:pt x="610" y="141"/>
                  </a:lnTo>
                  <a:lnTo>
                    <a:pt x="606" y="138"/>
                  </a:lnTo>
                  <a:lnTo>
                    <a:pt x="601" y="134"/>
                  </a:lnTo>
                  <a:lnTo>
                    <a:pt x="593" y="129"/>
                  </a:lnTo>
                  <a:lnTo>
                    <a:pt x="585" y="123"/>
                  </a:lnTo>
                  <a:lnTo>
                    <a:pt x="576" y="118"/>
                  </a:lnTo>
                  <a:lnTo>
                    <a:pt x="568" y="115"/>
                  </a:lnTo>
                  <a:lnTo>
                    <a:pt x="561" y="112"/>
                  </a:lnTo>
                  <a:lnTo>
                    <a:pt x="553" y="110"/>
                  </a:lnTo>
                  <a:lnTo>
                    <a:pt x="545" y="109"/>
                  </a:lnTo>
                  <a:lnTo>
                    <a:pt x="538" y="107"/>
                  </a:lnTo>
                  <a:lnTo>
                    <a:pt x="531" y="104"/>
                  </a:lnTo>
                  <a:lnTo>
                    <a:pt x="524" y="100"/>
                  </a:lnTo>
                  <a:lnTo>
                    <a:pt x="516" y="97"/>
                  </a:lnTo>
                  <a:lnTo>
                    <a:pt x="510" y="92"/>
                  </a:lnTo>
                  <a:lnTo>
                    <a:pt x="505" y="89"/>
                  </a:lnTo>
                  <a:lnTo>
                    <a:pt x="500" y="86"/>
                  </a:lnTo>
                  <a:lnTo>
                    <a:pt x="496" y="81"/>
                  </a:lnTo>
                  <a:lnTo>
                    <a:pt x="486" y="77"/>
                  </a:lnTo>
                  <a:lnTo>
                    <a:pt x="477" y="70"/>
                  </a:lnTo>
                  <a:lnTo>
                    <a:pt x="465" y="63"/>
                  </a:lnTo>
                  <a:lnTo>
                    <a:pt x="454" y="57"/>
                  </a:lnTo>
                  <a:lnTo>
                    <a:pt x="443" y="52"/>
                  </a:lnTo>
                  <a:lnTo>
                    <a:pt x="435" y="47"/>
                  </a:lnTo>
                  <a:lnTo>
                    <a:pt x="429" y="46"/>
                  </a:lnTo>
                  <a:lnTo>
                    <a:pt x="425" y="43"/>
                  </a:lnTo>
                  <a:lnTo>
                    <a:pt x="417" y="38"/>
                  </a:lnTo>
                  <a:lnTo>
                    <a:pt x="409" y="31"/>
                  </a:lnTo>
                  <a:lnTo>
                    <a:pt x="397" y="23"/>
                  </a:lnTo>
                  <a:lnTo>
                    <a:pt x="383" y="15"/>
                  </a:lnTo>
                  <a:lnTo>
                    <a:pt x="364" y="7"/>
                  </a:lnTo>
                  <a:lnTo>
                    <a:pt x="341" y="3"/>
                  </a:lnTo>
                  <a:lnTo>
                    <a:pt x="315"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7" name="Freeform 173"/>
            <p:cNvSpPr>
              <a:spLocks/>
            </p:cNvSpPr>
            <p:nvPr/>
          </p:nvSpPr>
          <p:spPr bwMode="auto">
            <a:xfrm rot="-179717">
              <a:off x="790" y="1393"/>
              <a:ext cx="5" cy="5"/>
            </a:xfrm>
            <a:custGeom>
              <a:avLst/>
              <a:gdLst>
                <a:gd name="T0" fmla="*/ 0 w 39"/>
                <a:gd name="T1" fmla="*/ 1 h 40"/>
                <a:gd name="T2" fmla="*/ 0 w 39"/>
                <a:gd name="T3" fmla="*/ 1 h 40"/>
                <a:gd name="T4" fmla="*/ 1 w 39"/>
                <a:gd name="T5" fmla="*/ 1 h 40"/>
                <a:gd name="T6" fmla="*/ 1 w 39"/>
                <a:gd name="T7" fmla="*/ 0 h 40"/>
                <a:gd name="T8" fmla="*/ 1 w 39"/>
                <a:gd name="T9" fmla="*/ 0 h 40"/>
                <a:gd name="T10" fmla="*/ 1 w 39"/>
                <a:gd name="T11" fmla="*/ 0 h 40"/>
                <a:gd name="T12" fmla="*/ 1 w 39"/>
                <a:gd name="T13" fmla="*/ 0 h 40"/>
                <a:gd name="T14" fmla="*/ 0 w 39"/>
                <a:gd name="T15" fmla="*/ 0 h 40"/>
                <a:gd name="T16" fmla="*/ 0 w 39"/>
                <a:gd name="T17" fmla="*/ 0 h 40"/>
                <a:gd name="T18" fmla="*/ 0 w 39"/>
                <a:gd name="T19" fmla="*/ 0 h 40"/>
                <a:gd name="T20" fmla="*/ 0 w 39"/>
                <a:gd name="T21" fmla="*/ 0 h 40"/>
                <a:gd name="T22" fmla="*/ 0 w 39"/>
                <a:gd name="T23" fmla="*/ 0 h 40"/>
                <a:gd name="T24" fmla="*/ 0 w 39"/>
                <a:gd name="T25" fmla="*/ 0 h 40"/>
                <a:gd name="T26" fmla="*/ 0 w 39"/>
                <a:gd name="T27" fmla="*/ 0 h 40"/>
                <a:gd name="T28" fmla="*/ 0 w 39"/>
                <a:gd name="T29" fmla="*/ 1 h 40"/>
                <a:gd name="T30" fmla="*/ 0 w 39"/>
                <a:gd name="T31" fmla="*/ 1 h 40"/>
                <a:gd name="T32" fmla="*/ 0 w 39"/>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8" name="Freeform 174"/>
            <p:cNvSpPr>
              <a:spLocks/>
            </p:cNvSpPr>
            <p:nvPr/>
          </p:nvSpPr>
          <p:spPr bwMode="auto">
            <a:xfrm rot="-179717">
              <a:off x="851" y="1390"/>
              <a:ext cx="4" cy="5"/>
            </a:xfrm>
            <a:custGeom>
              <a:avLst/>
              <a:gdLst>
                <a:gd name="T0" fmla="*/ 0 w 38"/>
                <a:gd name="T1" fmla="*/ 1 h 40"/>
                <a:gd name="T2" fmla="*/ 0 w 38"/>
                <a:gd name="T3" fmla="*/ 1 h 40"/>
                <a:gd name="T4" fmla="*/ 0 w 38"/>
                <a:gd name="T5" fmla="*/ 1 h 40"/>
                <a:gd name="T6" fmla="*/ 0 w 38"/>
                <a:gd name="T7" fmla="*/ 1 h 40"/>
                <a:gd name="T8" fmla="*/ 0 w 38"/>
                <a:gd name="T9" fmla="*/ 0 h 40"/>
                <a:gd name="T10" fmla="*/ 0 w 38"/>
                <a:gd name="T11" fmla="*/ 0 h 40"/>
                <a:gd name="T12" fmla="*/ 0 w 38"/>
                <a:gd name="T13" fmla="*/ 0 h 40"/>
                <a:gd name="T14" fmla="*/ 0 w 38"/>
                <a:gd name="T15" fmla="*/ 0 h 40"/>
                <a:gd name="T16" fmla="*/ 0 w 38"/>
                <a:gd name="T17" fmla="*/ 0 h 40"/>
                <a:gd name="T18" fmla="*/ 0 w 38"/>
                <a:gd name="T19" fmla="*/ 0 h 40"/>
                <a:gd name="T20" fmla="*/ 0 w 38"/>
                <a:gd name="T21" fmla="*/ 0 h 40"/>
                <a:gd name="T22" fmla="*/ 0 w 38"/>
                <a:gd name="T23" fmla="*/ 0 h 40"/>
                <a:gd name="T24" fmla="*/ 0 w 38"/>
                <a:gd name="T25" fmla="*/ 0 h 40"/>
                <a:gd name="T26" fmla="*/ 0 w 38"/>
                <a:gd name="T27" fmla="*/ 1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79" name="Freeform 175"/>
            <p:cNvSpPr>
              <a:spLocks/>
            </p:cNvSpPr>
            <p:nvPr/>
          </p:nvSpPr>
          <p:spPr bwMode="auto">
            <a:xfrm rot="-179717">
              <a:off x="786" y="1375"/>
              <a:ext cx="78" cy="127"/>
            </a:xfrm>
            <a:custGeom>
              <a:avLst/>
              <a:gdLst>
                <a:gd name="T0" fmla="*/ 8 w 679"/>
                <a:gd name="T1" fmla="*/ 14 h 1063"/>
                <a:gd name="T2" fmla="*/ 8 w 679"/>
                <a:gd name="T3" fmla="*/ 13 h 1063"/>
                <a:gd name="T4" fmla="*/ 8 w 679"/>
                <a:gd name="T5" fmla="*/ 13 h 1063"/>
                <a:gd name="T6" fmla="*/ 8 w 679"/>
                <a:gd name="T7" fmla="*/ 13 h 1063"/>
                <a:gd name="T8" fmla="*/ 8 w 679"/>
                <a:gd name="T9" fmla="*/ 12 h 1063"/>
                <a:gd name="T10" fmla="*/ 8 w 679"/>
                <a:gd name="T11" fmla="*/ 12 h 1063"/>
                <a:gd name="T12" fmla="*/ 8 w 679"/>
                <a:gd name="T13" fmla="*/ 11 h 1063"/>
                <a:gd name="T14" fmla="*/ 8 w 679"/>
                <a:gd name="T15" fmla="*/ 10 h 1063"/>
                <a:gd name="T16" fmla="*/ 8 w 679"/>
                <a:gd name="T17" fmla="*/ 9 h 1063"/>
                <a:gd name="T18" fmla="*/ 8 w 679"/>
                <a:gd name="T19" fmla="*/ 7 h 1063"/>
                <a:gd name="T20" fmla="*/ 8 w 679"/>
                <a:gd name="T21" fmla="*/ 6 h 1063"/>
                <a:gd name="T22" fmla="*/ 8 w 679"/>
                <a:gd name="T23" fmla="*/ 5 h 1063"/>
                <a:gd name="T24" fmla="*/ 9 w 679"/>
                <a:gd name="T25" fmla="*/ 4 h 1063"/>
                <a:gd name="T26" fmla="*/ 9 w 679"/>
                <a:gd name="T27" fmla="*/ 3 h 1063"/>
                <a:gd name="T28" fmla="*/ 9 w 679"/>
                <a:gd name="T29" fmla="*/ 2 h 1063"/>
                <a:gd name="T30" fmla="*/ 9 w 679"/>
                <a:gd name="T31" fmla="*/ 1 h 1063"/>
                <a:gd name="T32" fmla="*/ 8 w 679"/>
                <a:gd name="T33" fmla="*/ 1 h 1063"/>
                <a:gd name="T34" fmla="*/ 8 w 679"/>
                <a:gd name="T35" fmla="*/ 1 h 1063"/>
                <a:gd name="T36" fmla="*/ 7 w 679"/>
                <a:gd name="T37" fmla="*/ 0 h 1063"/>
                <a:gd name="T38" fmla="*/ 6 w 679"/>
                <a:gd name="T39" fmla="*/ 0 h 1063"/>
                <a:gd name="T40" fmla="*/ 6 w 679"/>
                <a:gd name="T41" fmla="*/ 0 h 1063"/>
                <a:gd name="T42" fmla="*/ 5 w 679"/>
                <a:gd name="T43" fmla="*/ 0 h 1063"/>
                <a:gd name="T44" fmla="*/ 4 w 679"/>
                <a:gd name="T45" fmla="*/ 1 h 1063"/>
                <a:gd name="T46" fmla="*/ 3 w 679"/>
                <a:gd name="T47" fmla="*/ 0 h 1063"/>
                <a:gd name="T48" fmla="*/ 3 w 679"/>
                <a:gd name="T49" fmla="*/ 0 h 1063"/>
                <a:gd name="T50" fmla="*/ 2 w 679"/>
                <a:gd name="T51" fmla="*/ 0 h 1063"/>
                <a:gd name="T52" fmla="*/ 2 w 679"/>
                <a:gd name="T53" fmla="*/ 0 h 1063"/>
                <a:gd name="T54" fmla="*/ 1 w 679"/>
                <a:gd name="T55" fmla="*/ 0 h 1063"/>
                <a:gd name="T56" fmla="*/ 1 w 679"/>
                <a:gd name="T57" fmla="*/ 1 h 1063"/>
                <a:gd name="T58" fmla="*/ 1 w 679"/>
                <a:gd name="T59" fmla="*/ 1 h 1063"/>
                <a:gd name="T60" fmla="*/ 1 w 679"/>
                <a:gd name="T61" fmla="*/ 1 h 1063"/>
                <a:gd name="T62" fmla="*/ 0 w 679"/>
                <a:gd name="T63" fmla="*/ 1 h 1063"/>
                <a:gd name="T64" fmla="*/ 0 w 679"/>
                <a:gd name="T65" fmla="*/ 1 h 1063"/>
                <a:gd name="T66" fmla="*/ 0 w 679"/>
                <a:gd name="T67" fmla="*/ 2 h 1063"/>
                <a:gd name="T68" fmla="*/ 0 w 679"/>
                <a:gd name="T69" fmla="*/ 3 h 1063"/>
                <a:gd name="T70" fmla="*/ 0 w 679"/>
                <a:gd name="T71" fmla="*/ 4 h 1063"/>
                <a:gd name="T72" fmla="*/ 1 w 679"/>
                <a:gd name="T73" fmla="*/ 5 h 1063"/>
                <a:gd name="T74" fmla="*/ 1 w 679"/>
                <a:gd name="T75" fmla="*/ 6 h 1063"/>
                <a:gd name="T76" fmla="*/ 1 w 679"/>
                <a:gd name="T77" fmla="*/ 7 h 1063"/>
                <a:gd name="T78" fmla="*/ 1 w 679"/>
                <a:gd name="T79" fmla="*/ 8 h 1063"/>
                <a:gd name="T80" fmla="*/ 1 w 679"/>
                <a:gd name="T81" fmla="*/ 8 h 1063"/>
                <a:gd name="T82" fmla="*/ 1 w 679"/>
                <a:gd name="T83" fmla="*/ 9 h 1063"/>
                <a:gd name="T84" fmla="*/ 1 w 679"/>
                <a:gd name="T85" fmla="*/ 10 h 1063"/>
                <a:gd name="T86" fmla="*/ 1 w 679"/>
                <a:gd name="T87" fmla="*/ 11 h 1063"/>
                <a:gd name="T88" fmla="*/ 1 w 679"/>
                <a:gd name="T89" fmla="*/ 11 h 1063"/>
                <a:gd name="T90" fmla="*/ 0 w 679"/>
                <a:gd name="T91" fmla="*/ 12 h 1063"/>
                <a:gd name="T92" fmla="*/ 0 w 679"/>
                <a:gd name="T93" fmla="*/ 12 h 1063"/>
                <a:gd name="T94" fmla="*/ 1 w 679"/>
                <a:gd name="T95" fmla="*/ 12 h 1063"/>
                <a:gd name="T96" fmla="*/ 1 w 679"/>
                <a:gd name="T97" fmla="*/ 13 h 1063"/>
                <a:gd name="T98" fmla="*/ 1 w 679"/>
                <a:gd name="T99" fmla="*/ 14 h 1063"/>
                <a:gd name="T100" fmla="*/ 1 w 679"/>
                <a:gd name="T101" fmla="*/ 15 h 1063"/>
                <a:gd name="T102" fmla="*/ 1 w 679"/>
                <a:gd name="T103" fmla="*/ 15 h 1063"/>
                <a:gd name="T104" fmla="*/ 2 w 679"/>
                <a:gd name="T105" fmla="*/ 15 h 1063"/>
                <a:gd name="T106" fmla="*/ 3 w 679"/>
                <a:gd name="T107" fmla="*/ 15 h 1063"/>
                <a:gd name="T108" fmla="*/ 5 w 679"/>
                <a:gd name="T109" fmla="*/ 15 h 1063"/>
                <a:gd name="T110" fmla="*/ 6 w 679"/>
                <a:gd name="T111" fmla="*/ 15 h 1063"/>
                <a:gd name="T112" fmla="*/ 7 w 679"/>
                <a:gd name="T113" fmla="*/ 15 h 1063"/>
                <a:gd name="T114" fmla="*/ 7 w 679"/>
                <a:gd name="T115" fmla="*/ 15 h 1063"/>
                <a:gd name="T116" fmla="*/ 8 w 679"/>
                <a:gd name="T117" fmla="*/ 15 h 1063"/>
                <a:gd name="T118" fmla="*/ 8 w 679"/>
                <a:gd name="T119" fmla="*/ 15 h 10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79" h="1063">
                  <a:moveTo>
                    <a:pt x="609" y="1025"/>
                  </a:moveTo>
                  <a:lnTo>
                    <a:pt x="609" y="1005"/>
                  </a:lnTo>
                  <a:lnTo>
                    <a:pt x="608" y="971"/>
                  </a:lnTo>
                  <a:lnTo>
                    <a:pt x="604" y="937"/>
                  </a:lnTo>
                  <a:lnTo>
                    <a:pt x="604" y="917"/>
                  </a:lnTo>
                  <a:lnTo>
                    <a:pt x="606" y="910"/>
                  </a:lnTo>
                  <a:lnTo>
                    <a:pt x="609" y="904"/>
                  </a:lnTo>
                  <a:lnTo>
                    <a:pt x="612" y="899"/>
                  </a:lnTo>
                  <a:lnTo>
                    <a:pt x="618" y="891"/>
                  </a:lnTo>
                  <a:lnTo>
                    <a:pt x="621" y="874"/>
                  </a:lnTo>
                  <a:lnTo>
                    <a:pt x="620" y="844"/>
                  </a:lnTo>
                  <a:lnTo>
                    <a:pt x="615" y="810"/>
                  </a:lnTo>
                  <a:lnTo>
                    <a:pt x="608" y="775"/>
                  </a:lnTo>
                  <a:lnTo>
                    <a:pt x="598" y="745"/>
                  </a:lnTo>
                  <a:lnTo>
                    <a:pt x="591" y="718"/>
                  </a:lnTo>
                  <a:lnTo>
                    <a:pt x="584" y="693"/>
                  </a:lnTo>
                  <a:lnTo>
                    <a:pt x="586" y="665"/>
                  </a:lnTo>
                  <a:lnTo>
                    <a:pt x="591" y="616"/>
                  </a:lnTo>
                  <a:lnTo>
                    <a:pt x="592" y="542"/>
                  </a:lnTo>
                  <a:lnTo>
                    <a:pt x="595" y="469"/>
                  </a:lnTo>
                  <a:lnTo>
                    <a:pt x="603" y="423"/>
                  </a:lnTo>
                  <a:lnTo>
                    <a:pt x="609" y="404"/>
                  </a:lnTo>
                  <a:lnTo>
                    <a:pt x="620" y="378"/>
                  </a:lnTo>
                  <a:lnTo>
                    <a:pt x="632" y="346"/>
                  </a:lnTo>
                  <a:lnTo>
                    <a:pt x="645" y="309"/>
                  </a:ln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9" y="381"/>
                  </a:lnTo>
                  <a:lnTo>
                    <a:pt x="62" y="421"/>
                  </a:lnTo>
                  <a:lnTo>
                    <a:pt x="70" y="453"/>
                  </a:lnTo>
                  <a:lnTo>
                    <a:pt x="74" y="481"/>
                  </a:lnTo>
                  <a:lnTo>
                    <a:pt x="74" y="502"/>
                  </a:lnTo>
                  <a:lnTo>
                    <a:pt x="74" y="519"/>
                  </a:lnTo>
                  <a:lnTo>
                    <a:pt x="73" y="533"/>
                  </a:lnTo>
                  <a:lnTo>
                    <a:pt x="70" y="547"/>
                  </a:lnTo>
                  <a:lnTo>
                    <a:pt x="66" y="573"/>
                  </a:lnTo>
                  <a:lnTo>
                    <a:pt x="66" y="598"/>
                  </a:lnTo>
                  <a:lnTo>
                    <a:pt x="68" y="622"/>
                  </a:lnTo>
                  <a:lnTo>
                    <a:pt x="73" y="645"/>
                  </a:lnTo>
                  <a:lnTo>
                    <a:pt x="74" y="676"/>
                  </a:lnTo>
                  <a:lnTo>
                    <a:pt x="70" y="716"/>
                  </a:lnTo>
                  <a:lnTo>
                    <a:pt x="60" y="758"/>
                  </a:lnTo>
                  <a:lnTo>
                    <a:pt x="51" y="790"/>
                  </a:lnTo>
                  <a:lnTo>
                    <a:pt x="46" y="802"/>
                  </a:lnTo>
                  <a:lnTo>
                    <a:pt x="40" y="814"/>
                  </a:lnTo>
                  <a:lnTo>
                    <a:pt x="36" y="827"/>
                  </a:lnTo>
                  <a:lnTo>
                    <a:pt x="34" y="839"/>
                  </a:lnTo>
                  <a:lnTo>
                    <a:pt x="34" y="851"/>
                  </a:lnTo>
                  <a:lnTo>
                    <a:pt x="39" y="864"/>
                  </a:lnTo>
                  <a:lnTo>
                    <a:pt x="48" y="874"/>
                  </a:lnTo>
                  <a:lnTo>
                    <a:pt x="63" y="887"/>
                  </a:lnTo>
                  <a:lnTo>
                    <a:pt x="59" y="917"/>
                  </a:lnTo>
                  <a:lnTo>
                    <a:pt x="53" y="956"/>
                  </a:lnTo>
                  <a:lnTo>
                    <a:pt x="49" y="991"/>
                  </a:lnTo>
                  <a:lnTo>
                    <a:pt x="51" y="1013"/>
                  </a:lnTo>
                  <a:lnTo>
                    <a:pt x="63" y="1025"/>
                  </a:lnTo>
                  <a:lnTo>
                    <a:pt x="83" y="1036"/>
                  </a:lnTo>
                  <a:lnTo>
                    <a:pt x="111" y="1043"/>
                  </a:lnTo>
                  <a:lnTo>
                    <a:pt x="144" y="1051"/>
                  </a:lnTo>
                  <a:lnTo>
                    <a:pt x="181" y="1056"/>
                  </a:lnTo>
                  <a:lnTo>
                    <a:pt x="221" y="1060"/>
                  </a:lnTo>
                  <a:lnTo>
                    <a:pt x="264" y="1062"/>
                  </a:lnTo>
                  <a:lnTo>
                    <a:pt x="309" y="1063"/>
                  </a:lnTo>
                  <a:lnTo>
                    <a:pt x="354" y="1063"/>
                  </a:lnTo>
                  <a:lnTo>
                    <a:pt x="399" y="1063"/>
                  </a:lnTo>
                  <a:lnTo>
                    <a:pt x="441" y="1060"/>
                  </a:lnTo>
                  <a:lnTo>
                    <a:pt x="479" y="1059"/>
                  </a:lnTo>
                  <a:lnTo>
                    <a:pt x="515" y="1054"/>
                  </a:lnTo>
                  <a:lnTo>
                    <a:pt x="544" y="1050"/>
                  </a:lnTo>
                  <a:lnTo>
                    <a:pt x="569" y="1045"/>
                  </a:lnTo>
                  <a:lnTo>
                    <a:pt x="584" y="1039"/>
                  </a:lnTo>
                  <a:lnTo>
                    <a:pt x="592" y="1036"/>
                  </a:lnTo>
                  <a:lnTo>
                    <a:pt x="600" y="1033"/>
                  </a:lnTo>
                  <a:lnTo>
                    <a:pt x="606" y="1030"/>
                  </a:lnTo>
                  <a:lnTo>
                    <a:pt x="609" y="1025"/>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0" name="Freeform 176"/>
            <p:cNvSpPr>
              <a:spLocks/>
            </p:cNvSpPr>
            <p:nvPr/>
          </p:nvSpPr>
          <p:spPr bwMode="auto">
            <a:xfrm rot="-179717">
              <a:off x="785" y="1375"/>
              <a:ext cx="79" cy="41"/>
            </a:xfrm>
            <a:custGeom>
              <a:avLst/>
              <a:gdLst>
                <a:gd name="T0" fmla="*/ 9 w 679"/>
                <a:gd name="T1" fmla="*/ 4 h 332"/>
                <a:gd name="T2" fmla="*/ 9 w 679"/>
                <a:gd name="T3" fmla="*/ 3 h 332"/>
                <a:gd name="T4" fmla="*/ 9 w 679"/>
                <a:gd name="T5" fmla="*/ 2 h 332"/>
                <a:gd name="T6" fmla="*/ 9 w 679"/>
                <a:gd name="T7" fmla="*/ 1 h 332"/>
                <a:gd name="T8" fmla="*/ 9 w 679"/>
                <a:gd name="T9" fmla="*/ 1 h 332"/>
                <a:gd name="T10" fmla="*/ 8 w 679"/>
                <a:gd name="T11" fmla="*/ 1 h 332"/>
                <a:gd name="T12" fmla="*/ 7 w 679"/>
                <a:gd name="T13" fmla="*/ 0 h 332"/>
                <a:gd name="T14" fmla="*/ 7 w 679"/>
                <a:gd name="T15" fmla="*/ 0 h 332"/>
                <a:gd name="T16" fmla="*/ 6 w 679"/>
                <a:gd name="T17" fmla="*/ 0 h 332"/>
                <a:gd name="T18" fmla="*/ 5 w 679"/>
                <a:gd name="T19" fmla="*/ 0 h 332"/>
                <a:gd name="T20" fmla="*/ 4 w 679"/>
                <a:gd name="T21" fmla="*/ 1 h 332"/>
                <a:gd name="T22" fmla="*/ 3 w 679"/>
                <a:gd name="T23" fmla="*/ 0 h 332"/>
                <a:gd name="T24" fmla="*/ 3 w 679"/>
                <a:gd name="T25" fmla="*/ 0 h 332"/>
                <a:gd name="T26" fmla="*/ 2 w 679"/>
                <a:gd name="T27" fmla="*/ 0 h 332"/>
                <a:gd name="T28" fmla="*/ 2 w 679"/>
                <a:gd name="T29" fmla="*/ 0 h 332"/>
                <a:gd name="T30" fmla="*/ 2 w 679"/>
                <a:gd name="T31" fmla="*/ 1 h 332"/>
                <a:gd name="T32" fmla="*/ 1 w 679"/>
                <a:gd name="T33" fmla="*/ 1 h 332"/>
                <a:gd name="T34" fmla="*/ 1 w 679"/>
                <a:gd name="T35" fmla="*/ 1 h 332"/>
                <a:gd name="T36" fmla="*/ 1 w 679"/>
                <a:gd name="T37" fmla="*/ 1 h 332"/>
                <a:gd name="T38" fmla="*/ 0 w 679"/>
                <a:gd name="T39" fmla="*/ 1 h 332"/>
                <a:gd name="T40" fmla="*/ 0 w 679"/>
                <a:gd name="T41" fmla="*/ 2 h 332"/>
                <a:gd name="T42" fmla="*/ 0 w 679"/>
                <a:gd name="T43" fmla="*/ 2 h 332"/>
                <a:gd name="T44" fmla="*/ 0 w 679"/>
                <a:gd name="T45" fmla="*/ 3 h 332"/>
                <a:gd name="T46" fmla="*/ 0 w 679"/>
                <a:gd name="T47" fmla="*/ 4 h 332"/>
                <a:gd name="T48" fmla="*/ 1 w 679"/>
                <a:gd name="T49" fmla="*/ 5 h 332"/>
                <a:gd name="T50" fmla="*/ 1 w 679"/>
                <a:gd name="T51" fmla="*/ 5 h 332"/>
                <a:gd name="T52" fmla="*/ 2 w 679"/>
                <a:gd name="T53" fmla="*/ 4 h 332"/>
                <a:gd name="T54" fmla="*/ 2 w 679"/>
                <a:gd name="T55" fmla="*/ 4 h 332"/>
                <a:gd name="T56" fmla="*/ 3 w 679"/>
                <a:gd name="T57" fmla="*/ 4 h 332"/>
                <a:gd name="T58" fmla="*/ 4 w 679"/>
                <a:gd name="T59" fmla="*/ 4 h 332"/>
                <a:gd name="T60" fmla="*/ 4 w 679"/>
                <a:gd name="T61" fmla="*/ 4 h 332"/>
                <a:gd name="T62" fmla="*/ 5 w 679"/>
                <a:gd name="T63" fmla="*/ 4 h 332"/>
                <a:gd name="T64" fmla="*/ 5 w 679"/>
                <a:gd name="T65" fmla="*/ 4 h 332"/>
                <a:gd name="T66" fmla="*/ 6 w 679"/>
                <a:gd name="T67" fmla="*/ 4 h 332"/>
                <a:gd name="T68" fmla="*/ 6 w 679"/>
                <a:gd name="T69" fmla="*/ 4 h 332"/>
                <a:gd name="T70" fmla="*/ 7 w 679"/>
                <a:gd name="T71" fmla="*/ 4 h 332"/>
                <a:gd name="T72" fmla="*/ 7 w 679"/>
                <a:gd name="T73" fmla="*/ 4 h 332"/>
                <a:gd name="T74" fmla="*/ 8 w 679"/>
                <a:gd name="T75" fmla="*/ 4 h 332"/>
                <a:gd name="T76" fmla="*/ 8 w 679"/>
                <a:gd name="T77" fmla="*/ 5 h 332"/>
                <a:gd name="T78" fmla="*/ 9 w 679"/>
                <a:gd name="T79" fmla="*/ 5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79" h="332">
                  <a:moveTo>
                    <a:pt x="645" y="309"/>
                  </a:move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8" y="324"/>
                  </a:lnTo>
                  <a:lnTo>
                    <a:pt x="68" y="315"/>
                  </a:lnTo>
                  <a:lnTo>
                    <a:pt x="88" y="309"/>
                  </a:lnTo>
                  <a:lnTo>
                    <a:pt x="110" y="301"/>
                  </a:lnTo>
                  <a:lnTo>
                    <a:pt x="133" y="295"/>
                  </a:lnTo>
                  <a:lnTo>
                    <a:pt x="155" y="289"/>
                  </a:lnTo>
                  <a:lnTo>
                    <a:pt x="179" y="284"/>
                  </a:lnTo>
                  <a:lnTo>
                    <a:pt x="202" y="280"/>
                  </a:lnTo>
                  <a:lnTo>
                    <a:pt x="226" y="275"/>
                  </a:lnTo>
                  <a:lnTo>
                    <a:pt x="249" y="272"/>
                  </a:lnTo>
                  <a:lnTo>
                    <a:pt x="271" y="269"/>
                  </a:lnTo>
                  <a:lnTo>
                    <a:pt x="292" y="266"/>
                  </a:lnTo>
                  <a:lnTo>
                    <a:pt x="314" y="264"/>
                  </a:lnTo>
                  <a:lnTo>
                    <a:pt x="332" y="263"/>
                  </a:lnTo>
                  <a:lnTo>
                    <a:pt x="351" y="261"/>
                  </a:lnTo>
                  <a:lnTo>
                    <a:pt x="366" y="261"/>
                  </a:lnTo>
                  <a:lnTo>
                    <a:pt x="382" y="261"/>
                  </a:lnTo>
                  <a:lnTo>
                    <a:pt x="400" y="263"/>
                  </a:lnTo>
                  <a:lnTo>
                    <a:pt x="417" y="264"/>
                  </a:lnTo>
                  <a:lnTo>
                    <a:pt x="437" y="266"/>
                  </a:lnTo>
                  <a:lnTo>
                    <a:pt x="458" y="269"/>
                  </a:lnTo>
                  <a:lnTo>
                    <a:pt x="478" y="270"/>
                  </a:lnTo>
                  <a:lnTo>
                    <a:pt x="498" y="273"/>
                  </a:lnTo>
                  <a:lnTo>
                    <a:pt x="518" y="278"/>
                  </a:lnTo>
                  <a:lnTo>
                    <a:pt x="536" y="281"/>
                  </a:lnTo>
                  <a:lnTo>
                    <a:pt x="557" y="284"/>
                  </a:lnTo>
                  <a:lnTo>
                    <a:pt x="574" y="289"/>
                  </a:lnTo>
                  <a:lnTo>
                    <a:pt x="591" y="293"/>
                  </a:lnTo>
                  <a:lnTo>
                    <a:pt x="608" y="297"/>
                  </a:lnTo>
                  <a:lnTo>
                    <a:pt x="621" y="301"/>
                  </a:lnTo>
                  <a:lnTo>
                    <a:pt x="634" y="306"/>
                  </a:lnTo>
                  <a:lnTo>
                    <a:pt x="645" y="3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1" name="Freeform 177"/>
            <p:cNvSpPr>
              <a:spLocks/>
            </p:cNvSpPr>
            <p:nvPr/>
          </p:nvSpPr>
          <p:spPr bwMode="auto">
            <a:xfrm rot="-179717">
              <a:off x="845" y="1382"/>
              <a:ext cx="32" cy="118"/>
            </a:xfrm>
            <a:custGeom>
              <a:avLst/>
              <a:gdLst>
                <a:gd name="T0" fmla="*/ 1 w 276"/>
                <a:gd name="T1" fmla="*/ 0 h 989"/>
                <a:gd name="T2" fmla="*/ 2 w 276"/>
                <a:gd name="T3" fmla="*/ 0 h 989"/>
                <a:gd name="T4" fmla="*/ 2 w 276"/>
                <a:gd name="T5" fmla="*/ 0 h 989"/>
                <a:gd name="T6" fmla="*/ 3 w 276"/>
                <a:gd name="T7" fmla="*/ 1 h 989"/>
                <a:gd name="T8" fmla="*/ 3 w 276"/>
                <a:gd name="T9" fmla="*/ 2 h 989"/>
                <a:gd name="T10" fmla="*/ 3 w 276"/>
                <a:gd name="T11" fmla="*/ 3 h 989"/>
                <a:gd name="T12" fmla="*/ 3 w 276"/>
                <a:gd name="T13" fmla="*/ 3 h 989"/>
                <a:gd name="T14" fmla="*/ 3 w 276"/>
                <a:gd name="T15" fmla="*/ 4 h 989"/>
                <a:gd name="T16" fmla="*/ 3 w 276"/>
                <a:gd name="T17" fmla="*/ 5 h 989"/>
                <a:gd name="T18" fmla="*/ 4 w 276"/>
                <a:gd name="T19" fmla="*/ 6 h 989"/>
                <a:gd name="T20" fmla="*/ 4 w 276"/>
                <a:gd name="T21" fmla="*/ 6 h 989"/>
                <a:gd name="T22" fmla="*/ 4 w 276"/>
                <a:gd name="T23" fmla="*/ 7 h 989"/>
                <a:gd name="T24" fmla="*/ 4 w 276"/>
                <a:gd name="T25" fmla="*/ 8 h 989"/>
                <a:gd name="T26" fmla="*/ 4 w 276"/>
                <a:gd name="T27" fmla="*/ 8 h 989"/>
                <a:gd name="T28" fmla="*/ 4 w 276"/>
                <a:gd name="T29" fmla="*/ 9 h 989"/>
                <a:gd name="T30" fmla="*/ 4 w 276"/>
                <a:gd name="T31" fmla="*/ 10 h 989"/>
                <a:gd name="T32" fmla="*/ 3 w 276"/>
                <a:gd name="T33" fmla="*/ 11 h 989"/>
                <a:gd name="T34" fmla="*/ 3 w 276"/>
                <a:gd name="T35" fmla="*/ 12 h 989"/>
                <a:gd name="T36" fmla="*/ 3 w 276"/>
                <a:gd name="T37" fmla="*/ 13 h 989"/>
                <a:gd name="T38" fmla="*/ 3 w 276"/>
                <a:gd name="T39" fmla="*/ 14 h 989"/>
                <a:gd name="T40" fmla="*/ 2 w 276"/>
                <a:gd name="T41" fmla="*/ 14 h 989"/>
                <a:gd name="T42" fmla="*/ 2 w 276"/>
                <a:gd name="T43" fmla="*/ 14 h 989"/>
                <a:gd name="T44" fmla="*/ 2 w 276"/>
                <a:gd name="T45" fmla="*/ 14 h 989"/>
                <a:gd name="T46" fmla="*/ 2 w 276"/>
                <a:gd name="T47" fmla="*/ 14 h 989"/>
                <a:gd name="T48" fmla="*/ 2 w 276"/>
                <a:gd name="T49" fmla="*/ 13 h 989"/>
                <a:gd name="T50" fmla="*/ 2 w 276"/>
                <a:gd name="T51" fmla="*/ 10 h 989"/>
                <a:gd name="T52" fmla="*/ 2 w 276"/>
                <a:gd name="T53" fmla="*/ 9 h 989"/>
                <a:gd name="T54" fmla="*/ 2 w 276"/>
                <a:gd name="T55" fmla="*/ 8 h 989"/>
                <a:gd name="T56" fmla="*/ 2 w 276"/>
                <a:gd name="T57" fmla="*/ 8 h 989"/>
                <a:gd name="T58" fmla="*/ 2 w 276"/>
                <a:gd name="T59" fmla="*/ 7 h 989"/>
                <a:gd name="T60" fmla="*/ 2 w 276"/>
                <a:gd name="T61" fmla="*/ 7 h 989"/>
                <a:gd name="T62" fmla="*/ 2 w 276"/>
                <a:gd name="T63" fmla="*/ 6 h 989"/>
                <a:gd name="T64" fmla="*/ 1 w 276"/>
                <a:gd name="T65" fmla="*/ 5 h 989"/>
                <a:gd name="T66" fmla="*/ 1 w 276"/>
                <a:gd name="T67" fmla="*/ 4 h 989"/>
                <a:gd name="T68" fmla="*/ 1 w 276"/>
                <a:gd name="T69" fmla="*/ 3 h 989"/>
                <a:gd name="T70" fmla="*/ 0 w 276"/>
                <a:gd name="T71" fmla="*/ 3 h 989"/>
                <a:gd name="T72" fmla="*/ 0 w 276"/>
                <a:gd name="T73" fmla="*/ 2 h 989"/>
                <a:gd name="T74" fmla="*/ 0 w 276"/>
                <a:gd name="T75" fmla="*/ 1 h 989"/>
                <a:gd name="T76" fmla="*/ 0 w 276"/>
                <a:gd name="T77" fmla="*/ 0 h 989"/>
                <a:gd name="T78" fmla="*/ 1 w 276"/>
                <a:gd name="T79" fmla="*/ 0 h 9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76" h="989">
                  <a:moveTo>
                    <a:pt x="68" y="3"/>
                  </a:moveTo>
                  <a:lnTo>
                    <a:pt x="88" y="0"/>
                  </a:lnTo>
                  <a:lnTo>
                    <a:pt x="108" y="1"/>
                  </a:lnTo>
                  <a:lnTo>
                    <a:pt x="126" y="6"/>
                  </a:lnTo>
                  <a:lnTo>
                    <a:pt x="145" y="17"/>
                  </a:lnTo>
                  <a:lnTo>
                    <a:pt x="160" y="32"/>
                  </a:lnTo>
                  <a:lnTo>
                    <a:pt x="174" y="55"/>
                  </a:lnTo>
                  <a:lnTo>
                    <a:pt x="187" y="86"/>
                  </a:lnTo>
                  <a:lnTo>
                    <a:pt x="194" y="124"/>
                  </a:lnTo>
                  <a:lnTo>
                    <a:pt x="201" y="156"/>
                  </a:lnTo>
                  <a:lnTo>
                    <a:pt x="207" y="186"/>
                  </a:lnTo>
                  <a:lnTo>
                    <a:pt x="215" y="212"/>
                  </a:lnTo>
                  <a:lnTo>
                    <a:pt x="219" y="232"/>
                  </a:lnTo>
                  <a:lnTo>
                    <a:pt x="224" y="247"/>
                  </a:lnTo>
                  <a:lnTo>
                    <a:pt x="230" y="272"/>
                  </a:lnTo>
                  <a:lnTo>
                    <a:pt x="238" y="302"/>
                  </a:lnTo>
                  <a:lnTo>
                    <a:pt x="245" y="338"/>
                  </a:lnTo>
                  <a:lnTo>
                    <a:pt x="253" y="372"/>
                  </a:lnTo>
                  <a:lnTo>
                    <a:pt x="259" y="401"/>
                  </a:lnTo>
                  <a:lnTo>
                    <a:pt x="264" y="424"/>
                  </a:lnTo>
                  <a:lnTo>
                    <a:pt x="266" y="436"/>
                  </a:lnTo>
                  <a:lnTo>
                    <a:pt x="267" y="450"/>
                  </a:lnTo>
                  <a:lnTo>
                    <a:pt x="272" y="467"/>
                  </a:lnTo>
                  <a:lnTo>
                    <a:pt x="273" y="484"/>
                  </a:lnTo>
                  <a:lnTo>
                    <a:pt x="273" y="502"/>
                  </a:lnTo>
                  <a:lnTo>
                    <a:pt x="272" y="525"/>
                  </a:lnTo>
                  <a:lnTo>
                    <a:pt x="272" y="555"/>
                  </a:lnTo>
                  <a:lnTo>
                    <a:pt x="272" y="585"/>
                  </a:lnTo>
                  <a:lnTo>
                    <a:pt x="273" y="616"/>
                  </a:lnTo>
                  <a:lnTo>
                    <a:pt x="275" y="647"/>
                  </a:lnTo>
                  <a:lnTo>
                    <a:pt x="276" y="684"/>
                  </a:lnTo>
                  <a:lnTo>
                    <a:pt x="273" y="728"/>
                  </a:lnTo>
                  <a:lnTo>
                    <a:pt x="261" y="776"/>
                  </a:lnTo>
                  <a:lnTo>
                    <a:pt x="252" y="802"/>
                  </a:lnTo>
                  <a:lnTo>
                    <a:pt x="239" y="831"/>
                  </a:lnTo>
                  <a:lnTo>
                    <a:pt x="228" y="862"/>
                  </a:lnTo>
                  <a:lnTo>
                    <a:pt x="216" y="890"/>
                  </a:lnTo>
                  <a:lnTo>
                    <a:pt x="205" y="917"/>
                  </a:lnTo>
                  <a:lnTo>
                    <a:pt x="198" y="940"/>
                  </a:lnTo>
                  <a:lnTo>
                    <a:pt x="190" y="957"/>
                  </a:lnTo>
                  <a:lnTo>
                    <a:pt x="185" y="968"/>
                  </a:lnTo>
                  <a:lnTo>
                    <a:pt x="179" y="979"/>
                  </a:lnTo>
                  <a:lnTo>
                    <a:pt x="171" y="985"/>
                  </a:lnTo>
                  <a:lnTo>
                    <a:pt x="162" y="988"/>
                  </a:lnTo>
                  <a:lnTo>
                    <a:pt x="153" y="989"/>
                  </a:lnTo>
                  <a:lnTo>
                    <a:pt x="145" y="986"/>
                  </a:lnTo>
                  <a:lnTo>
                    <a:pt x="137" y="980"/>
                  </a:lnTo>
                  <a:lnTo>
                    <a:pt x="134" y="971"/>
                  </a:lnTo>
                  <a:lnTo>
                    <a:pt x="133" y="960"/>
                  </a:lnTo>
                  <a:lnTo>
                    <a:pt x="136" y="885"/>
                  </a:lnTo>
                  <a:lnTo>
                    <a:pt x="134" y="807"/>
                  </a:lnTo>
                  <a:lnTo>
                    <a:pt x="131" y="736"/>
                  </a:lnTo>
                  <a:lnTo>
                    <a:pt x="126" y="682"/>
                  </a:lnTo>
                  <a:lnTo>
                    <a:pt x="126" y="637"/>
                  </a:lnTo>
                  <a:lnTo>
                    <a:pt x="133" y="608"/>
                  </a:lnTo>
                  <a:lnTo>
                    <a:pt x="140" y="587"/>
                  </a:lnTo>
                  <a:lnTo>
                    <a:pt x="148" y="562"/>
                  </a:lnTo>
                  <a:lnTo>
                    <a:pt x="151" y="538"/>
                  </a:lnTo>
                  <a:lnTo>
                    <a:pt x="151" y="521"/>
                  </a:lnTo>
                  <a:lnTo>
                    <a:pt x="147" y="504"/>
                  </a:lnTo>
                  <a:lnTo>
                    <a:pt x="140" y="488"/>
                  </a:lnTo>
                  <a:lnTo>
                    <a:pt x="133" y="468"/>
                  </a:lnTo>
                  <a:lnTo>
                    <a:pt x="122" y="445"/>
                  </a:lnTo>
                  <a:lnTo>
                    <a:pt x="111" y="421"/>
                  </a:lnTo>
                  <a:lnTo>
                    <a:pt x="97" y="395"/>
                  </a:lnTo>
                  <a:lnTo>
                    <a:pt x="82" y="352"/>
                  </a:lnTo>
                  <a:lnTo>
                    <a:pt x="69" y="301"/>
                  </a:lnTo>
                  <a:lnTo>
                    <a:pt x="60" y="259"/>
                  </a:lnTo>
                  <a:lnTo>
                    <a:pt x="52" y="235"/>
                  </a:lnTo>
                  <a:lnTo>
                    <a:pt x="43" y="223"/>
                  </a:lnTo>
                  <a:lnTo>
                    <a:pt x="31" y="204"/>
                  </a:lnTo>
                  <a:lnTo>
                    <a:pt x="17" y="183"/>
                  </a:lnTo>
                  <a:lnTo>
                    <a:pt x="7" y="156"/>
                  </a:lnTo>
                  <a:lnTo>
                    <a:pt x="3" y="127"/>
                  </a:lnTo>
                  <a:lnTo>
                    <a:pt x="0" y="100"/>
                  </a:lnTo>
                  <a:lnTo>
                    <a:pt x="3" y="75"/>
                  </a:lnTo>
                  <a:lnTo>
                    <a:pt x="7" y="53"/>
                  </a:lnTo>
                  <a:lnTo>
                    <a:pt x="17" y="37"/>
                  </a:lnTo>
                  <a:lnTo>
                    <a:pt x="29" y="21"/>
                  </a:lnTo>
                  <a:lnTo>
                    <a:pt x="46" y="10"/>
                  </a:lnTo>
                  <a:lnTo>
                    <a:pt x="68" y="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2" name="Freeform 178"/>
            <p:cNvSpPr>
              <a:spLocks/>
            </p:cNvSpPr>
            <p:nvPr/>
          </p:nvSpPr>
          <p:spPr bwMode="auto">
            <a:xfrm rot="-179717">
              <a:off x="851" y="1391"/>
              <a:ext cx="4" cy="3"/>
            </a:xfrm>
            <a:custGeom>
              <a:avLst/>
              <a:gdLst>
                <a:gd name="T0" fmla="*/ 0 w 38"/>
                <a:gd name="T1" fmla="*/ 0 h 37"/>
                <a:gd name="T2" fmla="*/ 0 w 38"/>
                <a:gd name="T3" fmla="*/ 0 h 37"/>
                <a:gd name="T4" fmla="*/ 0 w 38"/>
                <a:gd name="T5" fmla="*/ 0 h 37"/>
                <a:gd name="T6" fmla="*/ 0 w 38"/>
                <a:gd name="T7" fmla="*/ 0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0 h 37"/>
                <a:gd name="T30" fmla="*/ 0 w 38"/>
                <a:gd name="T31" fmla="*/ 0 h 37"/>
                <a:gd name="T32" fmla="*/ 0 w 38"/>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3" name="Freeform 179"/>
            <p:cNvSpPr>
              <a:spLocks/>
            </p:cNvSpPr>
            <p:nvPr/>
          </p:nvSpPr>
          <p:spPr bwMode="auto">
            <a:xfrm rot="-179717">
              <a:off x="841" y="1380"/>
              <a:ext cx="37" cy="122"/>
            </a:xfrm>
            <a:custGeom>
              <a:avLst/>
              <a:gdLst>
                <a:gd name="T0" fmla="*/ 3 w 314"/>
                <a:gd name="T1" fmla="*/ 3 h 1012"/>
                <a:gd name="T2" fmla="*/ 3 w 314"/>
                <a:gd name="T3" fmla="*/ 2 h 1012"/>
                <a:gd name="T4" fmla="*/ 3 w 314"/>
                <a:gd name="T5" fmla="*/ 1 h 1012"/>
                <a:gd name="T6" fmla="*/ 3 w 314"/>
                <a:gd name="T7" fmla="*/ 0 h 1012"/>
                <a:gd name="T8" fmla="*/ 2 w 314"/>
                <a:gd name="T9" fmla="*/ 0 h 1012"/>
                <a:gd name="T10" fmla="*/ 1 w 314"/>
                <a:gd name="T11" fmla="*/ 0 h 1012"/>
                <a:gd name="T12" fmla="*/ 0 w 314"/>
                <a:gd name="T13" fmla="*/ 0 h 1012"/>
                <a:gd name="T14" fmla="*/ 0 w 314"/>
                <a:gd name="T15" fmla="*/ 1 h 1012"/>
                <a:gd name="T16" fmla="*/ 0 w 314"/>
                <a:gd name="T17" fmla="*/ 2 h 1012"/>
                <a:gd name="T18" fmla="*/ 0 w 314"/>
                <a:gd name="T19" fmla="*/ 3 h 1012"/>
                <a:gd name="T20" fmla="*/ 0 w 314"/>
                <a:gd name="T21" fmla="*/ 3 h 1012"/>
                <a:gd name="T22" fmla="*/ 1 w 314"/>
                <a:gd name="T23" fmla="*/ 3 h 1012"/>
                <a:gd name="T24" fmla="*/ 1 w 314"/>
                <a:gd name="T25" fmla="*/ 4 h 1012"/>
                <a:gd name="T26" fmla="*/ 1 w 314"/>
                <a:gd name="T27" fmla="*/ 5 h 1012"/>
                <a:gd name="T28" fmla="*/ 1 w 314"/>
                <a:gd name="T29" fmla="*/ 5 h 1012"/>
                <a:gd name="T30" fmla="*/ 2 w 314"/>
                <a:gd name="T31" fmla="*/ 6 h 1012"/>
                <a:gd name="T32" fmla="*/ 2 w 314"/>
                <a:gd name="T33" fmla="*/ 7 h 1012"/>
                <a:gd name="T34" fmla="*/ 2 w 314"/>
                <a:gd name="T35" fmla="*/ 7 h 1012"/>
                <a:gd name="T36" fmla="*/ 2 w 314"/>
                <a:gd name="T37" fmla="*/ 8 h 1012"/>
                <a:gd name="T38" fmla="*/ 2 w 314"/>
                <a:gd name="T39" fmla="*/ 9 h 1012"/>
                <a:gd name="T40" fmla="*/ 2 w 314"/>
                <a:gd name="T41" fmla="*/ 9 h 1012"/>
                <a:gd name="T42" fmla="*/ 2 w 314"/>
                <a:gd name="T43" fmla="*/ 10 h 1012"/>
                <a:gd name="T44" fmla="*/ 2 w 314"/>
                <a:gd name="T45" fmla="*/ 11 h 1012"/>
                <a:gd name="T46" fmla="*/ 2 w 314"/>
                <a:gd name="T47" fmla="*/ 13 h 1012"/>
                <a:gd name="T48" fmla="*/ 2 w 314"/>
                <a:gd name="T49" fmla="*/ 13 h 1012"/>
                <a:gd name="T50" fmla="*/ 2 w 314"/>
                <a:gd name="T51" fmla="*/ 13 h 1012"/>
                <a:gd name="T52" fmla="*/ 2 w 314"/>
                <a:gd name="T53" fmla="*/ 14 h 1012"/>
                <a:gd name="T54" fmla="*/ 2 w 314"/>
                <a:gd name="T55" fmla="*/ 14 h 1012"/>
                <a:gd name="T56" fmla="*/ 2 w 314"/>
                <a:gd name="T57" fmla="*/ 14 h 1012"/>
                <a:gd name="T58" fmla="*/ 2 w 314"/>
                <a:gd name="T59" fmla="*/ 15 h 1012"/>
                <a:gd name="T60" fmla="*/ 3 w 314"/>
                <a:gd name="T61" fmla="*/ 15 h 1012"/>
                <a:gd name="T62" fmla="*/ 3 w 314"/>
                <a:gd name="T63" fmla="*/ 15 h 1012"/>
                <a:gd name="T64" fmla="*/ 3 w 314"/>
                <a:gd name="T65" fmla="*/ 14 h 1012"/>
                <a:gd name="T66" fmla="*/ 3 w 314"/>
                <a:gd name="T67" fmla="*/ 14 h 1012"/>
                <a:gd name="T68" fmla="*/ 4 w 314"/>
                <a:gd name="T69" fmla="*/ 13 h 1012"/>
                <a:gd name="T70" fmla="*/ 4 w 314"/>
                <a:gd name="T71" fmla="*/ 13 h 1012"/>
                <a:gd name="T72" fmla="*/ 4 w 314"/>
                <a:gd name="T73" fmla="*/ 13 h 1012"/>
                <a:gd name="T74" fmla="*/ 4 w 314"/>
                <a:gd name="T75" fmla="*/ 13 h 1012"/>
                <a:gd name="T76" fmla="*/ 4 w 314"/>
                <a:gd name="T77" fmla="*/ 12 h 1012"/>
                <a:gd name="T78" fmla="*/ 4 w 314"/>
                <a:gd name="T79" fmla="*/ 10 h 1012"/>
                <a:gd name="T80" fmla="*/ 4 w 314"/>
                <a:gd name="T81" fmla="*/ 9 h 1012"/>
                <a:gd name="T82" fmla="*/ 4 w 314"/>
                <a:gd name="T83" fmla="*/ 8 h 1012"/>
                <a:gd name="T84" fmla="*/ 4 w 314"/>
                <a:gd name="T85" fmla="*/ 7 h 1012"/>
                <a:gd name="T86" fmla="*/ 4 w 314"/>
                <a:gd name="T87" fmla="*/ 6 h 1012"/>
                <a:gd name="T88" fmla="*/ 4 w 314"/>
                <a:gd name="T89" fmla="*/ 6 h 1012"/>
                <a:gd name="T90" fmla="*/ 4 w 314"/>
                <a:gd name="T91" fmla="*/ 5 h 1012"/>
                <a:gd name="T92" fmla="*/ 4 w 314"/>
                <a:gd name="T93" fmla="*/ 4 h 1012"/>
                <a:gd name="T94" fmla="*/ 4 w 314"/>
                <a:gd name="T95" fmla="*/ 3 h 10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4" h="1012">
                  <a:moveTo>
                    <a:pt x="251" y="212"/>
                  </a:moveTo>
                  <a:lnTo>
                    <a:pt x="248" y="197"/>
                  </a:lnTo>
                  <a:lnTo>
                    <a:pt x="243" y="176"/>
                  </a:lnTo>
                  <a:lnTo>
                    <a:pt x="238" y="148"/>
                  </a:lnTo>
                  <a:lnTo>
                    <a:pt x="232" y="119"/>
                  </a:lnTo>
                  <a:lnTo>
                    <a:pt x="224" y="88"/>
                  </a:lnTo>
                  <a:lnTo>
                    <a:pt x="212" y="59"/>
                  </a:lnTo>
                  <a:lnTo>
                    <a:pt x="195" y="34"/>
                  </a:lnTo>
                  <a:lnTo>
                    <a:pt x="175" y="16"/>
                  </a:lnTo>
                  <a:lnTo>
                    <a:pt x="149" y="5"/>
                  </a:lnTo>
                  <a:lnTo>
                    <a:pt x="119" y="0"/>
                  </a:lnTo>
                  <a:lnTo>
                    <a:pt x="90" y="2"/>
                  </a:lnTo>
                  <a:lnTo>
                    <a:pt x="62" y="10"/>
                  </a:lnTo>
                  <a:lnTo>
                    <a:pt x="36" y="25"/>
                  </a:lnTo>
                  <a:lnTo>
                    <a:pt x="16" y="45"/>
                  </a:lnTo>
                  <a:lnTo>
                    <a:pt x="3" y="73"/>
                  </a:lnTo>
                  <a:lnTo>
                    <a:pt x="0" y="108"/>
                  </a:lnTo>
                  <a:lnTo>
                    <a:pt x="3" y="142"/>
                  </a:lnTo>
                  <a:lnTo>
                    <a:pt x="8" y="166"/>
                  </a:lnTo>
                  <a:lnTo>
                    <a:pt x="16" y="185"/>
                  </a:lnTo>
                  <a:lnTo>
                    <a:pt x="23" y="199"/>
                  </a:lnTo>
                  <a:lnTo>
                    <a:pt x="33" y="209"/>
                  </a:lnTo>
                  <a:lnTo>
                    <a:pt x="40" y="220"/>
                  </a:lnTo>
                  <a:lnTo>
                    <a:pt x="48" y="232"/>
                  </a:lnTo>
                  <a:lnTo>
                    <a:pt x="56" y="248"/>
                  </a:lnTo>
                  <a:lnTo>
                    <a:pt x="62" y="268"/>
                  </a:lnTo>
                  <a:lnTo>
                    <a:pt x="70" y="292"/>
                  </a:lnTo>
                  <a:lnTo>
                    <a:pt x="76" y="317"/>
                  </a:lnTo>
                  <a:lnTo>
                    <a:pt x="85" y="343"/>
                  </a:lnTo>
                  <a:lnTo>
                    <a:pt x="93" y="368"/>
                  </a:lnTo>
                  <a:lnTo>
                    <a:pt x="99" y="391"/>
                  </a:lnTo>
                  <a:lnTo>
                    <a:pt x="107" y="409"/>
                  </a:lnTo>
                  <a:lnTo>
                    <a:pt x="113" y="423"/>
                  </a:lnTo>
                  <a:lnTo>
                    <a:pt x="122" y="451"/>
                  </a:lnTo>
                  <a:lnTo>
                    <a:pt x="126" y="485"/>
                  </a:lnTo>
                  <a:lnTo>
                    <a:pt x="129" y="515"/>
                  </a:lnTo>
                  <a:lnTo>
                    <a:pt x="133" y="538"/>
                  </a:lnTo>
                  <a:lnTo>
                    <a:pt x="139" y="555"/>
                  </a:lnTo>
                  <a:lnTo>
                    <a:pt x="141" y="575"/>
                  </a:lnTo>
                  <a:lnTo>
                    <a:pt x="139" y="595"/>
                  </a:lnTo>
                  <a:lnTo>
                    <a:pt x="133" y="618"/>
                  </a:lnTo>
                  <a:lnTo>
                    <a:pt x="127" y="649"/>
                  </a:lnTo>
                  <a:lnTo>
                    <a:pt x="124" y="687"/>
                  </a:lnTo>
                  <a:lnTo>
                    <a:pt x="124" y="724"/>
                  </a:lnTo>
                  <a:lnTo>
                    <a:pt x="124" y="752"/>
                  </a:lnTo>
                  <a:lnTo>
                    <a:pt x="126" y="786"/>
                  </a:lnTo>
                  <a:lnTo>
                    <a:pt x="127" y="835"/>
                  </a:lnTo>
                  <a:lnTo>
                    <a:pt x="130" y="883"/>
                  </a:lnTo>
                  <a:lnTo>
                    <a:pt x="135" y="904"/>
                  </a:lnTo>
                  <a:lnTo>
                    <a:pt x="143" y="907"/>
                  </a:lnTo>
                  <a:lnTo>
                    <a:pt x="149" y="912"/>
                  </a:lnTo>
                  <a:lnTo>
                    <a:pt x="153" y="919"/>
                  </a:lnTo>
                  <a:lnTo>
                    <a:pt x="156" y="926"/>
                  </a:lnTo>
                  <a:lnTo>
                    <a:pt x="156" y="939"/>
                  </a:lnTo>
                  <a:lnTo>
                    <a:pt x="155" y="959"/>
                  </a:lnTo>
                  <a:lnTo>
                    <a:pt x="153" y="979"/>
                  </a:lnTo>
                  <a:lnTo>
                    <a:pt x="152" y="993"/>
                  </a:lnTo>
                  <a:lnTo>
                    <a:pt x="155" y="998"/>
                  </a:lnTo>
                  <a:lnTo>
                    <a:pt x="163" y="1002"/>
                  </a:lnTo>
                  <a:lnTo>
                    <a:pt x="173" y="1007"/>
                  </a:lnTo>
                  <a:lnTo>
                    <a:pt x="187" y="1010"/>
                  </a:lnTo>
                  <a:lnTo>
                    <a:pt x="201" y="1012"/>
                  </a:lnTo>
                  <a:lnTo>
                    <a:pt x="214" y="1010"/>
                  </a:lnTo>
                  <a:lnTo>
                    <a:pt x="224" y="1006"/>
                  </a:lnTo>
                  <a:lnTo>
                    <a:pt x="232" y="998"/>
                  </a:lnTo>
                  <a:lnTo>
                    <a:pt x="240" y="976"/>
                  </a:lnTo>
                  <a:lnTo>
                    <a:pt x="245" y="956"/>
                  </a:lnTo>
                  <a:lnTo>
                    <a:pt x="248" y="938"/>
                  </a:lnTo>
                  <a:lnTo>
                    <a:pt x="252" y="924"/>
                  </a:lnTo>
                  <a:lnTo>
                    <a:pt x="257" y="919"/>
                  </a:lnTo>
                  <a:lnTo>
                    <a:pt x="263" y="915"/>
                  </a:lnTo>
                  <a:lnTo>
                    <a:pt x="272" y="912"/>
                  </a:lnTo>
                  <a:lnTo>
                    <a:pt x="280" y="907"/>
                  </a:lnTo>
                  <a:lnTo>
                    <a:pt x="289" y="903"/>
                  </a:lnTo>
                  <a:lnTo>
                    <a:pt x="296" y="896"/>
                  </a:lnTo>
                  <a:lnTo>
                    <a:pt x="302" y="889"/>
                  </a:lnTo>
                  <a:lnTo>
                    <a:pt x="305" y="878"/>
                  </a:lnTo>
                  <a:lnTo>
                    <a:pt x="308" y="838"/>
                  </a:lnTo>
                  <a:lnTo>
                    <a:pt x="313" y="780"/>
                  </a:lnTo>
                  <a:lnTo>
                    <a:pt x="314" y="717"/>
                  </a:lnTo>
                  <a:lnTo>
                    <a:pt x="314" y="667"/>
                  </a:lnTo>
                  <a:lnTo>
                    <a:pt x="311" y="629"/>
                  </a:lnTo>
                  <a:lnTo>
                    <a:pt x="309" y="591"/>
                  </a:lnTo>
                  <a:lnTo>
                    <a:pt x="308" y="555"/>
                  </a:lnTo>
                  <a:lnTo>
                    <a:pt x="306" y="529"/>
                  </a:lnTo>
                  <a:lnTo>
                    <a:pt x="306" y="504"/>
                  </a:lnTo>
                  <a:lnTo>
                    <a:pt x="306" y="472"/>
                  </a:lnTo>
                  <a:lnTo>
                    <a:pt x="303" y="438"/>
                  </a:lnTo>
                  <a:lnTo>
                    <a:pt x="299" y="408"/>
                  </a:lnTo>
                  <a:lnTo>
                    <a:pt x="294" y="389"/>
                  </a:lnTo>
                  <a:lnTo>
                    <a:pt x="289" y="363"/>
                  </a:lnTo>
                  <a:lnTo>
                    <a:pt x="282" y="334"/>
                  </a:lnTo>
                  <a:lnTo>
                    <a:pt x="274" y="303"/>
                  </a:lnTo>
                  <a:lnTo>
                    <a:pt x="266" y="272"/>
                  </a:lnTo>
                  <a:lnTo>
                    <a:pt x="260" y="246"/>
                  </a:lnTo>
                  <a:lnTo>
                    <a:pt x="254" y="225"/>
                  </a:lnTo>
                  <a:lnTo>
                    <a:pt x="251" y="212"/>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4" name="Freeform 180"/>
            <p:cNvSpPr>
              <a:spLocks/>
            </p:cNvSpPr>
            <p:nvPr/>
          </p:nvSpPr>
          <p:spPr bwMode="auto">
            <a:xfrm rot="-179717">
              <a:off x="839" y="1380"/>
              <a:ext cx="28" cy="32"/>
            </a:xfrm>
            <a:custGeom>
              <a:avLst/>
              <a:gdLst>
                <a:gd name="T0" fmla="*/ 1 w 251"/>
                <a:gd name="T1" fmla="*/ 4 h 252"/>
                <a:gd name="T2" fmla="*/ 1 w 251"/>
                <a:gd name="T3" fmla="*/ 4 h 252"/>
                <a:gd name="T4" fmla="*/ 0 w 251"/>
                <a:gd name="T5" fmla="*/ 4 h 252"/>
                <a:gd name="T6" fmla="*/ 0 w 251"/>
                <a:gd name="T7" fmla="*/ 3 h 252"/>
                <a:gd name="T8" fmla="*/ 0 w 251"/>
                <a:gd name="T9" fmla="*/ 3 h 252"/>
                <a:gd name="T10" fmla="*/ 0 w 251"/>
                <a:gd name="T11" fmla="*/ 3 h 252"/>
                <a:gd name="T12" fmla="*/ 0 w 251"/>
                <a:gd name="T13" fmla="*/ 3 h 252"/>
                <a:gd name="T14" fmla="*/ 0 w 251"/>
                <a:gd name="T15" fmla="*/ 2 h 252"/>
                <a:gd name="T16" fmla="*/ 0 w 251"/>
                <a:gd name="T17" fmla="*/ 2 h 252"/>
                <a:gd name="T18" fmla="*/ 0 w 251"/>
                <a:gd name="T19" fmla="*/ 1 h 252"/>
                <a:gd name="T20" fmla="*/ 0 w 251"/>
                <a:gd name="T21" fmla="*/ 1 h 252"/>
                <a:gd name="T22" fmla="*/ 0 w 251"/>
                <a:gd name="T23" fmla="*/ 0 h 252"/>
                <a:gd name="T24" fmla="*/ 1 w 251"/>
                <a:gd name="T25" fmla="*/ 0 h 252"/>
                <a:gd name="T26" fmla="*/ 1 w 251"/>
                <a:gd name="T27" fmla="*/ 0 h 252"/>
                <a:gd name="T28" fmla="*/ 1 w 251"/>
                <a:gd name="T29" fmla="*/ 0 h 252"/>
                <a:gd name="T30" fmla="*/ 2 w 251"/>
                <a:gd name="T31" fmla="*/ 0 h 252"/>
                <a:gd name="T32" fmla="*/ 2 w 251"/>
                <a:gd name="T33" fmla="*/ 0 h 252"/>
                <a:gd name="T34" fmla="*/ 2 w 251"/>
                <a:gd name="T35" fmla="*/ 1 h 252"/>
                <a:gd name="T36" fmla="*/ 3 w 251"/>
                <a:gd name="T37" fmla="*/ 1 h 252"/>
                <a:gd name="T38" fmla="*/ 3 w 251"/>
                <a:gd name="T39" fmla="*/ 1 h 252"/>
                <a:gd name="T40" fmla="*/ 3 w 251"/>
                <a:gd name="T41" fmla="*/ 2 h 252"/>
                <a:gd name="T42" fmla="*/ 3 w 251"/>
                <a:gd name="T43" fmla="*/ 2 h 252"/>
                <a:gd name="T44" fmla="*/ 3 w 251"/>
                <a:gd name="T45" fmla="*/ 3 h 252"/>
                <a:gd name="T46" fmla="*/ 3 w 251"/>
                <a:gd name="T47" fmla="*/ 3 h 252"/>
                <a:gd name="T48" fmla="*/ 3 w 251"/>
                <a:gd name="T49" fmla="*/ 3 h 252"/>
                <a:gd name="T50" fmla="*/ 3 w 251"/>
                <a:gd name="T51" fmla="*/ 3 h 252"/>
                <a:gd name="T52" fmla="*/ 3 w 251"/>
                <a:gd name="T53" fmla="*/ 3 h 252"/>
                <a:gd name="T54" fmla="*/ 3 w 251"/>
                <a:gd name="T55" fmla="*/ 3 h 252"/>
                <a:gd name="T56" fmla="*/ 3 w 251"/>
                <a:gd name="T57" fmla="*/ 3 h 252"/>
                <a:gd name="T58" fmla="*/ 2 w 251"/>
                <a:gd name="T59" fmla="*/ 3 h 252"/>
                <a:gd name="T60" fmla="*/ 2 w 251"/>
                <a:gd name="T61" fmla="*/ 3 h 252"/>
                <a:gd name="T62" fmla="*/ 2 w 251"/>
                <a:gd name="T63" fmla="*/ 3 h 252"/>
                <a:gd name="T64" fmla="*/ 2 w 251"/>
                <a:gd name="T65" fmla="*/ 4 h 252"/>
                <a:gd name="T66" fmla="*/ 2 w 251"/>
                <a:gd name="T67" fmla="*/ 4 h 252"/>
                <a:gd name="T68" fmla="*/ 2 w 251"/>
                <a:gd name="T69" fmla="*/ 4 h 252"/>
                <a:gd name="T70" fmla="*/ 2 w 251"/>
                <a:gd name="T71" fmla="*/ 4 h 252"/>
                <a:gd name="T72" fmla="*/ 1 w 251"/>
                <a:gd name="T73" fmla="*/ 4 h 252"/>
                <a:gd name="T74" fmla="*/ 1 w 251"/>
                <a:gd name="T75" fmla="*/ 4 h 252"/>
                <a:gd name="T76" fmla="*/ 1 w 251"/>
                <a:gd name="T77" fmla="*/ 4 h 252"/>
                <a:gd name="T78" fmla="*/ 1 w 251"/>
                <a:gd name="T79" fmla="*/ 4 h 252"/>
                <a:gd name="T80" fmla="*/ 1 w 251"/>
                <a:gd name="T81" fmla="*/ 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1" h="252">
                  <a:moveTo>
                    <a:pt x="56" y="248"/>
                  </a:moveTo>
                  <a:lnTo>
                    <a:pt x="48" y="232"/>
                  </a:lnTo>
                  <a:lnTo>
                    <a:pt x="40" y="220"/>
                  </a:lnTo>
                  <a:lnTo>
                    <a:pt x="33" y="209"/>
                  </a:lnTo>
                  <a:lnTo>
                    <a:pt x="23" y="199"/>
                  </a:lnTo>
                  <a:lnTo>
                    <a:pt x="16" y="185"/>
                  </a:lnTo>
                  <a:lnTo>
                    <a:pt x="8" y="166"/>
                  </a:lnTo>
                  <a:lnTo>
                    <a:pt x="3" y="142"/>
                  </a:lnTo>
                  <a:lnTo>
                    <a:pt x="0" y="108"/>
                  </a:lnTo>
                  <a:lnTo>
                    <a:pt x="3" y="73"/>
                  </a:lnTo>
                  <a:lnTo>
                    <a:pt x="16" y="45"/>
                  </a:lnTo>
                  <a:lnTo>
                    <a:pt x="36" y="25"/>
                  </a:lnTo>
                  <a:lnTo>
                    <a:pt x="62" y="10"/>
                  </a:lnTo>
                  <a:lnTo>
                    <a:pt x="90" y="2"/>
                  </a:lnTo>
                  <a:lnTo>
                    <a:pt x="119" y="0"/>
                  </a:lnTo>
                  <a:lnTo>
                    <a:pt x="149" y="5"/>
                  </a:lnTo>
                  <a:lnTo>
                    <a:pt x="175" y="16"/>
                  </a:lnTo>
                  <a:lnTo>
                    <a:pt x="195" y="34"/>
                  </a:lnTo>
                  <a:lnTo>
                    <a:pt x="212" y="59"/>
                  </a:lnTo>
                  <a:lnTo>
                    <a:pt x="224" y="88"/>
                  </a:lnTo>
                  <a:lnTo>
                    <a:pt x="232" y="119"/>
                  </a:lnTo>
                  <a:lnTo>
                    <a:pt x="238" y="148"/>
                  </a:lnTo>
                  <a:lnTo>
                    <a:pt x="243" y="176"/>
                  </a:lnTo>
                  <a:lnTo>
                    <a:pt x="248" y="197"/>
                  </a:lnTo>
                  <a:lnTo>
                    <a:pt x="251" y="212"/>
                  </a:lnTo>
                  <a:lnTo>
                    <a:pt x="241" y="209"/>
                  </a:lnTo>
                  <a:lnTo>
                    <a:pt x="231" y="206"/>
                  </a:lnTo>
                  <a:lnTo>
                    <a:pt x="220" y="206"/>
                  </a:lnTo>
                  <a:lnTo>
                    <a:pt x="211" y="206"/>
                  </a:lnTo>
                  <a:lnTo>
                    <a:pt x="200" y="208"/>
                  </a:lnTo>
                  <a:lnTo>
                    <a:pt x="189" y="211"/>
                  </a:lnTo>
                  <a:lnTo>
                    <a:pt x="181" y="214"/>
                  </a:lnTo>
                  <a:lnTo>
                    <a:pt x="173" y="219"/>
                  </a:lnTo>
                  <a:lnTo>
                    <a:pt x="164" y="225"/>
                  </a:lnTo>
                  <a:lnTo>
                    <a:pt x="152" y="231"/>
                  </a:lnTo>
                  <a:lnTo>
                    <a:pt x="136" y="239"/>
                  </a:lnTo>
                  <a:lnTo>
                    <a:pt x="119" y="245"/>
                  </a:lnTo>
                  <a:lnTo>
                    <a:pt x="102" y="249"/>
                  </a:lnTo>
                  <a:lnTo>
                    <a:pt x="85" y="252"/>
                  </a:lnTo>
                  <a:lnTo>
                    <a:pt x="70" y="252"/>
                  </a:lnTo>
                  <a:lnTo>
                    <a:pt x="56" y="248"/>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5" name="Freeform 181"/>
            <p:cNvSpPr>
              <a:spLocks/>
            </p:cNvSpPr>
            <p:nvPr/>
          </p:nvSpPr>
          <p:spPr bwMode="auto">
            <a:xfrm rot="-179717">
              <a:off x="772" y="1384"/>
              <a:ext cx="35" cy="118"/>
            </a:xfrm>
            <a:custGeom>
              <a:avLst/>
              <a:gdLst>
                <a:gd name="T0" fmla="*/ 3 w 306"/>
                <a:gd name="T1" fmla="*/ 0 h 985"/>
                <a:gd name="T2" fmla="*/ 2 w 306"/>
                <a:gd name="T3" fmla="*/ 0 h 985"/>
                <a:gd name="T4" fmla="*/ 2 w 306"/>
                <a:gd name="T5" fmla="*/ 0 h 985"/>
                <a:gd name="T6" fmla="*/ 2 w 306"/>
                <a:gd name="T7" fmla="*/ 1 h 985"/>
                <a:gd name="T8" fmla="*/ 1 w 306"/>
                <a:gd name="T9" fmla="*/ 2 h 985"/>
                <a:gd name="T10" fmla="*/ 1 w 306"/>
                <a:gd name="T11" fmla="*/ 3 h 985"/>
                <a:gd name="T12" fmla="*/ 1 w 306"/>
                <a:gd name="T13" fmla="*/ 3 h 985"/>
                <a:gd name="T14" fmla="*/ 1 w 306"/>
                <a:gd name="T15" fmla="*/ 4 h 985"/>
                <a:gd name="T16" fmla="*/ 0 w 306"/>
                <a:gd name="T17" fmla="*/ 5 h 985"/>
                <a:gd name="T18" fmla="*/ 0 w 306"/>
                <a:gd name="T19" fmla="*/ 6 h 985"/>
                <a:gd name="T20" fmla="*/ 0 w 306"/>
                <a:gd name="T21" fmla="*/ 6 h 985"/>
                <a:gd name="T22" fmla="*/ 0 w 306"/>
                <a:gd name="T23" fmla="*/ 7 h 985"/>
                <a:gd name="T24" fmla="*/ 0 w 306"/>
                <a:gd name="T25" fmla="*/ 7 h 985"/>
                <a:gd name="T26" fmla="*/ 0 w 306"/>
                <a:gd name="T27" fmla="*/ 8 h 985"/>
                <a:gd name="T28" fmla="*/ 0 w 306"/>
                <a:gd name="T29" fmla="*/ 9 h 985"/>
                <a:gd name="T30" fmla="*/ 0 w 306"/>
                <a:gd name="T31" fmla="*/ 10 h 985"/>
                <a:gd name="T32" fmla="*/ 0 w 306"/>
                <a:gd name="T33" fmla="*/ 11 h 985"/>
                <a:gd name="T34" fmla="*/ 0 w 306"/>
                <a:gd name="T35" fmla="*/ 12 h 985"/>
                <a:gd name="T36" fmla="*/ 1 w 306"/>
                <a:gd name="T37" fmla="*/ 13 h 985"/>
                <a:gd name="T38" fmla="*/ 1 w 306"/>
                <a:gd name="T39" fmla="*/ 14 h 985"/>
                <a:gd name="T40" fmla="*/ 1 w 306"/>
                <a:gd name="T41" fmla="*/ 14 h 985"/>
                <a:gd name="T42" fmla="*/ 1 w 306"/>
                <a:gd name="T43" fmla="*/ 14 h 985"/>
                <a:gd name="T44" fmla="*/ 1 w 306"/>
                <a:gd name="T45" fmla="*/ 14 h 985"/>
                <a:gd name="T46" fmla="*/ 2 w 306"/>
                <a:gd name="T47" fmla="*/ 14 h 985"/>
                <a:gd name="T48" fmla="*/ 2 w 306"/>
                <a:gd name="T49" fmla="*/ 13 h 985"/>
                <a:gd name="T50" fmla="*/ 2 w 306"/>
                <a:gd name="T51" fmla="*/ 11 h 985"/>
                <a:gd name="T52" fmla="*/ 2 w 306"/>
                <a:gd name="T53" fmla="*/ 9 h 985"/>
                <a:gd name="T54" fmla="*/ 2 w 306"/>
                <a:gd name="T55" fmla="*/ 8 h 985"/>
                <a:gd name="T56" fmla="*/ 2 w 306"/>
                <a:gd name="T57" fmla="*/ 8 h 985"/>
                <a:gd name="T58" fmla="*/ 2 w 306"/>
                <a:gd name="T59" fmla="*/ 7 h 985"/>
                <a:gd name="T60" fmla="*/ 2 w 306"/>
                <a:gd name="T61" fmla="*/ 7 h 985"/>
                <a:gd name="T62" fmla="*/ 2 w 306"/>
                <a:gd name="T63" fmla="*/ 7 h 985"/>
                <a:gd name="T64" fmla="*/ 2 w 306"/>
                <a:gd name="T65" fmla="*/ 6 h 985"/>
                <a:gd name="T66" fmla="*/ 2 w 306"/>
                <a:gd name="T67" fmla="*/ 6 h 985"/>
                <a:gd name="T68" fmla="*/ 3 w 306"/>
                <a:gd name="T69" fmla="*/ 5 h 985"/>
                <a:gd name="T70" fmla="*/ 3 w 306"/>
                <a:gd name="T71" fmla="*/ 5 h 985"/>
                <a:gd name="T72" fmla="*/ 3 w 306"/>
                <a:gd name="T73" fmla="*/ 4 h 985"/>
                <a:gd name="T74" fmla="*/ 3 w 306"/>
                <a:gd name="T75" fmla="*/ 3 h 985"/>
                <a:gd name="T76" fmla="*/ 3 w 306"/>
                <a:gd name="T77" fmla="*/ 3 h 985"/>
                <a:gd name="T78" fmla="*/ 3 w 306"/>
                <a:gd name="T79" fmla="*/ 3 h 985"/>
                <a:gd name="T80" fmla="*/ 4 w 306"/>
                <a:gd name="T81" fmla="*/ 3 h 985"/>
                <a:gd name="T82" fmla="*/ 4 w 306"/>
                <a:gd name="T83" fmla="*/ 3 h 985"/>
                <a:gd name="T84" fmla="*/ 4 w 306"/>
                <a:gd name="T85" fmla="*/ 2 h 985"/>
                <a:gd name="T86" fmla="*/ 4 w 306"/>
                <a:gd name="T87" fmla="*/ 1 h 985"/>
                <a:gd name="T88" fmla="*/ 4 w 306"/>
                <a:gd name="T89" fmla="*/ 1 h 985"/>
                <a:gd name="T90" fmla="*/ 3 w 306"/>
                <a:gd name="T91" fmla="*/ 0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6" name="Freeform 182"/>
            <p:cNvSpPr>
              <a:spLocks/>
            </p:cNvSpPr>
            <p:nvPr/>
          </p:nvSpPr>
          <p:spPr bwMode="auto">
            <a:xfrm rot="-179717">
              <a:off x="790" y="1393"/>
              <a:ext cx="4" cy="5"/>
            </a:xfrm>
            <a:custGeom>
              <a:avLst/>
              <a:gdLst>
                <a:gd name="T0" fmla="*/ 0 w 38"/>
                <a:gd name="T1" fmla="*/ 1 h 37"/>
                <a:gd name="T2" fmla="*/ 0 w 38"/>
                <a:gd name="T3" fmla="*/ 1 h 37"/>
                <a:gd name="T4" fmla="*/ 0 w 38"/>
                <a:gd name="T5" fmla="*/ 1 h 37"/>
                <a:gd name="T6" fmla="*/ 0 w 38"/>
                <a:gd name="T7" fmla="*/ 1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7" name="Freeform 183"/>
            <p:cNvSpPr>
              <a:spLocks/>
            </p:cNvSpPr>
            <p:nvPr/>
          </p:nvSpPr>
          <p:spPr bwMode="auto">
            <a:xfrm rot="-179717">
              <a:off x="768" y="1383"/>
              <a:ext cx="42" cy="119"/>
            </a:xfrm>
            <a:custGeom>
              <a:avLst/>
              <a:gdLst>
                <a:gd name="T0" fmla="*/ 2 w 362"/>
                <a:gd name="T1" fmla="*/ 0 h 998"/>
                <a:gd name="T2" fmla="*/ 2 w 362"/>
                <a:gd name="T3" fmla="*/ 1 h 998"/>
                <a:gd name="T4" fmla="*/ 2 w 362"/>
                <a:gd name="T5" fmla="*/ 2 h 998"/>
                <a:gd name="T6" fmla="*/ 1 w 362"/>
                <a:gd name="T7" fmla="*/ 2 h 998"/>
                <a:gd name="T8" fmla="*/ 1 w 362"/>
                <a:gd name="T9" fmla="*/ 3 h 998"/>
                <a:gd name="T10" fmla="*/ 1 w 362"/>
                <a:gd name="T11" fmla="*/ 4 h 998"/>
                <a:gd name="T12" fmla="*/ 1 w 362"/>
                <a:gd name="T13" fmla="*/ 5 h 998"/>
                <a:gd name="T14" fmla="*/ 1 w 362"/>
                <a:gd name="T15" fmla="*/ 5 h 998"/>
                <a:gd name="T16" fmla="*/ 0 w 362"/>
                <a:gd name="T17" fmla="*/ 6 h 998"/>
                <a:gd name="T18" fmla="*/ 0 w 362"/>
                <a:gd name="T19" fmla="*/ 7 h 998"/>
                <a:gd name="T20" fmla="*/ 0 w 362"/>
                <a:gd name="T21" fmla="*/ 7 h 998"/>
                <a:gd name="T22" fmla="*/ 0 w 362"/>
                <a:gd name="T23" fmla="*/ 8 h 998"/>
                <a:gd name="T24" fmla="*/ 0 w 362"/>
                <a:gd name="T25" fmla="*/ 9 h 998"/>
                <a:gd name="T26" fmla="*/ 0 w 362"/>
                <a:gd name="T27" fmla="*/ 10 h 998"/>
                <a:gd name="T28" fmla="*/ 0 w 362"/>
                <a:gd name="T29" fmla="*/ 11 h 998"/>
                <a:gd name="T30" fmla="*/ 0 w 362"/>
                <a:gd name="T31" fmla="*/ 12 h 998"/>
                <a:gd name="T32" fmla="*/ 0 w 362"/>
                <a:gd name="T33" fmla="*/ 13 h 998"/>
                <a:gd name="T34" fmla="*/ 1 w 362"/>
                <a:gd name="T35" fmla="*/ 13 h 998"/>
                <a:gd name="T36" fmla="*/ 1 w 362"/>
                <a:gd name="T37" fmla="*/ 13 h 998"/>
                <a:gd name="T38" fmla="*/ 1 w 362"/>
                <a:gd name="T39" fmla="*/ 13 h 998"/>
                <a:gd name="T40" fmla="*/ 1 w 362"/>
                <a:gd name="T41" fmla="*/ 13 h 998"/>
                <a:gd name="T42" fmla="*/ 1 w 362"/>
                <a:gd name="T43" fmla="*/ 14 h 998"/>
                <a:gd name="T44" fmla="*/ 2 w 362"/>
                <a:gd name="T45" fmla="*/ 14 h 998"/>
                <a:gd name="T46" fmla="*/ 2 w 362"/>
                <a:gd name="T47" fmla="*/ 14 h 998"/>
                <a:gd name="T48" fmla="*/ 2 w 362"/>
                <a:gd name="T49" fmla="*/ 14 h 998"/>
                <a:gd name="T50" fmla="*/ 2 w 362"/>
                <a:gd name="T51" fmla="*/ 14 h 998"/>
                <a:gd name="T52" fmla="*/ 2 w 362"/>
                <a:gd name="T53" fmla="*/ 14 h 998"/>
                <a:gd name="T54" fmla="*/ 2 w 362"/>
                <a:gd name="T55" fmla="*/ 13 h 998"/>
                <a:gd name="T56" fmla="*/ 3 w 362"/>
                <a:gd name="T57" fmla="*/ 13 h 998"/>
                <a:gd name="T58" fmla="*/ 3 w 362"/>
                <a:gd name="T59" fmla="*/ 12 h 998"/>
                <a:gd name="T60" fmla="*/ 3 w 362"/>
                <a:gd name="T61" fmla="*/ 11 h 998"/>
                <a:gd name="T62" fmla="*/ 3 w 362"/>
                <a:gd name="T63" fmla="*/ 10 h 998"/>
                <a:gd name="T64" fmla="*/ 3 w 362"/>
                <a:gd name="T65" fmla="*/ 9 h 998"/>
                <a:gd name="T66" fmla="*/ 3 w 362"/>
                <a:gd name="T67" fmla="*/ 9 h 998"/>
                <a:gd name="T68" fmla="*/ 3 w 362"/>
                <a:gd name="T69" fmla="*/ 8 h 998"/>
                <a:gd name="T70" fmla="*/ 3 w 362"/>
                <a:gd name="T71" fmla="*/ 7 h 998"/>
                <a:gd name="T72" fmla="*/ 3 w 362"/>
                <a:gd name="T73" fmla="*/ 7 h 998"/>
                <a:gd name="T74" fmla="*/ 3 w 362"/>
                <a:gd name="T75" fmla="*/ 6 h 998"/>
                <a:gd name="T76" fmla="*/ 3 w 362"/>
                <a:gd name="T77" fmla="*/ 5 h 998"/>
                <a:gd name="T78" fmla="*/ 4 w 362"/>
                <a:gd name="T79" fmla="*/ 4 h 998"/>
                <a:gd name="T80" fmla="*/ 4 w 362"/>
                <a:gd name="T81" fmla="*/ 4 h 998"/>
                <a:gd name="T82" fmla="*/ 4 w 362"/>
                <a:gd name="T83" fmla="*/ 3 h 998"/>
                <a:gd name="T84" fmla="*/ 5 w 362"/>
                <a:gd name="T85" fmla="*/ 2 h 998"/>
                <a:gd name="T86" fmla="*/ 5 w 362"/>
                <a:gd name="T87" fmla="*/ 1 h 998"/>
                <a:gd name="T88" fmla="*/ 5 w 362"/>
                <a:gd name="T89" fmla="*/ 1 h 998"/>
                <a:gd name="T90" fmla="*/ 4 w 362"/>
                <a:gd name="T91" fmla="*/ 0 h 998"/>
                <a:gd name="T92" fmla="*/ 3 w 362"/>
                <a:gd name="T93" fmla="*/ 0 h 998"/>
                <a:gd name="T94" fmla="*/ 3 w 362"/>
                <a:gd name="T95" fmla="*/ 0 h 9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62" h="998">
                  <a:moveTo>
                    <a:pt x="176" y="23"/>
                  </a:moveTo>
                  <a:lnTo>
                    <a:pt x="162" y="34"/>
                  </a:lnTo>
                  <a:lnTo>
                    <a:pt x="150" y="48"/>
                  </a:lnTo>
                  <a:lnTo>
                    <a:pt x="136" y="63"/>
                  </a:lnTo>
                  <a:lnTo>
                    <a:pt x="124" y="83"/>
                  </a:lnTo>
                  <a:lnTo>
                    <a:pt x="111" y="108"/>
                  </a:lnTo>
                  <a:lnTo>
                    <a:pt x="101" y="137"/>
                  </a:lnTo>
                  <a:lnTo>
                    <a:pt x="90" y="171"/>
                  </a:lnTo>
                  <a:lnTo>
                    <a:pt x="80" y="209"/>
                  </a:lnTo>
                  <a:lnTo>
                    <a:pt x="74" y="234"/>
                  </a:lnTo>
                  <a:lnTo>
                    <a:pt x="63" y="268"/>
                  </a:lnTo>
                  <a:lnTo>
                    <a:pt x="56" y="300"/>
                  </a:lnTo>
                  <a:lnTo>
                    <a:pt x="53" y="323"/>
                  </a:lnTo>
                  <a:lnTo>
                    <a:pt x="54" y="337"/>
                  </a:lnTo>
                  <a:lnTo>
                    <a:pt x="54" y="349"/>
                  </a:lnTo>
                  <a:lnTo>
                    <a:pt x="51" y="360"/>
                  </a:lnTo>
                  <a:lnTo>
                    <a:pt x="46" y="375"/>
                  </a:lnTo>
                  <a:lnTo>
                    <a:pt x="36" y="401"/>
                  </a:lnTo>
                  <a:lnTo>
                    <a:pt x="23" y="429"/>
                  </a:lnTo>
                  <a:lnTo>
                    <a:pt x="16" y="458"/>
                  </a:lnTo>
                  <a:lnTo>
                    <a:pt x="14" y="480"/>
                  </a:lnTo>
                  <a:lnTo>
                    <a:pt x="16" y="503"/>
                  </a:lnTo>
                  <a:lnTo>
                    <a:pt x="14" y="529"/>
                  </a:lnTo>
                  <a:lnTo>
                    <a:pt x="11" y="557"/>
                  </a:lnTo>
                  <a:lnTo>
                    <a:pt x="5" y="580"/>
                  </a:lnTo>
                  <a:lnTo>
                    <a:pt x="0" y="606"/>
                  </a:lnTo>
                  <a:lnTo>
                    <a:pt x="0" y="641"/>
                  </a:lnTo>
                  <a:lnTo>
                    <a:pt x="3" y="678"/>
                  </a:lnTo>
                  <a:lnTo>
                    <a:pt x="11" y="712"/>
                  </a:lnTo>
                  <a:lnTo>
                    <a:pt x="20" y="750"/>
                  </a:lnTo>
                  <a:lnTo>
                    <a:pt x="28" y="798"/>
                  </a:lnTo>
                  <a:lnTo>
                    <a:pt x="34" y="846"/>
                  </a:lnTo>
                  <a:lnTo>
                    <a:pt x="36" y="881"/>
                  </a:lnTo>
                  <a:lnTo>
                    <a:pt x="37" y="893"/>
                  </a:lnTo>
                  <a:lnTo>
                    <a:pt x="42" y="904"/>
                  </a:lnTo>
                  <a:lnTo>
                    <a:pt x="46" y="913"/>
                  </a:lnTo>
                  <a:lnTo>
                    <a:pt x="54" y="921"/>
                  </a:lnTo>
                  <a:lnTo>
                    <a:pt x="63" y="927"/>
                  </a:lnTo>
                  <a:lnTo>
                    <a:pt x="73" y="930"/>
                  </a:lnTo>
                  <a:lnTo>
                    <a:pt x="80" y="932"/>
                  </a:lnTo>
                  <a:lnTo>
                    <a:pt x="90" y="932"/>
                  </a:lnTo>
                  <a:lnTo>
                    <a:pt x="93" y="950"/>
                  </a:lnTo>
                  <a:lnTo>
                    <a:pt x="96" y="972"/>
                  </a:lnTo>
                  <a:lnTo>
                    <a:pt x="102" y="988"/>
                  </a:lnTo>
                  <a:lnTo>
                    <a:pt x="111" y="996"/>
                  </a:lnTo>
                  <a:lnTo>
                    <a:pt x="118" y="996"/>
                  </a:lnTo>
                  <a:lnTo>
                    <a:pt x="125" y="996"/>
                  </a:lnTo>
                  <a:lnTo>
                    <a:pt x="133" y="998"/>
                  </a:lnTo>
                  <a:lnTo>
                    <a:pt x="141" y="996"/>
                  </a:lnTo>
                  <a:lnTo>
                    <a:pt x="150" y="996"/>
                  </a:lnTo>
                  <a:lnTo>
                    <a:pt x="158" y="993"/>
                  </a:lnTo>
                  <a:lnTo>
                    <a:pt x="164" y="990"/>
                  </a:lnTo>
                  <a:lnTo>
                    <a:pt x="169" y="984"/>
                  </a:lnTo>
                  <a:lnTo>
                    <a:pt x="175" y="964"/>
                  </a:lnTo>
                  <a:lnTo>
                    <a:pt x="178" y="941"/>
                  </a:lnTo>
                  <a:lnTo>
                    <a:pt x="179" y="921"/>
                  </a:lnTo>
                  <a:lnTo>
                    <a:pt x="179" y="912"/>
                  </a:lnTo>
                  <a:lnTo>
                    <a:pt x="190" y="893"/>
                  </a:lnTo>
                  <a:lnTo>
                    <a:pt x="198" y="869"/>
                  </a:lnTo>
                  <a:lnTo>
                    <a:pt x="206" y="844"/>
                  </a:lnTo>
                  <a:lnTo>
                    <a:pt x="210" y="818"/>
                  </a:lnTo>
                  <a:lnTo>
                    <a:pt x="210" y="784"/>
                  </a:lnTo>
                  <a:lnTo>
                    <a:pt x="207" y="738"/>
                  </a:lnTo>
                  <a:lnTo>
                    <a:pt x="203" y="696"/>
                  </a:lnTo>
                  <a:lnTo>
                    <a:pt x="196" y="670"/>
                  </a:lnTo>
                  <a:lnTo>
                    <a:pt x="192" y="653"/>
                  </a:lnTo>
                  <a:lnTo>
                    <a:pt x="187" y="635"/>
                  </a:lnTo>
                  <a:lnTo>
                    <a:pt x="186" y="613"/>
                  </a:lnTo>
                  <a:lnTo>
                    <a:pt x="187" y="592"/>
                  </a:lnTo>
                  <a:lnTo>
                    <a:pt x="189" y="566"/>
                  </a:lnTo>
                  <a:lnTo>
                    <a:pt x="189" y="532"/>
                  </a:lnTo>
                  <a:lnTo>
                    <a:pt x="192" y="501"/>
                  </a:lnTo>
                  <a:lnTo>
                    <a:pt x="200" y="477"/>
                  </a:lnTo>
                  <a:lnTo>
                    <a:pt x="207" y="464"/>
                  </a:lnTo>
                  <a:lnTo>
                    <a:pt x="217" y="443"/>
                  </a:lnTo>
                  <a:lnTo>
                    <a:pt x="229" y="417"/>
                  </a:lnTo>
                  <a:lnTo>
                    <a:pt x="243" y="388"/>
                  </a:lnTo>
                  <a:lnTo>
                    <a:pt x="255" y="357"/>
                  </a:lnTo>
                  <a:lnTo>
                    <a:pt x="269" y="326"/>
                  </a:lnTo>
                  <a:lnTo>
                    <a:pt x="280" y="297"/>
                  </a:lnTo>
                  <a:lnTo>
                    <a:pt x="289" y="272"/>
                  </a:lnTo>
                  <a:lnTo>
                    <a:pt x="298" y="249"/>
                  </a:lnTo>
                  <a:lnTo>
                    <a:pt x="311" y="226"/>
                  </a:lnTo>
                  <a:lnTo>
                    <a:pt x="325" y="202"/>
                  </a:lnTo>
                  <a:lnTo>
                    <a:pt x="339" y="177"/>
                  </a:lnTo>
                  <a:lnTo>
                    <a:pt x="349" y="152"/>
                  </a:lnTo>
                  <a:lnTo>
                    <a:pt x="359" y="128"/>
                  </a:lnTo>
                  <a:lnTo>
                    <a:pt x="362" y="103"/>
                  </a:lnTo>
                  <a:lnTo>
                    <a:pt x="360" y="79"/>
                  </a:lnTo>
                  <a:lnTo>
                    <a:pt x="351" y="56"/>
                  </a:lnTo>
                  <a:lnTo>
                    <a:pt x="334" y="34"/>
                  </a:lnTo>
                  <a:lnTo>
                    <a:pt x="314" y="19"/>
                  </a:lnTo>
                  <a:lnTo>
                    <a:pt x="289" y="6"/>
                  </a:lnTo>
                  <a:lnTo>
                    <a:pt x="261" y="0"/>
                  </a:lnTo>
                  <a:lnTo>
                    <a:pt x="232" y="0"/>
                  </a:lnTo>
                  <a:lnTo>
                    <a:pt x="204" y="8"/>
                  </a:lnTo>
                  <a:lnTo>
                    <a:pt x="176" y="23"/>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88" name="Freeform 184"/>
            <p:cNvSpPr>
              <a:spLocks/>
            </p:cNvSpPr>
            <p:nvPr/>
          </p:nvSpPr>
          <p:spPr bwMode="auto">
            <a:xfrm rot="-179717">
              <a:off x="775" y="1383"/>
              <a:ext cx="32" cy="33"/>
            </a:xfrm>
            <a:custGeom>
              <a:avLst/>
              <a:gdLst>
                <a:gd name="T0" fmla="*/ 0 w 282"/>
                <a:gd name="T1" fmla="*/ 3 h 272"/>
                <a:gd name="T2" fmla="*/ 0 w 282"/>
                <a:gd name="T3" fmla="*/ 3 h 272"/>
                <a:gd name="T4" fmla="*/ 0 w 282"/>
                <a:gd name="T5" fmla="*/ 2 h 272"/>
                <a:gd name="T6" fmla="*/ 0 w 282"/>
                <a:gd name="T7" fmla="*/ 2 h 272"/>
                <a:gd name="T8" fmla="*/ 1 w 282"/>
                <a:gd name="T9" fmla="*/ 1 h 272"/>
                <a:gd name="T10" fmla="*/ 1 w 282"/>
                <a:gd name="T11" fmla="*/ 1 h 272"/>
                <a:gd name="T12" fmla="*/ 1 w 282"/>
                <a:gd name="T13" fmla="*/ 1 h 272"/>
                <a:gd name="T14" fmla="*/ 1 w 282"/>
                <a:gd name="T15" fmla="*/ 0 h 272"/>
                <a:gd name="T16" fmla="*/ 1 w 282"/>
                <a:gd name="T17" fmla="*/ 0 h 272"/>
                <a:gd name="T18" fmla="*/ 2 w 282"/>
                <a:gd name="T19" fmla="*/ 0 h 272"/>
                <a:gd name="T20" fmla="*/ 2 w 282"/>
                <a:gd name="T21" fmla="*/ 0 h 272"/>
                <a:gd name="T22" fmla="*/ 2 w 282"/>
                <a:gd name="T23" fmla="*/ 0 h 272"/>
                <a:gd name="T24" fmla="*/ 3 w 282"/>
                <a:gd name="T25" fmla="*/ 0 h 272"/>
                <a:gd name="T26" fmla="*/ 3 w 282"/>
                <a:gd name="T27" fmla="*/ 0 h 272"/>
                <a:gd name="T28" fmla="*/ 3 w 282"/>
                <a:gd name="T29" fmla="*/ 0 h 272"/>
                <a:gd name="T30" fmla="*/ 4 w 282"/>
                <a:gd name="T31" fmla="*/ 1 h 272"/>
                <a:gd name="T32" fmla="*/ 4 w 282"/>
                <a:gd name="T33" fmla="*/ 1 h 272"/>
                <a:gd name="T34" fmla="*/ 4 w 282"/>
                <a:gd name="T35" fmla="*/ 1 h 272"/>
                <a:gd name="T36" fmla="*/ 4 w 282"/>
                <a:gd name="T37" fmla="*/ 2 h 272"/>
                <a:gd name="T38" fmla="*/ 4 w 282"/>
                <a:gd name="T39" fmla="*/ 2 h 272"/>
                <a:gd name="T40" fmla="*/ 3 w 282"/>
                <a:gd name="T41" fmla="*/ 3 h 272"/>
                <a:gd name="T42" fmla="*/ 3 w 282"/>
                <a:gd name="T43" fmla="*/ 3 h 272"/>
                <a:gd name="T44" fmla="*/ 3 w 282"/>
                <a:gd name="T45" fmla="*/ 3 h 272"/>
                <a:gd name="T46" fmla="*/ 3 w 282"/>
                <a:gd name="T47" fmla="*/ 4 h 272"/>
                <a:gd name="T48" fmla="*/ 3 w 282"/>
                <a:gd name="T49" fmla="*/ 4 h 272"/>
                <a:gd name="T50" fmla="*/ 2 w 282"/>
                <a:gd name="T51" fmla="*/ 4 h 272"/>
                <a:gd name="T52" fmla="*/ 2 w 282"/>
                <a:gd name="T53" fmla="*/ 4 h 272"/>
                <a:gd name="T54" fmla="*/ 2 w 282"/>
                <a:gd name="T55" fmla="*/ 4 h 272"/>
                <a:gd name="T56" fmla="*/ 2 w 282"/>
                <a:gd name="T57" fmla="*/ 4 h 272"/>
                <a:gd name="T58" fmla="*/ 2 w 282"/>
                <a:gd name="T59" fmla="*/ 4 h 272"/>
                <a:gd name="T60" fmla="*/ 2 w 282"/>
                <a:gd name="T61" fmla="*/ 4 h 272"/>
                <a:gd name="T62" fmla="*/ 2 w 282"/>
                <a:gd name="T63" fmla="*/ 4 h 272"/>
                <a:gd name="T64" fmla="*/ 1 w 282"/>
                <a:gd name="T65" fmla="*/ 4 h 272"/>
                <a:gd name="T66" fmla="*/ 1 w 282"/>
                <a:gd name="T67" fmla="*/ 4 h 272"/>
                <a:gd name="T68" fmla="*/ 1 w 282"/>
                <a:gd name="T69" fmla="*/ 3 h 272"/>
                <a:gd name="T70" fmla="*/ 1 w 282"/>
                <a:gd name="T71" fmla="*/ 3 h 272"/>
                <a:gd name="T72" fmla="*/ 1 w 282"/>
                <a:gd name="T73" fmla="*/ 3 h 272"/>
                <a:gd name="T74" fmla="*/ 1 w 282"/>
                <a:gd name="T75" fmla="*/ 3 h 272"/>
                <a:gd name="T76" fmla="*/ 0 w 282"/>
                <a:gd name="T77" fmla="*/ 3 h 272"/>
                <a:gd name="T78" fmla="*/ 0 w 282"/>
                <a:gd name="T79" fmla="*/ 3 h 272"/>
                <a:gd name="T80" fmla="*/ 0 w 282"/>
                <a:gd name="T81" fmla="*/ 3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82" h="272">
                  <a:moveTo>
                    <a:pt x="0" y="209"/>
                  </a:moveTo>
                  <a:lnTo>
                    <a:pt x="10" y="171"/>
                  </a:lnTo>
                  <a:lnTo>
                    <a:pt x="21" y="137"/>
                  </a:lnTo>
                  <a:lnTo>
                    <a:pt x="31" y="108"/>
                  </a:lnTo>
                  <a:lnTo>
                    <a:pt x="44" y="83"/>
                  </a:lnTo>
                  <a:lnTo>
                    <a:pt x="56" y="63"/>
                  </a:lnTo>
                  <a:lnTo>
                    <a:pt x="70" y="48"/>
                  </a:lnTo>
                  <a:lnTo>
                    <a:pt x="82" y="34"/>
                  </a:lnTo>
                  <a:lnTo>
                    <a:pt x="96" y="23"/>
                  </a:lnTo>
                  <a:lnTo>
                    <a:pt x="124" y="8"/>
                  </a:lnTo>
                  <a:lnTo>
                    <a:pt x="152" y="0"/>
                  </a:lnTo>
                  <a:lnTo>
                    <a:pt x="181" y="0"/>
                  </a:lnTo>
                  <a:lnTo>
                    <a:pt x="209" y="6"/>
                  </a:lnTo>
                  <a:lnTo>
                    <a:pt x="234" y="19"/>
                  </a:lnTo>
                  <a:lnTo>
                    <a:pt x="254" y="34"/>
                  </a:lnTo>
                  <a:lnTo>
                    <a:pt x="271" y="56"/>
                  </a:lnTo>
                  <a:lnTo>
                    <a:pt x="280" y="79"/>
                  </a:lnTo>
                  <a:lnTo>
                    <a:pt x="282" y="103"/>
                  </a:lnTo>
                  <a:lnTo>
                    <a:pt x="279" y="128"/>
                  </a:lnTo>
                  <a:lnTo>
                    <a:pt x="269" y="152"/>
                  </a:lnTo>
                  <a:lnTo>
                    <a:pt x="259" y="177"/>
                  </a:lnTo>
                  <a:lnTo>
                    <a:pt x="245" y="202"/>
                  </a:lnTo>
                  <a:lnTo>
                    <a:pt x="231" y="226"/>
                  </a:lnTo>
                  <a:lnTo>
                    <a:pt x="218" y="249"/>
                  </a:lnTo>
                  <a:lnTo>
                    <a:pt x="209" y="272"/>
                  </a:lnTo>
                  <a:lnTo>
                    <a:pt x="195" y="269"/>
                  </a:lnTo>
                  <a:lnTo>
                    <a:pt x="180" y="266"/>
                  </a:lnTo>
                  <a:lnTo>
                    <a:pt x="166" y="263"/>
                  </a:lnTo>
                  <a:lnTo>
                    <a:pt x="152" y="260"/>
                  </a:lnTo>
                  <a:lnTo>
                    <a:pt x="140" y="255"/>
                  </a:lnTo>
                  <a:lnTo>
                    <a:pt x="129" y="252"/>
                  </a:lnTo>
                  <a:lnTo>
                    <a:pt x="120" y="248"/>
                  </a:lnTo>
                  <a:lnTo>
                    <a:pt x="112" y="243"/>
                  </a:lnTo>
                  <a:lnTo>
                    <a:pt x="104" y="237"/>
                  </a:lnTo>
                  <a:lnTo>
                    <a:pt x="93" y="228"/>
                  </a:lnTo>
                  <a:lnTo>
                    <a:pt x="79" y="217"/>
                  </a:lnTo>
                  <a:lnTo>
                    <a:pt x="64" y="208"/>
                  </a:lnTo>
                  <a:lnTo>
                    <a:pt x="47" y="202"/>
                  </a:lnTo>
                  <a:lnTo>
                    <a:pt x="30" y="198"/>
                  </a:lnTo>
                  <a:lnTo>
                    <a:pt x="14" y="200"/>
                  </a:lnTo>
                  <a:lnTo>
                    <a:pt x="0" y="2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nvGrpSpPr>
          <p:cNvPr id="25612" name="Group 185"/>
          <p:cNvGrpSpPr>
            <a:grpSpLocks/>
          </p:cNvGrpSpPr>
          <p:nvPr/>
        </p:nvGrpSpPr>
        <p:grpSpPr bwMode="auto">
          <a:xfrm>
            <a:off x="5148263" y="3484563"/>
            <a:ext cx="533400" cy="304800"/>
            <a:chOff x="2801" y="3228"/>
            <a:chExt cx="527" cy="324"/>
          </a:xfrm>
        </p:grpSpPr>
        <p:sp>
          <p:nvSpPr>
            <p:cNvPr id="25899" name="Freeform 186"/>
            <p:cNvSpPr>
              <a:spLocks/>
            </p:cNvSpPr>
            <p:nvPr/>
          </p:nvSpPr>
          <p:spPr bwMode="auto">
            <a:xfrm>
              <a:off x="2838" y="3273"/>
              <a:ext cx="32" cy="36"/>
            </a:xfrm>
            <a:custGeom>
              <a:avLst/>
              <a:gdLst>
                <a:gd name="T0" fmla="*/ 0 w 267"/>
                <a:gd name="T1" fmla="*/ 0 h 216"/>
                <a:gd name="T2" fmla="*/ 3 w 267"/>
                <a:gd name="T3" fmla="*/ 2 h 216"/>
                <a:gd name="T4" fmla="*/ 3 w 267"/>
                <a:gd name="T5" fmla="*/ 3 h 216"/>
                <a:gd name="T6" fmla="*/ 4 w 267"/>
                <a:gd name="T7" fmla="*/ 4 h 216"/>
                <a:gd name="T8" fmla="*/ 4 w 267"/>
                <a:gd name="T9" fmla="*/ 6 h 216"/>
                <a:gd name="T10" fmla="*/ 3 w 267"/>
                <a:gd name="T11" fmla="*/ 5 h 216"/>
                <a:gd name="T12" fmla="*/ 2 w 267"/>
                <a:gd name="T13" fmla="*/ 3 h 216"/>
                <a:gd name="T14" fmla="*/ 0 w 267"/>
                <a:gd name="T15" fmla="*/ 1 h 216"/>
                <a:gd name="T16" fmla="*/ 0 w 267"/>
                <a:gd name="T17" fmla="*/ 0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7" h="216">
                  <a:moveTo>
                    <a:pt x="12" y="0"/>
                  </a:moveTo>
                  <a:lnTo>
                    <a:pt x="226" y="69"/>
                  </a:lnTo>
                  <a:lnTo>
                    <a:pt x="222" y="108"/>
                  </a:lnTo>
                  <a:lnTo>
                    <a:pt x="266" y="126"/>
                  </a:lnTo>
                  <a:lnTo>
                    <a:pt x="267" y="216"/>
                  </a:lnTo>
                  <a:lnTo>
                    <a:pt x="198" y="174"/>
                  </a:lnTo>
                  <a:lnTo>
                    <a:pt x="135" y="101"/>
                  </a:lnTo>
                  <a:lnTo>
                    <a:pt x="0" y="23"/>
                  </a:lnTo>
                  <a:lnTo>
                    <a:pt x="12" y="0"/>
                  </a:lnTo>
                  <a:close/>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900" name="Freeform 187"/>
            <p:cNvSpPr>
              <a:spLocks/>
            </p:cNvSpPr>
            <p:nvPr/>
          </p:nvSpPr>
          <p:spPr bwMode="auto">
            <a:xfrm>
              <a:off x="2864" y="3283"/>
              <a:ext cx="16" cy="41"/>
            </a:xfrm>
            <a:custGeom>
              <a:avLst/>
              <a:gdLst>
                <a:gd name="T0" fmla="*/ 0 w 134"/>
                <a:gd name="T1" fmla="*/ 0 h 246"/>
                <a:gd name="T2" fmla="*/ 0 w 134"/>
                <a:gd name="T3" fmla="*/ 0 h 246"/>
                <a:gd name="T4" fmla="*/ 0 w 134"/>
                <a:gd name="T5" fmla="*/ 1 h 246"/>
                <a:gd name="T6" fmla="*/ 1 w 134"/>
                <a:gd name="T7" fmla="*/ 2 h 246"/>
                <a:gd name="T8" fmla="*/ 1 w 134"/>
                <a:gd name="T9" fmla="*/ 4 h 246"/>
                <a:gd name="T10" fmla="*/ 2 w 134"/>
                <a:gd name="T11" fmla="*/ 7 h 246"/>
                <a:gd name="T12" fmla="*/ 2 w 134"/>
                <a:gd name="T13" fmla="*/ 7 h 246"/>
                <a:gd name="T14" fmla="*/ 2 w 134"/>
                <a:gd name="T15" fmla="*/ 6 h 246"/>
                <a:gd name="T16" fmla="*/ 2 w 134"/>
                <a:gd name="T17" fmla="*/ 6 h 246"/>
                <a:gd name="T18" fmla="*/ 2 w 134"/>
                <a:gd name="T19" fmla="*/ 5 h 246"/>
                <a:gd name="T20" fmla="*/ 2 w 134"/>
                <a:gd name="T21" fmla="*/ 4 h 246"/>
                <a:gd name="T22" fmla="*/ 1 w 134"/>
                <a:gd name="T23" fmla="*/ 3 h 246"/>
                <a:gd name="T24" fmla="*/ 1 w 134"/>
                <a:gd name="T25" fmla="*/ 2 h 246"/>
                <a:gd name="T26" fmla="*/ 1 w 134"/>
                <a:gd name="T27" fmla="*/ 1 h 246"/>
                <a:gd name="T28" fmla="*/ 1 w 134"/>
                <a:gd name="T29" fmla="*/ 1 h 246"/>
                <a:gd name="T30" fmla="*/ 0 w 134"/>
                <a:gd name="T31" fmla="*/ 0 h 24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4" h="246">
                  <a:moveTo>
                    <a:pt x="17" y="0"/>
                  </a:moveTo>
                  <a:lnTo>
                    <a:pt x="5" y="7"/>
                  </a:lnTo>
                  <a:lnTo>
                    <a:pt x="0" y="43"/>
                  </a:lnTo>
                  <a:lnTo>
                    <a:pt x="42" y="63"/>
                  </a:lnTo>
                  <a:lnTo>
                    <a:pt x="42" y="141"/>
                  </a:lnTo>
                  <a:lnTo>
                    <a:pt x="110" y="246"/>
                  </a:lnTo>
                  <a:lnTo>
                    <a:pt x="132" y="243"/>
                  </a:lnTo>
                  <a:lnTo>
                    <a:pt x="134" y="224"/>
                  </a:lnTo>
                  <a:lnTo>
                    <a:pt x="131" y="201"/>
                  </a:lnTo>
                  <a:lnTo>
                    <a:pt x="125" y="171"/>
                  </a:lnTo>
                  <a:lnTo>
                    <a:pt x="114" y="137"/>
                  </a:lnTo>
                  <a:lnTo>
                    <a:pt x="100" y="107"/>
                  </a:lnTo>
                  <a:lnTo>
                    <a:pt x="77" y="71"/>
                  </a:lnTo>
                  <a:lnTo>
                    <a:pt x="61" y="48"/>
                  </a:lnTo>
                  <a:lnTo>
                    <a:pt x="50" y="19"/>
                  </a:lnTo>
                  <a:lnTo>
                    <a:pt x="17" y="0"/>
                  </a:lnTo>
                  <a:close/>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nvGrpSpPr>
            <p:cNvPr id="25901" name="Group 188"/>
            <p:cNvGrpSpPr>
              <a:grpSpLocks/>
            </p:cNvGrpSpPr>
            <p:nvPr/>
          </p:nvGrpSpPr>
          <p:grpSpPr bwMode="auto">
            <a:xfrm>
              <a:off x="2827" y="3276"/>
              <a:ext cx="99" cy="169"/>
              <a:chOff x="2196" y="3530"/>
              <a:chExt cx="210" cy="340"/>
            </a:xfrm>
          </p:grpSpPr>
          <p:grpSp>
            <p:nvGrpSpPr>
              <p:cNvPr id="26010" name="Group 189"/>
              <p:cNvGrpSpPr>
                <a:grpSpLocks/>
              </p:cNvGrpSpPr>
              <p:nvPr/>
            </p:nvGrpSpPr>
            <p:grpSpPr bwMode="auto">
              <a:xfrm>
                <a:off x="2196" y="3530"/>
                <a:ext cx="210" cy="340"/>
                <a:chOff x="2196" y="3530"/>
                <a:chExt cx="210" cy="340"/>
              </a:xfrm>
            </p:grpSpPr>
            <p:sp>
              <p:nvSpPr>
                <p:cNvPr id="26014" name="Freeform 190"/>
                <p:cNvSpPr>
                  <a:spLocks/>
                </p:cNvSpPr>
                <p:nvPr/>
              </p:nvSpPr>
              <p:spPr bwMode="auto">
                <a:xfrm>
                  <a:off x="2196" y="3530"/>
                  <a:ext cx="210" cy="340"/>
                </a:xfrm>
                <a:custGeom>
                  <a:avLst/>
                  <a:gdLst>
                    <a:gd name="T0" fmla="*/ 6 w 841"/>
                    <a:gd name="T1" fmla="*/ 0 h 1021"/>
                    <a:gd name="T2" fmla="*/ 10 w 841"/>
                    <a:gd name="T3" fmla="*/ 2 h 1021"/>
                    <a:gd name="T4" fmla="*/ 15 w 841"/>
                    <a:gd name="T5" fmla="*/ 8 h 1021"/>
                    <a:gd name="T6" fmla="*/ 18 w 841"/>
                    <a:gd name="T7" fmla="*/ 12 h 1021"/>
                    <a:gd name="T8" fmla="*/ 19 w 841"/>
                    <a:gd name="T9" fmla="*/ 16 h 1021"/>
                    <a:gd name="T10" fmla="*/ 25 w 841"/>
                    <a:gd name="T11" fmla="*/ 22 h 1021"/>
                    <a:gd name="T12" fmla="*/ 26 w 841"/>
                    <a:gd name="T13" fmla="*/ 25 h 1021"/>
                    <a:gd name="T14" fmla="*/ 26 w 841"/>
                    <a:gd name="T15" fmla="*/ 26 h 1021"/>
                    <a:gd name="T16" fmla="*/ 27 w 841"/>
                    <a:gd name="T17" fmla="*/ 28 h 1021"/>
                    <a:gd name="T18" fmla="*/ 27 w 841"/>
                    <a:gd name="T19" fmla="*/ 30 h 1021"/>
                    <a:gd name="T20" fmla="*/ 28 w 841"/>
                    <a:gd name="T21" fmla="*/ 32 h 1021"/>
                    <a:gd name="T22" fmla="*/ 28 w 841"/>
                    <a:gd name="T23" fmla="*/ 34 h 1021"/>
                    <a:gd name="T24" fmla="*/ 29 w 841"/>
                    <a:gd name="T25" fmla="*/ 39 h 1021"/>
                    <a:gd name="T26" fmla="*/ 34 w 841"/>
                    <a:gd name="T27" fmla="*/ 43 h 1021"/>
                    <a:gd name="T28" fmla="*/ 37 w 841"/>
                    <a:gd name="T29" fmla="*/ 42 h 1021"/>
                    <a:gd name="T30" fmla="*/ 39 w 841"/>
                    <a:gd name="T31" fmla="*/ 44 h 1021"/>
                    <a:gd name="T32" fmla="*/ 43 w 841"/>
                    <a:gd name="T33" fmla="*/ 43 h 1021"/>
                    <a:gd name="T34" fmla="*/ 46 w 841"/>
                    <a:gd name="T35" fmla="*/ 41 h 1021"/>
                    <a:gd name="T36" fmla="*/ 49 w 841"/>
                    <a:gd name="T37" fmla="*/ 40 h 1021"/>
                    <a:gd name="T38" fmla="*/ 50 w 841"/>
                    <a:gd name="T39" fmla="*/ 43 h 1021"/>
                    <a:gd name="T40" fmla="*/ 52 w 841"/>
                    <a:gd name="T41" fmla="*/ 56 h 1021"/>
                    <a:gd name="T42" fmla="*/ 52 w 841"/>
                    <a:gd name="T43" fmla="*/ 59 h 1021"/>
                    <a:gd name="T44" fmla="*/ 44 w 841"/>
                    <a:gd name="T45" fmla="*/ 63 h 1021"/>
                    <a:gd name="T46" fmla="*/ 39 w 841"/>
                    <a:gd name="T47" fmla="*/ 65 h 1021"/>
                    <a:gd name="T48" fmla="*/ 42 w 841"/>
                    <a:gd name="T49" fmla="*/ 66 h 1021"/>
                    <a:gd name="T50" fmla="*/ 48 w 841"/>
                    <a:gd name="T51" fmla="*/ 65 h 1021"/>
                    <a:gd name="T52" fmla="*/ 47 w 841"/>
                    <a:gd name="T53" fmla="*/ 73 h 1021"/>
                    <a:gd name="T54" fmla="*/ 44 w 841"/>
                    <a:gd name="T55" fmla="*/ 81 h 1021"/>
                    <a:gd name="T56" fmla="*/ 41 w 841"/>
                    <a:gd name="T57" fmla="*/ 85 h 1021"/>
                    <a:gd name="T58" fmla="*/ 38 w 841"/>
                    <a:gd name="T59" fmla="*/ 87 h 1021"/>
                    <a:gd name="T60" fmla="*/ 35 w 841"/>
                    <a:gd name="T61" fmla="*/ 88 h 1021"/>
                    <a:gd name="T62" fmla="*/ 33 w 841"/>
                    <a:gd name="T63" fmla="*/ 91 h 1021"/>
                    <a:gd name="T64" fmla="*/ 30 w 841"/>
                    <a:gd name="T65" fmla="*/ 98 h 1021"/>
                    <a:gd name="T66" fmla="*/ 28 w 841"/>
                    <a:gd name="T67" fmla="*/ 102 h 1021"/>
                    <a:gd name="T68" fmla="*/ 25 w 841"/>
                    <a:gd name="T69" fmla="*/ 104 h 1021"/>
                    <a:gd name="T70" fmla="*/ 22 w 841"/>
                    <a:gd name="T71" fmla="*/ 107 h 1021"/>
                    <a:gd name="T72" fmla="*/ 20 w 841"/>
                    <a:gd name="T73" fmla="*/ 110 h 1021"/>
                    <a:gd name="T74" fmla="*/ 19 w 841"/>
                    <a:gd name="T75" fmla="*/ 113 h 1021"/>
                    <a:gd name="T76" fmla="*/ 14 w 841"/>
                    <a:gd name="T77" fmla="*/ 113 h 1021"/>
                    <a:gd name="T78" fmla="*/ 11 w 841"/>
                    <a:gd name="T79" fmla="*/ 107 h 1021"/>
                    <a:gd name="T80" fmla="*/ 8 w 841"/>
                    <a:gd name="T81" fmla="*/ 96 h 1021"/>
                    <a:gd name="T82" fmla="*/ 6 w 841"/>
                    <a:gd name="T83" fmla="*/ 78 h 1021"/>
                    <a:gd name="T84" fmla="*/ 3 w 841"/>
                    <a:gd name="T85" fmla="*/ 58 h 1021"/>
                    <a:gd name="T86" fmla="*/ 1 w 841"/>
                    <a:gd name="T87" fmla="*/ 46 h 1021"/>
                    <a:gd name="T88" fmla="*/ 0 w 841"/>
                    <a:gd name="T89" fmla="*/ 37 h 1021"/>
                    <a:gd name="T90" fmla="*/ 0 w 841"/>
                    <a:gd name="T91" fmla="*/ 30 h 1021"/>
                    <a:gd name="T92" fmla="*/ 0 w 841"/>
                    <a:gd name="T93" fmla="*/ 22 h 1021"/>
                    <a:gd name="T94" fmla="*/ 1 w 841"/>
                    <a:gd name="T95" fmla="*/ 16 h 1021"/>
                    <a:gd name="T96" fmla="*/ 1 w 841"/>
                    <a:gd name="T97" fmla="*/ 12 h 1021"/>
                    <a:gd name="T98" fmla="*/ 2 w 841"/>
                    <a:gd name="T99" fmla="*/ 9 h 1021"/>
                    <a:gd name="T100" fmla="*/ 5 w 841"/>
                    <a:gd name="T101" fmla="*/ 6 h 1021"/>
                    <a:gd name="T102" fmla="*/ 5 w 841"/>
                    <a:gd name="T103" fmla="*/ 2 h 1021"/>
                    <a:gd name="T104" fmla="*/ 6 w 841"/>
                    <a:gd name="T105" fmla="*/ 0 h 102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41" h="1021">
                      <a:moveTo>
                        <a:pt x="102" y="0"/>
                      </a:moveTo>
                      <a:lnTo>
                        <a:pt x="159" y="22"/>
                      </a:lnTo>
                      <a:lnTo>
                        <a:pt x="243" y="71"/>
                      </a:lnTo>
                      <a:lnTo>
                        <a:pt x="284" y="106"/>
                      </a:lnTo>
                      <a:lnTo>
                        <a:pt x="314" y="143"/>
                      </a:lnTo>
                      <a:lnTo>
                        <a:pt x="399" y="199"/>
                      </a:lnTo>
                      <a:lnTo>
                        <a:pt x="412" y="225"/>
                      </a:lnTo>
                      <a:lnTo>
                        <a:pt x="423" y="238"/>
                      </a:lnTo>
                      <a:lnTo>
                        <a:pt x="439" y="253"/>
                      </a:lnTo>
                      <a:lnTo>
                        <a:pt x="429" y="272"/>
                      </a:lnTo>
                      <a:lnTo>
                        <a:pt x="453" y="286"/>
                      </a:lnTo>
                      <a:lnTo>
                        <a:pt x="458" y="305"/>
                      </a:lnTo>
                      <a:lnTo>
                        <a:pt x="468" y="350"/>
                      </a:lnTo>
                      <a:lnTo>
                        <a:pt x="544" y="384"/>
                      </a:lnTo>
                      <a:lnTo>
                        <a:pt x="593" y="376"/>
                      </a:lnTo>
                      <a:lnTo>
                        <a:pt x="628" y="396"/>
                      </a:lnTo>
                      <a:lnTo>
                        <a:pt x="683" y="391"/>
                      </a:lnTo>
                      <a:lnTo>
                        <a:pt x="735" y="372"/>
                      </a:lnTo>
                      <a:lnTo>
                        <a:pt x="781" y="357"/>
                      </a:lnTo>
                      <a:lnTo>
                        <a:pt x="807" y="389"/>
                      </a:lnTo>
                      <a:lnTo>
                        <a:pt x="841" y="505"/>
                      </a:lnTo>
                      <a:lnTo>
                        <a:pt x="841" y="532"/>
                      </a:lnTo>
                      <a:lnTo>
                        <a:pt x="711" y="569"/>
                      </a:lnTo>
                      <a:lnTo>
                        <a:pt x="623" y="582"/>
                      </a:lnTo>
                      <a:lnTo>
                        <a:pt x="674" y="592"/>
                      </a:lnTo>
                      <a:lnTo>
                        <a:pt x="771" y="587"/>
                      </a:lnTo>
                      <a:lnTo>
                        <a:pt x="751" y="658"/>
                      </a:lnTo>
                      <a:lnTo>
                        <a:pt x="714" y="729"/>
                      </a:lnTo>
                      <a:lnTo>
                        <a:pt x="664" y="763"/>
                      </a:lnTo>
                      <a:lnTo>
                        <a:pt x="608" y="781"/>
                      </a:lnTo>
                      <a:lnTo>
                        <a:pt x="568" y="789"/>
                      </a:lnTo>
                      <a:lnTo>
                        <a:pt x="526" y="820"/>
                      </a:lnTo>
                      <a:lnTo>
                        <a:pt x="483" y="884"/>
                      </a:lnTo>
                      <a:lnTo>
                        <a:pt x="454" y="921"/>
                      </a:lnTo>
                      <a:lnTo>
                        <a:pt x="397" y="941"/>
                      </a:lnTo>
                      <a:lnTo>
                        <a:pt x="352" y="963"/>
                      </a:lnTo>
                      <a:lnTo>
                        <a:pt x="320" y="989"/>
                      </a:lnTo>
                      <a:lnTo>
                        <a:pt x="300" y="1021"/>
                      </a:lnTo>
                      <a:lnTo>
                        <a:pt x="233" y="1021"/>
                      </a:lnTo>
                      <a:lnTo>
                        <a:pt x="173" y="966"/>
                      </a:lnTo>
                      <a:lnTo>
                        <a:pt x="131" y="862"/>
                      </a:lnTo>
                      <a:lnTo>
                        <a:pt x="98" y="704"/>
                      </a:lnTo>
                      <a:lnTo>
                        <a:pt x="48" y="523"/>
                      </a:lnTo>
                      <a:lnTo>
                        <a:pt x="21" y="410"/>
                      </a:lnTo>
                      <a:lnTo>
                        <a:pt x="5" y="335"/>
                      </a:lnTo>
                      <a:lnTo>
                        <a:pt x="0" y="274"/>
                      </a:lnTo>
                      <a:lnTo>
                        <a:pt x="0" y="199"/>
                      </a:lnTo>
                      <a:lnTo>
                        <a:pt x="11" y="143"/>
                      </a:lnTo>
                      <a:lnTo>
                        <a:pt x="23" y="109"/>
                      </a:lnTo>
                      <a:lnTo>
                        <a:pt x="42" y="84"/>
                      </a:lnTo>
                      <a:lnTo>
                        <a:pt x="79" y="56"/>
                      </a:lnTo>
                      <a:lnTo>
                        <a:pt x="87" y="22"/>
                      </a:lnTo>
                      <a:lnTo>
                        <a:pt x="102" y="0"/>
                      </a:lnTo>
                      <a:close/>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15" name="Freeform 191"/>
                <p:cNvSpPr>
                  <a:spLocks/>
                </p:cNvSpPr>
                <p:nvPr/>
              </p:nvSpPr>
              <p:spPr bwMode="auto">
                <a:xfrm>
                  <a:off x="2293" y="3714"/>
                  <a:ext cx="53" cy="10"/>
                </a:xfrm>
                <a:custGeom>
                  <a:avLst/>
                  <a:gdLst>
                    <a:gd name="T0" fmla="*/ 13 w 211"/>
                    <a:gd name="T1" fmla="*/ 3 h 29"/>
                    <a:gd name="T2" fmla="*/ 8 w 211"/>
                    <a:gd name="T3" fmla="*/ 3 h 29"/>
                    <a:gd name="T4" fmla="*/ 4 w 211"/>
                    <a:gd name="T5" fmla="*/ 2 h 29"/>
                    <a:gd name="T6" fmla="*/ 0 w 211"/>
                    <a:gd name="T7" fmla="*/ 0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9">
                      <a:moveTo>
                        <a:pt x="211" y="29"/>
                      </a:moveTo>
                      <a:lnTo>
                        <a:pt x="130" y="23"/>
                      </a:lnTo>
                      <a:lnTo>
                        <a:pt x="61" y="14"/>
                      </a:lnTo>
                      <a:lnTo>
                        <a:pt x="0" y="0"/>
                      </a:lnTo>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16" name="Freeform 192"/>
                <p:cNvSpPr>
                  <a:spLocks/>
                </p:cNvSpPr>
                <p:nvPr/>
              </p:nvSpPr>
              <p:spPr bwMode="auto">
                <a:xfrm>
                  <a:off x="2311" y="3780"/>
                  <a:ext cx="25" cy="13"/>
                </a:xfrm>
                <a:custGeom>
                  <a:avLst/>
                  <a:gdLst>
                    <a:gd name="T0" fmla="*/ 6 w 98"/>
                    <a:gd name="T1" fmla="*/ 5 h 37"/>
                    <a:gd name="T2" fmla="*/ 5 w 98"/>
                    <a:gd name="T3" fmla="*/ 4 h 37"/>
                    <a:gd name="T4" fmla="*/ 3 w 98"/>
                    <a:gd name="T5" fmla="*/ 4 h 37"/>
                    <a:gd name="T6" fmla="*/ 1 w 98"/>
                    <a:gd name="T7" fmla="*/ 2 h 37"/>
                    <a:gd name="T8" fmla="*/ 0 w 98"/>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 h="37">
                      <a:moveTo>
                        <a:pt x="98" y="37"/>
                      </a:moveTo>
                      <a:lnTo>
                        <a:pt x="73" y="35"/>
                      </a:lnTo>
                      <a:lnTo>
                        <a:pt x="43" y="28"/>
                      </a:lnTo>
                      <a:lnTo>
                        <a:pt x="21" y="17"/>
                      </a:lnTo>
                      <a:lnTo>
                        <a:pt x="0" y="0"/>
                      </a:lnTo>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sp>
            <p:nvSpPr>
              <p:cNvPr id="26011" name="Freeform 193"/>
              <p:cNvSpPr>
                <a:spLocks/>
              </p:cNvSpPr>
              <p:nvPr/>
            </p:nvSpPr>
            <p:spPr bwMode="auto">
              <a:xfrm>
                <a:off x="2216" y="3573"/>
                <a:ext cx="89" cy="73"/>
              </a:xfrm>
              <a:custGeom>
                <a:avLst/>
                <a:gdLst>
                  <a:gd name="T0" fmla="*/ 0 w 355"/>
                  <a:gd name="T1" fmla="*/ 3 h 219"/>
                  <a:gd name="T2" fmla="*/ 2 w 355"/>
                  <a:gd name="T3" fmla="*/ 2 h 219"/>
                  <a:gd name="T4" fmla="*/ 3 w 355"/>
                  <a:gd name="T5" fmla="*/ 1 h 219"/>
                  <a:gd name="T6" fmla="*/ 5 w 355"/>
                  <a:gd name="T7" fmla="*/ 0 h 219"/>
                  <a:gd name="T8" fmla="*/ 7 w 355"/>
                  <a:gd name="T9" fmla="*/ 0 h 219"/>
                  <a:gd name="T10" fmla="*/ 9 w 355"/>
                  <a:gd name="T11" fmla="*/ 2 h 219"/>
                  <a:gd name="T12" fmla="*/ 11 w 355"/>
                  <a:gd name="T13" fmla="*/ 3 h 219"/>
                  <a:gd name="T14" fmla="*/ 15 w 355"/>
                  <a:gd name="T15" fmla="*/ 10 h 219"/>
                  <a:gd name="T16" fmla="*/ 19 w 355"/>
                  <a:gd name="T17" fmla="*/ 18 h 219"/>
                  <a:gd name="T18" fmla="*/ 22 w 355"/>
                  <a:gd name="T19" fmla="*/ 24 h 2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5" h="219">
                    <a:moveTo>
                      <a:pt x="0" y="31"/>
                    </a:moveTo>
                    <a:lnTo>
                      <a:pt x="23" y="16"/>
                    </a:lnTo>
                    <a:lnTo>
                      <a:pt x="50" y="5"/>
                    </a:lnTo>
                    <a:lnTo>
                      <a:pt x="84" y="0"/>
                    </a:lnTo>
                    <a:lnTo>
                      <a:pt x="117" y="4"/>
                    </a:lnTo>
                    <a:lnTo>
                      <a:pt x="147" y="15"/>
                    </a:lnTo>
                    <a:lnTo>
                      <a:pt x="172" y="31"/>
                    </a:lnTo>
                    <a:lnTo>
                      <a:pt x="230" y="91"/>
                    </a:lnTo>
                    <a:lnTo>
                      <a:pt x="294" y="162"/>
                    </a:lnTo>
                    <a:lnTo>
                      <a:pt x="355" y="219"/>
                    </a:lnTo>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12" name="Freeform 194"/>
              <p:cNvSpPr>
                <a:spLocks/>
              </p:cNvSpPr>
              <p:nvPr/>
            </p:nvSpPr>
            <p:spPr bwMode="auto">
              <a:xfrm>
                <a:off x="2307" y="3658"/>
                <a:ext cx="27" cy="22"/>
              </a:xfrm>
              <a:custGeom>
                <a:avLst/>
                <a:gdLst>
                  <a:gd name="T0" fmla="*/ 0 w 111"/>
                  <a:gd name="T1" fmla="*/ 8 h 64"/>
                  <a:gd name="T2" fmla="*/ 2 w 111"/>
                  <a:gd name="T3" fmla="*/ 6 h 64"/>
                  <a:gd name="T4" fmla="*/ 3 w 111"/>
                  <a:gd name="T5" fmla="*/ 4 h 64"/>
                  <a:gd name="T6" fmla="*/ 4 w 111"/>
                  <a:gd name="T7" fmla="*/ 2 h 64"/>
                  <a:gd name="T8" fmla="*/ 6 w 111"/>
                  <a:gd name="T9" fmla="*/ 0 h 64"/>
                  <a:gd name="T10" fmla="*/ 6 w 111"/>
                  <a:gd name="T11" fmla="*/ 3 h 64"/>
                  <a:gd name="T12" fmla="*/ 7 w 111"/>
                  <a:gd name="T13" fmla="*/ 4 h 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64">
                    <a:moveTo>
                      <a:pt x="0" y="64"/>
                    </a:moveTo>
                    <a:lnTo>
                      <a:pt x="29" y="50"/>
                    </a:lnTo>
                    <a:lnTo>
                      <a:pt x="51" y="31"/>
                    </a:lnTo>
                    <a:lnTo>
                      <a:pt x="71" y="16"/>
                    </a:lnTo>
                    <a:lnTo>
                      <a:pt x="93" y="0"/>
                    </a:lnTo>
                    <a:lnTo>
                      <a:pt x="101" y="22"/>
                    </a:lnTo>
                    <a:lnTo>
                      <a:pt x="111" y="35"/>
                    </a:lnTo>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6013" name="Freeform 195"/>
              <p:cNvSpPr>
                <a:spLocks/>
              </p:cNvSpPr>
              <p:nvPr/>
            </p:nvSpPr>
            <p:spPr bwMode="auto">
              <a:xfrm>
                <a:off x="2290" y="3793"/>
                <a:ext cx="53" cy="53"/>
              </a:xfrm>
              <a:custGeom>
                <a:avLst/>
                <a:gdLst>
                  <a:gd name="T0" fmla="*/ 13 w 211"/>
                  <a:gd name="T1" fmla="*/ 0 h 158"/>
                  <a:gd name="T2" fmla="*/ 12 w 211"/>
                  <a:gd name="T3" fmla="*/ 0 h 158"/>
                  <a:gd name="T4" fmla="*/ 10 w 211"/>
                  <a:gd name="T5" fmla="*/ 3 h 158"/>
                  <a:gd name="T6" fmla="*/ 9 w 211"/>
                  <a:gd name="T7" fmla="*/ 4 h 158"/>
                  <a:gd name="T8" fmla="*/ 8 w 211"/>
                  <a:gd name="T9" fmla="*/ 6 h 158"/>
                  <a:gd name="T10" fmla="*/ 7 w 211"/>
                  <a:gd name="T11" fmla="*/ 9 h 158"/>
                  <a:gd name="T12" fmla="*/ 6 w 211"/>
                  <a:gd name="T13" fmla="*/ 13 h 158"/>
                  <a:gd name="T14" fmla="*/ 5 w 211"/>
                  <a:gd name="T15" fmla="*/ 15 h 158"/>
                  <a:gd name="T16" fmla="*/ 3 w 211"/>
                  <a:gd name="T17" fmla="*/ 16 h 158"/>
                  <a:gd name="T18" fmla="*/ 0 w 211"/>
                  <a:gd name="T19" fmla="*/ 18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158">
                    <a:moveTo>
                      <a:pt x="211" y="0"/>
                    </a:moveTo>
                    <a:lnTo>
                      <a:pt x="185" y="4"/>
                    </a:lnTo>
                    <a:lnTo>
                      <a:pt x="158" y="23"/>
                    </a:lnTo>
                    <a:lnTo>
                      <a:pt x="147" y="34"/>
                    </a:lnTo>
                    <a:lnTo>
                      <a:pt x="125" y="56"/>
                    </a:lnTo>
                    <a:lnTo>
                      <a:pt x="110" y="83"/>
                    </a:lnTo>
                    <a:lnTo>
                      <a:pt x="95" y="113"/>
                    </a:lnTo>
                    <a:lnTo>
                      <a:pt x="72" y="132"/>
                    </a:lnTo>
                    <a:lnTo>
                      <a:pt x="41" y="147"/>
                    </a:lnTo>
                    <a:lnTo>
                      <a:pt x="0" y="158"/>
                    </a:lnTo>
                  </a:path>
                </a:pathLst>
              </a:custGeom>
              <a:solidFill>
                <a:srgbClr val="00B2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grpSp>
          <p:nvGrpSpPr>
            <p:cNvPr id="25902" name="Group 196"/>
            <p:cNvGrpSpPr>
              <a:grpSpLocks/>
            </p:cNvGrpSpPr>
            <p:nvPr/>
          </p:nvGrpSpPr>
          <p:grpSpPr bwMode="auto">
            <a:xfrm>
              <a:off x="2848" y="3370"/>
              <a:ext cx="175" cy="177"/>
              <a:chOff x="2241" y="3719"/>
              <a:chExt cx="372" cy="356"/>
            </a:xfrm>
          </p:grpSpPr>
          <p:grpSp>
            <p:nvGrpSpPr>
              <p:cNvPr id="25998" name="Group 197"/>
              <p:cNvGrpSpPr>
                <a:grpSpLocks/>
              </p:cNvGrpSpPr>
              <p:nvPr/>
            </p:nvGrpSpPr>
            <p:grpSpPr bwMode="auto">
              <a:xfrm>
                <a:off x="2442" y="3916"/>
                <a:ext cx="171" cy="159"/>
                <a:chOff x="2442" y="3916"/>
                <a:chExt cx="171" cy="159"/>
              </a:xfrm>
            </p:grpSpPr>
            <p:sp>
              <p:nvSpPr>
                <p:cNvPr id="26008" name="Freeform 198"/>
                <p:cNvSpPr>
                  <a:spLocks/>
                </p:cNvSpPr>
                <p:nvPr/>
              </p:nvSpPr>
              <p:spPr bwMode="auto">
                <a:xfrm>
                  <a:off x="2442" y="4033"/>
                  <a:ext cx="112" cy="42"/>
                </a:xfrm>
                <a:custGeom>
                  <a:avLst/>
                  <a:gdLst>
                    <a:gd name="T0" fmla="*/ 0 w 447"/>
                    <a:gd name="T1" fmla="*/ 7 h 127"/>
                    <a:gd name="T2" fmla="*/ 1 w 447"/>
                    <a:gd name="T3" fmla="*/ 11 h 127"/>
                    <a:gd name="T4" fmla="*/ 1 w 447"/>
                    <a:gd name="T5" fmla="*/ 12 h 127"/>
                    <a:gd name="T6" fmla="*/ 2 w 447"/>
                    <a:gd name="T7" fmla="*/ 14 h 127"/>
                    <a:gd name="T8" fmla="*/ 10 w 447"/>
                    <a:gd name="T9" fmla="*/ 14 h 127"/>
                    <a:gd name="T10" fmla="*/ 11 w 447"/>
                    <a:gd name="T11" fmla="*/ 11 h 127"/>
                    <a:gd name="T12" fmla="*/ 14 w 447"/>
                    <a:gd name="T13" fmla="*/ 12 h 127"/>
                    <a:gd name="T14" fmla="*/ 17 w 447"/>
                    <a:gd name="T15" fmla="*/ 12 h 127"/>
                    <a:gd name="T16" fmla="*/ 22 w 447"/>
                    <a:gd name="T17" fmla="*/ 10 h 127"/>
                    <a:gd name="T18" fmla="*/ 25 w 447"/>
                    <a:gd name="T19" fmla="*/ 9 h 127"/>
                    <a:gd name="T20" fmla="*/ 27 w 447"/>
                    <a:gd name="T21" fmla="*/ 8 h 127"/>
                    <a:gd name="T22" fmla="*/ 28 w 447"/>
                    <a:gd name="T23" fmla="*/ 6 h 127"/>
                    <a:gd name="T24" fmla="*/ 28 w 447"/>
                    <a:gd name="T25" fmla="*/ 4 h 127"/>
                    <a:gd name="T26" fmla="*/ 25 w 447"/>
                    <a:gd name="T27" fmla="*/ 3 h 127"/>
                    <a:gd name="T28" fmla="*/ 23 w 447"/>
                    <a:gd name="T29" fmla="*/ 4 h 127"/>
                    <a:gd name="T30" fmla="*/ 18 w 447"/>
                    <a:gd name="T31" fmla="*/ 3 h 127"/>
                    <a:gd name="T32" fmla="*/ 15 w 447"/>
                    <a:gd name="T33" fmla="*/ 2 h 127"/>
                    <a:gd name="T34" fmla="*/ 12 w 447"/>
                    <a:gd name="T35" fmla="*/ 0 h 127"/>
                    <a:gd name="T36" fmla="*/ 13 w 447"/>
                    <a:gd name="T37" fmla="*/ 2 h 127"/>
                    <a:gd name="T38" fmla="*/ 10 w 447"/>
                    <a:gd name="T39" fmla="*/ 3 h 127"/>
                    <a:gd name="T40" fmla="*/ 5 w 447"/>
                    <a:gd name="T41" fmla="*/ 3 h 127"/>
                    <a:gd name="T42" fmla="*/ 2 w 447"/>
                    <a:gd name="T43" fmla="*/ 3 h 127"/>
                    <a:gd name="T44" fmla="*/ 1 w 447"/>
                    <a:gd name="T45" fmla="*/ 4 h 127"/>
                    <a:gd name="T46" fmla="*/ 0 w 447"/>
                    <a:gd name="T47" fmla="*/ 7 h 12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7" h="127">
                      <a:moveTo>
                        <a:pt x="0" y="64"/>
                      </a:moveTo>
                      <a:lnTo>
                        <a:pt x="7" y="97"/>
                      </a:lnTo>
                      <a:lnTo>
                        <a:pt x="16" y="112"/>
                      </a:lnTo>
                      <a:lnTo>
                        <a:pt x="32" y="127"/>
                      </a:lnTo>
                      <a:lnTo>
                        <a:pt x="163" y="127"/>
                      </a:lnTo>
                      <a:lnTo>
                        <a:pt x="170" y="102"/>
                      </a:lnTo>
                      <a:lnTo>
                        <a:pt x="227" y="112"/>
                      </a:lnTo>
                      <a:lnTo>
                        <a:pt x="276" y="106"/>
                      </a:lnTo>
                      <a:lnTo>
                        <a:pt x="356" y="93"/>
                      </a:lnTo>
                      <a:lnTo>
                        <a:pt x="396" y="84"/>
                      </a:lnTo>
                      <a:lnTo>
                        <a:pt x="434" y="71"/>
                      </a:lnTo>
                      <a:lnTo>
                        <a:pt x="447" y="53"/>
                      </a:lnTo>
                      <a:lnTo>
                        <a:pt x="438" y="38"/>
                      </a:lnTo>
                      <a:lnTo>
                        <a:pt x="401" y="30"/>
                      </a:lnTo>
                      <a:lnTo>
                        <a:pt x="358" y="34"/>
                      </a:lnTo>
                      <a:lnTo>
                        <a:pt x="292" y="29"/>
                      </a:lnTo>
                      <a:lnTo>
                        <a:pt x="232" y="15"/>
                      </a:lnTo>
                      <a:lnTo>
                        <a:pt x="193" y="0"/>
                      </a:lnTo>
                      <a:lnTo>
                        <a:pt x="205" y="19"/>
                      </a:lnTo>
                      <a:lnTo>
                        <a:pt x="151" y="29"/>
                      </a:lnTo>
                      <a:lnTo>
                        <a:pt x="85" y="30"/>
                      </a:lnTo>
                      <a:lnTo>
                        <a:pt x="25" y="27"/>
                      </a:lnTo>
                      <a:lnTo>
                        <a:pt x="9" y="38"/>
                      </a:lnTo>
                      <a:lnTo>
                        <a:pt x="0" y="64"/>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09" name="Freeform 199"/>
                <p:cNvSpPr>
                  <a:spLocks/>
                </p:cNvSpPr>
                <p:nvPr/>
              </p:nvSpPr>
              <p:spPr bwMode="auto">
                <a:xfrm>
                  <a:off x="2510" y="3916"/>
                  <a:ext cx="103" cy="67"/>
                </a:xfrm>
                <a:custGeom>
                  <a:avLst/>
                  <a:gdLst>
                    <a:gd name="T0" fmla="*/ 8 w 415"/>
                    <a:gd name="T1" fmla="*/ 0 h 200"/>
                    <a:gd name="T2" fmla="*/ 13 w 415"/>
                    <a:gd name="T3" fmla="*/ 6 h 200"/>
                    <a:gd name="T4" fmla="*/ 17 w 415"/>
                    <a:gd name="T5" fmla="*/ 6 h 200"/>
                    <a:gd name="T6" fmla="*/ 21 w 415"/>
                    <a:gd name="T7" fmla="*/ 7 h 200"/>
                    <a:gd name="T8" fmla="*/ 24 w 415"/>
                    <a:gd name="T9" fmla="*/ 8 h 200"/>
                    <a:gd name="T10" fmla="*/ 26 w 415"/>
                    <a:gd name="T11" fmla="*/ 10 h 200"/>
                    <a:gd name="T12" fmla="*/ 25 w 415"/>
                    <a:gd name="T13" fmla="*/ 12 h 200"/>
                    <a:gd name="T14" fmla="*/ 18 w 415"/>
                    <a:gd name="T15" fmla="*/ 16 h 200"/>
                    <a:gd name="T16" fmla="*/ 12 w 415"/>
                    <a:gd name="T17" fmla="*/ 18 h 200"/>
                    <a:gd name="T18" fmla="*/ 9 w 415"/>
                    <a:gd name="T19" fmla="*/ 17 h 200"/>
                    <a:gd name="T20" fmla="*/ 6 w 415"/>
                    <a:gd name="T21" fmla="*/ 18 h 200"/>
                    <a:gd name="T22" fmla="*/ 6 w 415"/>
                    <a:gd name="T23" fmla="*/ 20 h 200"/>
                    <a:gd name="T24" fmla="*/ 1 w 415"/>
                    <a:gd name="T25" fmla="*/ 22 h 200"/>
                    <a:gd name="T26" fmla="*/ 0 w 415"/>
                    <a:gd name="T27" fmla="*/ 20 h 200"/>
                    <a:gd name="T28" fmla="*/ 1 w 415"/>
                    <a:gd name="T29" fmla="*/ 12 h 200"/>
                    <a:gd name="T30" fmla="*/ 8 w 415"/>
                    <a:gd name="T31" fmla="*/ 0 h 2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15" h="200">
                      <a:moveTo>
                        <a:pt x="128" y="0"/>
                      </a:moveTo>
                      <a:lnTo>
                        <a:pt x="215" y="53"/>
                      </a:lnTo>
                      <a:lnTo>
                        <a:pt x="271" y="53"/>
                      </a:lnTo>
                      <a:lnTo>
                        <a:pt x="340" y="60"/>
                      </a:lnTo>
                      <a:lnTo>
                        <a:pt x="396" y="72"/>
                      </a:lnTo>
                      <a:lnTo>
                        <a:pt x="415" y="94"/>
                      </a:lnTo>
                      <a:lnTo>
                        <a:pt x="407" y="109"/>
                      </a:lnTo>
                      <a:lnTo>
                        <a:pt x="290" y="147"/>
                      </a:lnTo>
                      <a:lnTo>
                        <a:pt x="196" y="158"/>
                      </a:lnTo>
                      <a:lnTo>
                        <a:pt x="155" y="151"/>
                      </a:lnTo>
                      <a:lnTo>
                        <a:pt x="101" y="162"/>
                      </a:lnTo>
                      <a:lnTo>
                        <a:pt x="105" y="181"/>
                      </a:lnTo>
                      <a:lnTo>
                        <a:pt x="12" y="200"/>
                      </a:lnTo>
                      <a:lnTo>
                        <a:pt x="0" y="177"/>
                      </a:lnTo>
                      <a:lnTo>
                        <a:pt x="23" y="106"/>
                      </a:lnTo>
                      <a:lnTo>
                        <a:pt x="128"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nvGrpSpPr>
              <p:cNvPr id="25999" name="Group 200"/>
              <p:cNvGrpSpPr>
                <a:grpSpLocks/>
              </p:cNvGrpSpPr>
              <p:nvPr/>
            </p:nvGrpSpPr>
            <p:grpSpPr bwMode="auto">
              <a:xfrm>
                <a:off x="2241" y="3719"/>
                <a:ext cx="320" cy="333"/>
                <a:chOff x="2241" y="3719"/>
                <a:chExt cx="320" cy="333"/>
              </a:xfrm>
            </p:grpSpPr>
            <p:sp>
              <p:nvSpPr>
                <p:cNvPr id="26000" name="Freeform 201"/>
                <p:cNvSpPr>
                  <a:spLocks/>
                </p:cNvSpPr>
                <p:nvPr/>
              </p:nvSpPr>
              <p:spPr bwMode="auto">
                <a:xfrm>
                  <a:off x="2442" y="3793"/>
                  <a:ext cx="76" cy="259"/>
                </a:xfrm>
                <a:custGeom>
                  <a:avLst/>
                  <a:gdLst>
                    <a:gd name="T0" fmla="*/ 0 w 306"/>
                    <a:gd name="T1" fmla="*/ 10 h 777"/>
                    <a:gd name="T2" fmla="*/ 0 w 306"/>
                    <a:gd name="T3" fmla="*/ 38 h 777"/>
                    <a:gd name="T4" fmla="*/ 1 w 306"/>
                    <a:gd name="T5" fmla="*/ 67 h 777"/>
                    <a:gd name="T6" fmla="*/ 0 w 306"/>
                    <a:gd name="T7" fmla="*/ 86 h 777"/>
                    <a:gd name="T8" fmla="*/ 7 w 306"/>
                    <a:gd name="T9" fmla="*/ 86 h 777"/>
                    <a:gd name="T10" fmla="*/ 11 w 306"/>
                    <a:gd name="T11" fmla="*/ 85 h 777"/>
                    <a:gd name="T12" fmla="*/ 17 w 306"/>
                    <a:gd name="T13" fmla="*/ 84 h 777"/>
                    <a:gd name="T14" fmla="*/ 19 w 306"/>
                    <a:gd name="T15" fmla="*/ 81 h 777"/>
                    <a:gd name="T16" fmla="*/ 18 w 306"/>
                    <a:gd name="T17" fmla="*/ 67 h 777"/>
                    <a:gd name="T18" fmla="*/ 18 w 306"/>
                    <a:gd name="T19" fmla="*/ 53 h 777"/>
                    <a:gd name="T20" fmla="*/ 16 w 306"/>
                    <a:gd name="T21" fmla="*/ 38 h 777"/>
                    <a:gd name="T22" fmla="*/ 17 w 306"/>
                    <a:gd name="T23" fmla="*/ 26 h 777"/>
                    <a:gd name="T24" fmla="*/ 16 w 306"/>
                    <a:gd name="T25" fmla="*/ 15 h 777"/>
                    <a:gd name="T26" fmla="*/ 14 w 306"/>
                    <a:gd name="T27" fmla="*/ 5 h 777"/>
                    <a:gd name="T28" fmla="*/ 13 w 306"/>
                    <a:gd name="T29" fmla="*/ 3 h 777"/>
                    <a:gd name="T30" fmla="*/ 9 w 306"/>
                    <a:gd name="T31" fmla="*/ 0 h 777"/>
                    <a:gd name="T32" fmla="*/ 3 w 306"/>
                    <a:gd name="T33" fmla="*/ 2 h 777"/>
                    <a:gd name="T34" fmla="*/ 0 w 306"/>
                    <a:gd name="T35" fmla="*/ 10 h 77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6" h="777">
                      <a:moveTo>
                        <a:pt x="4" y="87"/>
                      </a:moveTo>
                      <a:lnTo>
                        <a:pt x="0" y="340"/>
                      </a:lnTo>
                      <a:lnTo>
                        <a:pt x="19" y="604"/>
                      </a:lnTo>
                      <a:lnTo>
                        <a:pt x="8" y="777"/>
                      </a:lnTo>
                      <a:lnTo>
                        <a:pt x="110" y="773"/>
                      </a:lnTo>
                      <a:lnTo>
                        <a:pt x="185" y="769"/>
                      </a:lnTo>
                      <a:lnTo>
                        <a:pt x="269" y="758"/>
                      </a:lnTo>
                      <a:lnTo>
                        <a:pt x="306" y="732"/>
                      </a:lnTo>
                      <a:lnTo>
                        <a:pt x="295" y="607"/>
                      </a:lnTo>
                      <a:lnTo>
                        <a:pt x="287" y="476"/>
                      </a:lnTo>
                      <a:lnTo>
                        <a:pt x="257" y="340"/>
                      </a:lnTo>
                      <a:lnTo>
                        <a:pt x="269" y="230"/>
                      </a:lnTo>
                      <a:lnTo>
                        <a:pt x="261" y="139"/>
                      </a:lnTo>
                      <a:lnTo>
                        <a:pt x="235" y="49"/>
                      </a:lnTo>
                      <a:lnTo>
                        <a:pt x="207" y="23"/>
                      </a:lnTo>
                      <a:lnTo>
                        <a:pt x="140" y="0"/>
                      </a:lnTo>
                      <a:lnTo>
                        <a:pt x="43" y="15"/>
                      </a:lnTo>
                      <a:lnTo>
                        <a:pt x="4" y="8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01" name="Freeform 202"/>
                <p:cNvSpPr>
                  <a:spLocks/>
                </p:cNvSpPr>
                <p:nvPr/>
              </p:nvSpPr>
              <p:spPr bwMode="auto">
                <a:xfrm>
                  <a:off x="2442" y="3829"/>
                  <a:ext cx="69" cy="169"/>
                </a:xfrm>
                <a:custGeom>
                  <a:avLst/>
                  <a:gdLst>
                    <a:gd name="T0" fmla="*/ 0 w 272"/>
                    <a:gd name="T1" fmla="*/ 2 h 506"/>
                    <a:gd name="T2" fmla="*/ 1 w 272"/>
                    <a:gd name="T3" fmla="*/ 11 h 506"/>
                    <a:gd name="T4" fmla="*/ 2 w 272"/>
                    <a:gd name="T5" fmla="*/ 17 h 506"/>
                    <a:gd name="T6" fmla="*/ 4 w 272"/>
                    <a:gd name="T7" fmla="*/ 22 h 506"/>
                    <a:gd name="T8" fmla="*/ 5 w 272"/>
                    <a:gd name="T9" fmla="*/ 26 h 506"/>
                    <a:gd name="T10" fmla="*/ 6 w 272"/>
                    <a:gd name="T11" fmla="*/ 30 h 506"/>
                    <a:gd name="T12" fmla="*/ 7 w 272"/>
                    <a:gd name="T13" fmla="*/ 32 h 506"/>
                    <a:gd name="T14" fmla="*/ 7 w 272"/>
                    <a:gd name="T15" fmla="*/ 33 h 506"/>
                    <a:gd name="T16" fmla="*/ 8 w 272"/>
                    <a:gd name="T17" fmla="*/ 35 h 506"/>
                    <a:gd name="T18" fmla="*/ 11 w 272"/>
                    <a:gd name="T19" fmla="*/ 40 h 506"/>
                    <a:gd name="T20" fmla="*/ 12 w 272"/>
                    <a:gd name="T21" fmla="*/ 44 h 506"/>
                    <a:gd name="T22" fmla="*/ 13 w 272"/>
                    <a:gd name="T23" fmla="*/ 50 h 506"/>
                    <a:gd name="T24" fmla="*/ 14 w 272"/>
                    <a:gd name="T25" fmla="*/ 53 h 506"/>
                    <a:gd name="T26" fmla="*/ 15 w 272"/>
                    <a:gd name="T27" fmla="*/ 56 h 506"/>
                    <a:gd name="T28" fmla="*/ 15 w 272"/>
                    <a:gd name="T29" fmla="*/ 53 h 506"/>
                    <a:gd name="T30" fmla="*/ 17 w 272"/>
                    <a:gd name="T31" fmla="*/ 51 h 506"/>
                    <a:gd name="T32" fmla="*/ 18 w 272"/>
                    <a:gd name="T33" fmla="*/ 48 h 506"/>
                    <a:gd name="T34" fmla="*/ 2 w 272"/>
                    <a:gd name="T35" fmla="*/ 0 h 506"/>
                    <a:gd name="T36" fmla="*/ 0 w 272"/>
                    <a:gd name="T37" fmla="*/ 2 h 5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72" h="506">
                      <a:moveTo>
                        <a:pt x="0" y="15"/>
                      </a:moveTo>
                      <a:lnTo>
                        <a:pt x="19" y="102"/>
                      </a:lnTo>
                      <a:lnTo>
                        <a:pt x="27" y="155"/>
                      </a:lnTo>
                      <a:lnTo>
                        <a:pt x="54" y="200"/>
                      </a:lnTo>
                      <a:lnTo>
                        <a:pt x="80" y="235"/>
                      </a:lnTo>
                      <a:lnTo>
                        <a:pt x="87" y="265"/>
                      </a:lnTo>
                      <a:lnTo>
                        <a:pt x="114" y="284"/>
                      </a:lnTo>
                      <a:lnTo>
                        <a:pt x="114" y="295"/>
                      </a:lnTo>
                      <a:lnTo>
                        <a:pt x="132" y="318"/>
                      </a:lnTo>
                      <a:lnTo>
                        <a:pt x="166" y="359"/>
                      </a:lnTo>
                      <a:lnTo>
                        <a:pt x="192" y="397"/>
                      </a:lnTo>
                      <a:lnTo>
                        <a:pt x="196" y="449"/>
                      </a:lnTo>
                      <a:lnTo>
                        <a:pt x="211" y="476"/>
                      </a:lnTo>
                      <a:lnTo>
                        <a:pt x="235" y="506"/>
                      </a:lnTo>
                      <a:lnTo>
                        <a:pt x="242" y="476"/>
                      </a:lnTo>
                      <a:lnTo>
                        <a:pt x="261" y="461"/>
                      </a:lnTo>
                      <a:lnTo>
                        <a:pt x="272" y="427"/>
                      </a:lnTo>
                      <a:lnTo>
                        <a:pt x="24" y="0"/>
                      </a:lnTo>
                      <a:lnTo>
                        <a:pt x="0" y="15"/>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02" name="Freeform 203"/>
                <p:cNvSpPr>
                  <a:spLocks/>
                </p:cNvSpPr>
                <p:nvPr/>
              </p:nvSpPr>
              <p:spPr bwMode="auto">
                <a:xfrm>
                  <a:off x="2241" y="3719"/>
                  <a:ext cx="320" cy="263"/>
                </a:xfrm>
                <a:custGeom>
                  <a:avLst/>
                  <a:gdLst>
                    <a:gd name="T0" fmla="*/ 26 w 1280"/>
                    <a:gd name="T1" fmla="*/ 4 h 788"/>
                    <a:gd name="T2" fmla="*/ 32 w 1280"/>
                    <a:gd name="T3" fmla="*/ 3 h 788"/>
                    <a:gd name="T4" fmla="*/ 40 w 1280"/>
                    <a:gd name="T5" fmla="*/ 1 h 788"/>
                    <a:gd name="T6" fmla="*/ 49 w 1280"/>
                    <a:gd name="T7" fmla="*/ 0 h 788"/>
                    <a:gd name="T8" fmla="*/ 56 w 1280"/>
                    <a:gd name="T9" fmla="*/ 0 h 788"/>
                    <a:gd name="T10" fmla="*/ 58 w 1280"/>
                    <a:gd name="T11" fmla="*/ 2 h 788"/>
                    <a:gd name="T12" fmla="*/ 60 w 1280"/>
                    <a:gd name="T13" fmla="*/ 5 h 788"/>
                    <a:gd name="T14" fmla="*/ 61 w 1280"/>
                    <a:gd name="T15" fmla="*/ 10 h 788"/>
                    <a:gd name="T16" fmla="*/ 65 w 1280"/>
                    <a:gd name="T17" fmla="*/ 23 h 788"/>
                    <a:gd name="T18" fmla="*/ 69 w 1280"/>
                    <a:gd name="T19" fmla="*/ 38 h 788"/>
                    <a:gd name="T20" fmla="*/ 71 w 1280"/>
                    <a:gd name="T21" fmla="*/ 44 h 788"/>
                    <a:gd name="T22" fmla="*/ 80 w 1280"/>
                    <a:gd name="T23" fmla="*/ 65 h 788"/>
                    <a:gd name="T24" fmla="*/ 76 w 1280"/>
                    <a:gd name="T25" fmla="*/ 69 h 788"/>
                    <a:gd name="T26" fmla="*/ 70 w 1280"/>
                    <a:gd name="T27" fmla="*/ 80 h 788"/>
                    <a:gd name="T28" fmla="*/ 67 w 1280"/>
                    <a:gd name="T29" fmla="*/ 88 h 788"/>
                    <a:gd name="T30" fmla="*/ 65 w 1280"/>
                    <a:gd name="T31" fmla="*/ 79 h 788"/>
                    <a:gd name="T32" fmla="*/ 61 w 1280"/>
                    <a:gd name="T33" fmla="*/ 70 h 788"/>
                    <a:gd name="T34" fmla="*/ 57 w 1280"/>
                    <a:gd name="T35" fmla="*/ 60 h 788"/>
                    <a:gd name="T36" fmla="*/ 54 w 1280"/>
                    <a:gd name="T37" fmla="*/ 53 h 788"/>
                    <a:gd name="T38" fmla="*/ 52 w 1280"/>
                    <a:gd name="T39" fmla="*/ 44 h 788"/>
                    <a:gd name="T40" fmla="*/ 52 w 1280"/>
                    <a:gd name="T41" fmla="*/ 36 h 788"/>
                    <a:gd name="T42" fmla="*/ 41 w 1280"/>
                    <a:gd name="T43" fmla="*/ 45 h 788"/>
                    <a:gd name="T44" fmla="*/ 35 w 1280"/>
                    <a:gd name="T45" fmla="*/ 48 h 788"/>
                    <a:gd name="T46" fmla="*/ 26 w 1280"/>
                    <a:gd name="T47" fmla="*/ 49 h 788"/>
                    <a:gd name="T48" fmla="*/ 19 w 1280"/>
                    <a:gd name="T49" fmla="*/ 49 h 788"/>
                    <a:gd name="T50" fmla="*/ 14 w 1280"/>
                    <a:gd name="T51" fmla="*/ 49 h 788"/>
                    <a:gd name="T52" fmla="*/ 8 w 1280"/>
                    <a:gd name="T53" fmla="*/ 46 h 788"/>
                    <a:gd name="T54" fmla="*/ 4 w 1280"/>
                    <a:gd name="T55" fmla="*/ 41 h 788"/>
                    <a:gd name="T56" fmla="*/ 1 w 1280"/>
                    <a:gd name="T57" fmla="*/ 35 h 788"/>
                    <a:gd name="T58" fmla="*/ 0 w 1280"/>
                    <a:gd name="T59" fmla="*/ 28 h 788"/>
                    <a:gd name="T60" fmla="*/ 26 w 1280"/>
                    <a:gd name="T61" fmla="*/ 4 h 78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80" h="788">
                      <a:moveTo>
                        <a:pt x="418" y="37"/>
                      </a:moveTo>
                      <a:lnTo>
                        <a:pt x="502" y="26"/>
                      </a:lnTo>
                      <a:lnTo>
                        <a:pt x="634" y="11"/>
                      </a:lnTo>
                      <a:lnTo>
                        <a:pt x="785" y="0"/>
                      </a:lnTo>
                      <a:lnTo>
                        <a:pt x="891" y="0"/>
                      </a:lnTo>
                      <a:lnTo>
                        <a:pt x="933" y="15"/>
                      </a:lnTo>
                      <a:lnTo>
                        <a:pt x="962" y="45"/>
                      </a:lnTo>
                      <a:lnTo>
                        <a:pt x="981" y="86"/>
                      </a:lnTo>
                      <a:lnTo>
                        <a:pt x="1039" y="203"/>
                      </a:lnTo>
                      <a:lnTo>
                        <a:pt x="1099" y="339"/>
                      </a:lnTo>
                      <a:lnTo>
                        <a:pt x="1132" y="399"/>
                      </a:lnTo>
                      <a:lnTo>
                        <a:pt x="1280" y="585"/>
                      </a:lnTo>
                      <a:lnTo>
                        <a:pt x="1216" y="622"/>
                      </a:lnTo>
                      <a:lnTo>
                        <a:pt x="1110" y="716"/>
                      </a:lnTo>
                      <a:lnTo>
                        <a:pt x="1072" y="788"/>
                      </a:lnTo>
                      <a:lnTo>
                        <a:pt x="1031" y="709"/>
                      </a:lnTo>
                      <a:lnTo>
                        <a:pt x="977" y="630"/>
                      </a:lnTo>
                      <a:lnTo>
                        <a:pt x="910" y="542"/>
                      </a:lnTo>
                      <a:lnTo>
                        <a:pt x="858" y="478"/>
                      </a:lnTo>
                      <a:lnTo>
                        <a:pt x="831" y="395"/>
                      </a:lnTo>
                      <a:lnTo>
                        <a:pt x="823" y="324"/>
                      </a:lnTo>
                      <a:lnTo>
                        <a:pt x="660" y="403"/>
                      </a:lnTo>
                      <a:lnTo>
                        <a:pt x="554" y="429"/>
                      </a:lnTo>
                      <a:lnTo>
                        <a:pt x="418" y="440"/>
                      </a:lnTo>
                      <a:lnTo>
                        <a:pt x="306" y="444"/>
                      </a:lnTo>
                      <a:lnTo>
                        <a:pt x="226" y="437"/>
                      </a:lnTo>
                      <a:lnTo>
                        <a:pt x="121" y="414"/>
                      </a:lnTo>
                      <a:lnTo>
                        <a:pt x="57" y="369"/>
                      </a:lnTo>
                      <a:lnTo>
                        <a:pt x="19" y="312"/>
                      </a:lnTo>
                      <a:lnTo>
                        <a:pt x="0" y="256"/>
                      </a:lnTo>
                      <a:lnTo>
                        <a:pt x="418" y="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6003" name="Freeform 204"/>
                <p:cNvSpPr>
                  <a:spLocks/>
                </p:cNvSpPr>
                <p:nvPr/>
              </p:nvSpPr>
              <p:spPr bwMode="auto">
                <a:xfrm>
                  <a:off x="2491" y="3842"/>
                  <a:ext cx="38" cy="21"/>
                </a:xfrm>
                <a:custGeom>
                  <a:avLst/>
                  <a:gdLst>
                    <a:gd name="T0" fmla="*/ 0 w 151"/>
                    <a:gd name="T1" fmla="*/ 0 h 64"/>
                    <a:gd name="T2" fmla="*/ 3 w 151"/>
                    <a:gd name="T3" fmla="*/ 1 h 64"/>
                    <a:gd name="T4" fmla="*/ 6 w 151"/>
                    <a:gd name="T5" fmla="*/ 3 h 64"/>
                    <a:gd name="T6" fmla="*/ 8 w 151"/>
                    <a:gd name="T7" fmla="*/ 4 h 64"/>
                    <a:gd name="T8" fmla="*/ 10 w 151"/>
                    <a:gd name="T9" fmla="*/ 7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64">
                      <a:moveTo>
                        <a:pt x="0" y="0"/>
                      </a:moveTo>
                      <a:lnTo>
                        <a:pt x="46" y="7"/>
                      </a:lnTo>
                      <a:lnTo>
                        <a:pt x="91" y="26"/>
                      </a:lnTo>
                      <a:lnTo>
                        <a:pt x="121" y="41"/>
                      </a:lnTo>
                      <a:lnTo>
                        <a:pt x="151" y="64"/>
                      </a:lnTo>
                    </a:path>
                  </a:pathLst>
                </a:custGeom>
                <a:solidFill>
                  <a:srgbClr val="B2B2B2"/>
                </a:solidFill>
                <a:ln w="3175">
                  <a:solidFill>
                    <a:srgbClr val="005F5F"/>
                  </a:solidFill>
                  <a:prstDash val="solid"/>
                  <a:round/>
                  <a:headEnd/>
                  <a:tailEnd/>
                </a:ln>
              </p:spPr>
              <p:txBody>
                <a:bodyPr/>
                <a:lstStyle/>
                <a:p>
                  <a:endParaRPr lang="nb-NO"/>
                </a:p>
              </p:txBody>
            </p:sp>
            <p:sp>
              <p:nvSpPr>
                <p:cNvPr id="26004" name="Freeform 205"/>
                <p:cNvSpPr>
                  <a:spLocks/>
                </p:cNvSpPr>
                <p:nvPr/>
              </p:nvSpPr>
              <p:spPr bwMode="auto">
                <a:xfrm>
                  <a:off x="2442" y="3793"/>
                  <a:ext cx="9" cy="36"/>
                </a:xfrm>
                <a:custGeom>
                  <a:avLst/>
                  <a:gdLst>
                    <a:gd name="T0" fmla="*/ 0 w 35"/>
                    <a:gd name="T1" fmla="*/ 12 h 109"/>
                    <a:gd name="T2" fmla="*/ 0 w 35"/>
                    <a:gd name="T3" fmla="*/ 7 h 109"/>
                    <a:gd name="T4" fmla="*/ 1 w 35"/>
                    <a:gd name="T5" fmla="*/ 5 h 109"/>
                    <a:gd name="T6" fmla="*/ 2 w 35"/>
                    <a:gd name="T7" fmla="*/ 3 h 109"/>
                    <a:gd name="T8" fmla="*/ 1 w 35"/>
                    <a:gd name="T9" fmla="*/ 0 h 1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09">
                      <a:moveTo>
                        <a:pt x="0" y="109"/>
                      </a:moveTo>
                      <a:lnTo>
                        <a:pt x="4" y="68"/>
                      </a:lnTo>
                      <a:lnTo>
                        <a:pt x="11" y="45"/>
                      </a:lnTo>
                      <a:lnTo>
                        <a:pt x="35" y="30"/>
                      </a:lnTo>
                      <a:lnTo>
                        <a:pt x="19" y="0"/>
                      </a:lnTo>
                    </a:path>
                  </a:pathLst>
                </a:custGeom>
                <a:solidFill>
                  <a:srgbClr val="B2B2B2"/>
                </a:solidFill>
                <a:ln w="3175">
                  <a:solidFill>
                    <a:srgbClr val="005F5F"/>
                  </a:solidFill>
                  <a:prstDash val="solid"/>
                  <a:round/>
                  <a:headEnd/>
                  <a:tailEnd/>
                </a:ln>
              </p:spPr>
              <p:txBody>
                <a:bodyPr/>
                <a:lstStyle/>
                <a:p>
                  <a:endParaRPr lang="nb-NO"/>
                </a:p>
              </p:txBody>
            </p:sp>
            <p:sp>
              <p:nvSpPr>
                <p:cNvPr id="26005" name="Freeform 206"/>
                <p:cNvSpPr>
                  <a:spLocks/>
                </p:cNvSpPr>
                <p:nvPr/>
              </p:nvSpPr>
              <p:spPr bwMode="auto">
                <a:xfrm>
                  <a:off x="2443" y="3822"/>
                  <a:ext cx="25" cy="7"/>
                </a:xfrm>
                <a:custGeom>
                  <a:avLst/>
                  <a:gdLst>
                    <a:gd name="T0" fmla="*/ 0 w 98"/>
                    <a:gd name="T1" fmla="*/ 2 h 22"/>
                    <a:gd name="T2" fmla="*/ 2 w 98"/>
                    <a:gd name="T3" fmla="*/ 0 h 22"/>
                    <a:gd name="T4" fmla="*/ 4 w 98"/>
                    <a:gd name="T5" fmla="*/ 0 h 22"/>
                    <a:gd name="T6" fmla="*/ 5 w 98"/>
                    <a:gd name="T7" fmla="*/ 0 h 22"/>
                    <a:gd name="T8" fmla="*/ 6 w 98"/>
                    <a:gd name="T9" fmla="*/ 1 h 22"/>
                    <a:gd name="T10" fmla="*/ 0 w 98"/>
                    <a:gd name="T11" fmla="*/ 2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8" h="22">
                      <a:moveTo>
                        <a:pt x="0" y="22"/>
                      </a:moveTo>
                      <a:lnTo>
                        <a:pt x="27" y="3"/>
                      </a:lnTo>
                      <a:lnTo>
                        <a:pt x="53" y="0"/>
                      </a:lnTo>
                      <a:lnTo>
                        <a:pt x="76" y="0"/>
                      </a:lnTo>
                      <a:lnTo>
                        <a:pt x="98" y="11"/>
                      </a:lnTo>
                      <a:lnTo>
                        <a:pt x="0" y="22"/>
                      </a:lnTo>
                      <a:close/>
                    </a:path>
                  </a:pathLst>
                </a:custGeom>
                <a:solidFill>
                  <a:srgbClr val="B2B2B2"/>
                </a:solidFill>
                <a:ln w="3175">
                  <a:solidFill>
                    <a:srgbClr val="005F5F"/>
                  </a:solidFill>
                  <a:prstDash val="solid"/>
                  <a:round/>
                  <a:headEnd/>
                  <a:tailEnd/>
                </a:ln>
              </p:spPr>
              <p:txBody>
                <a:bodyPr/>
                <a:lstStyle/>
                <a:p>
                  <a:endParaRPr lang="nb-NO"/>
                </a:p>
              </p:txBody>
            </p:sp>
            <p:sp>
              <p:nvSpPr>
                <p:cNvPr id="26006" name="Freeform 207"/>
                <p:cNvSpPr>
                  <a:spLocks/>
                </p:cNvSpPr>
                <p:nvPr/>
              </p:nvSpPr>
              <p:spPr bwMode="auto">
                <a:xfrm>
                  <a:off x="2489" y="3896"/>
                  <a:ext cx="4" cy="43"/>
                </a:xfrm>
                <a:custGeom>
                  <a:avLst/>
                  <a:gdLst>
                    <a:gd name="T0" fmla="*/ 0 w 18"/>
                    <a:gd name="T1" fmla="*/ 14 h 129"/>
                    <a:gd name="T2" fmla="*/ 1 w 18"/>
                    <a:gd name="T3" fmla="*/ 9 h 129"/>
                    <a:gd name="T4" fmla="*/ 1 w 18"/>
                    <a:gd name="T5" fmla="*/ 6 h 129"/>
                    <a:gd name="T6" fmla="*/ 0 w 18"/>
                    <a:gd name="T7" fmla="*/ 0 h 1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29">
                      <a:moveTo>
                        <a:pt x="3" y="129"/>
                      </a:moveTo>
                      <a:lnTo>
                        <a:pt x="18" y="84"/>
                      </a:lnTo>
                      <a:lnTo>
                        <a:pt x="18" y="50"/>
                      </a:lnTo>
                      <a:lnTo>
                        <a:pt x="0" y="0"/>
                      </a:lnTo>
                    </a:path>
                  </a:pathLst>
                </a:custGeom>
                <a:solidFill>
                  <a:srgbClr val="B2B2B2"/>
                </a:solidFill>
                <a:ln w="3175">
                  <a:solidFill>
                    <a:srgbClr val="005F5F"/>
                  </a:solidFill>
                  <a:prstDash val="solid"/>
                  <a:round/>
                  <a:headEnd/>
                  <a:tailEnd/>
                </a:ln>
              </p:spPr>
              <p:txBody>
                <a:bodyPr/>
                <a:lstStyle/>
                <a:p>
                  <a:endParaRPr lang="nb-NO"/>
                </a:p>
              </p:txBody>
            </p:sp>
            <p:sp>
              <p:nvSpPr>
                <p:cNvPr id="26007" name="Freeform 208"/>
                <p:cNvSpPr>
                  <a:spLocks/>
                </p:cNvSpPr>
                <p:nvPr/>
              </p:nvSpPr>
              <p:spPr bwMode="auto">
                <a:xfrm>
                  <a:off x="2446" y="3975"/>
                  <a:ext cx="23" cy="53"/>
                </a:xfrm>
                <a:custGeom>
                  <a:avLst/>
                  <a:gdLst>
                    <a:gd name="T0" fmla="*/ 0 w 91"/>
                    <a:gd name="T1" fmla="*/ 0 h 158"/>
                    <a:gd name="T2" fmla="*/ 2 w 91"/>
                    <a:gd name="T3" fmla="*/ 8 h 158"/>
                    <a:gd name="T4" fmla="*/ 4 w 91"/>
                    <a:gd name="T5" fmla="*/ 13 h 158"/>
                    <a:gd name="T6" fmla="*/ 6 w 91"/>
                    <a:gd name="T7" fmla="*/ 18 h 158"/>
                    <a:gd name="T8" fmla="*/ 0 w 91"/>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158">
                      <a:moveTo>
                        <a:pt x="0" y="0"/>
                      </a:moveTo>
                      <a:lnTo>
                        <a:pt x="35" y="68"/>
                      </a:lnTo>
                      <a:lnTo>
                        <a:pt x="61" y="113"/>
                      </a:lnTo>
                      <a:lnTo>
                        <a:pt x="91" y="158"/>
                      </a:lnTo>
                      <a:lnTo>
                        <a:pt x="0" y="0"/>
                      </a:lnTo>
                      <a:close/>
                    </a:path>
                  </a:pathLst>
                </a:custGeom>
                <a:solidFill>
                  <a:srgbClr val="B2B2B2"/>
                </a:solidFill>
                <a:ln w="3175">
                  <a:solidFill>
                    <a:srgbClr val="005F7F"/>
                  </a:solidFill>
                  <a:prstDash val="solid"/>
                  <a:round/>
                  <a:headEnd/>
                  <a:tailEnd/>
                </a:ln>
              </p:spPr>
              <p:txBody>
                <a:bodyPr/>
                <a:lstStyle/>
                <a:p>
                  <a:endParaRPr lang="nb-NO"/>
                </a:p>
              </p:txBody>
            </p:sp>
          </p:grpSp>
        </p:grpSp>
        <p:sp>
          <p:nvSpPr>
            <p:cNvPr id="25903" name="Freeform 209"/>
            <p:cNvSpPr>
              <a:spLocks/>
            </p:cNvSpPr>
            <p:nvPr/>
          </p:nvSpPr>
          <p:spPr bwMode="auto">
            <a:xfrm flipH="1">
              <a:off x="2839" y="3430"/>
              <a:ext cx="87" cy="26"/>
            </a:xfrm>
            <a:custGeom>
              <a:avLst/>
              <a:gdLst>
                <a:gd name="T0" fmla="*/ 9 w 483"/>
                <a:gd name="T1" fmla="*/ 4 h 161"/>
                <a:gd name="T2" fmla="*/ 9 w 483"/>
                <a:gd name="T3" fmla="*/ 4 h 161"/>
                <a:gd name="T4" fmla="*/ 9 w 483"/>
                <a:gd name="T5" fmla="*/ 4 h 161"/>
                <a:gd name="T6" fmla="*/ 8 w 483"/>
                <a:gd name="T7" fmla="*/ 4 h 161"/>
                <a:gd name="T8" fmla="*/ 8 w 483"/>
                <a:gd name="T9" fmla="*/ 4 h 161"/>
                <a:gd name="T10" fmla="*/ 8 w 483"/>
                <a:gd name="T11" fmla="*/ 4 h 161"/>
                <a:gd name="T12" fmla="*/ 7 w 483"/>
                <a:gd name="T13" fmla="*/ 4 h 161"/>
                <a:gd name="T14" fmla="*/ 7 w 483"/>
                <a:gd name="T15" fmla="*/ 4 h 161"/>
                <a:gd name="T16" fmla="*/ 7 w 483"/>
                <a:gd name="T17" fmla="*/ 4 h 161"/>
                <a:gd name="T18" fmla="*/ 6 w 483"/>
                <a:gd name="T19" fmla="*/ 4 h 161"/>
                <a:gd name="T20" fmla="*/ 5 w 483"/>
                <a:gd name="T21" fmla="*/ 4 h 161"/>
                <a:gd name="T22" fmla="*/ 3 w 483"/>
                <a:gd name="T23" fmla="*/ 4 h 161"/>
                <a:gd name="T24" fmla="*/ 2 w 483"/>
                <a:gd name="T25" fmla="*/ 4 h 161"/>
                <a:gd name="T26" fmla="*/ 1 w 483"/>
                <a:gd name="T27" fmla="*/ 4 h 161"/>
                <a:gd name="T28" fmla="*/ 1 w 483"/>
                <a:gd name="T29" fmla="*/ 4 h 161"/>
                <a:gd name="T30" fmla="*/ 0 w 483"/>
                <a:gd name="T31" fmla="*/ 3 h 161"/>
                <a:gd name="T32" fmla="*/ 0 w 483"/>
                <a:gd name="T33" fmla="*/ 3 h 161"/>
                <a:gd name="T34" fmla="*/ 0 w 483"/>
                <a:gd name="T35" fmla="*/ 3 h 161"/>
                <a:gd name="T36" fmla="*/ 0 w 483"/>
                <a:gd name="T37" fmla="*/ 2 h 161"/>
                <a:gd name="T38" fmla="*/ 0 w 483"/>
                <a:gd name="T39" fmla="*/ 2 h 161"/>
                <a:gd name="T40" fmla="*/ 0 w 483"/>
                <a:gd name="T41" fmla="*/ 1 h 161"/>
                <a:gd name="T42" fmla="*/ 0 w 483"/>
                <a:gd name="T43" fmla="*/ 1 h 161"/>
                <a:gd name="T44" fmla="*/ 0 w 483"/>
                <a:gd name="T45" fmla="*/ 1 h 161"/>
                <a:gd name="T46" fmla="*/ 1 w 483"/>
                <a:gd name="T47" fmla="*/ 1 h 161"/>
                <a:gd name="T48" fmla="*/ 2 w 483"/>
                <a:gd name="T49" fmla="*/ 0 h 161"/>
                <a:gd name="T50" fmla="*/ 3 w 483"/>
                <a:gd name="T51" fmla="*/ 0 h 161"/>
                <a:gd name="T52" fmla="*/ 4 w 483"/>
                <a:gd name="T53" fmla="*/ 0 h 161"/>
                <a:gd name="T54" fmla="*/ 6 w 483"/>
                <a:gd name="T55" fmla="*/ 0 h 161"/>
                <a:gd name="T56" fmla="*/ 8 w 483"/>
                <a:gd name="T57" fmla="*/ 0 h 161"/>
                <a:gd name="T58" fmla="*/ 10 w 483"/>
                <a:gd name="T59" fmla="*/ 0 h 161"/>
                <a:gd name="T60" fmla="*/ 12 w 483"/>
                <a:gd name="T61" fmla="*/ 0 h 161"/>
                <a:gd name="T62" fmla="*/ 13 w 483"/>
                <a:gd name="T63" fmla="*/ 0 h 161"/>
                <a:gd name="T64" fmla="*/ 14 w 483"/>
                <a:gd name="T65" fmla="*/ 0 h 161"/>
                <a:gd name="T66" fmla="*/ 15 w 483"/>
                <a:gd name="T67" fmla="*/ 1 h 161"/>
                <a:gd name="T68" fmla="*/ 15 w 483"/>
                <a:gd name="T69" fmla="*/ 1 h 161"/>
                <a:gd name="T70" fmla="*/ 16 w 483"/>
                <a:gd name="T71" fmla="*/ 1 h 161"/>
                <a:gd name="T72" fmla="*/ 16 w 483"/>
                <a:gd name="T73" fmla="*/ 1 h 161"/>
                <a:gd name="T74" fmla="*/ 16 w 483"/>
                <a:gd name="T75" fmla="*/ 2 h 161"/>
                <a:gd name="T76" fmla="*/ 16 w 483"/>
                <a:gd name="T77" fmla="*/ 2 h 161"/>
                <a:gd name="T78" fmla="*/ 16 w 483"/>
                <a:gd name="T79" fmla="*/ 3 h 161"/>
                <a:gd name="T80" fmla="*/ 16 w 483"/>
                <a:gd name="T81" fmla="*/ 3 h 161"/>
                <a:gd name="T82" fmla="*/ 15 w 483"/>
                <a:gd name="T83" fmla="*/ 3 h 161"/>
                <a:gd name="T84" fmla="*/ 15 w 483"/>
                <a:gd name="T85" fmla="*/ 4 h 161"/>
                <a:gd name="T86" fmla="*/ 14 w 483"/>
                <a:gd name="T87" fmla="*/ 4 h 161"/>
                <a:gd name="T88" fmla="*/ 13 w 483"/>
                <a:gd name="T89" fmla="*/ 4 h 161"/>
                <a:gd name="T90" fmla="*/ 12 w 483"/>
                <a:gd name="T91" fmla="*/ 4 h 161"/>
                <a:gd name="T92" fmla="*/ 11 w 483"/>
                <a:gd name="T93" fmla="*/ 4 h 161"/>
                <a:gd name="T94" fmla="*/ 10 w 483"/>
                <a:gd name="T95" fmla="*/ 4 h 161"/>
                <a:gd name="T96" fmla="*/ 9 w 483"/>
                <a:gd name="T97" fmla="*/ 4 h 1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3" h="161">
                  <a:moveTo>
                    <a:pt x="278" y="161"/>
                  </a:moveTo>
                  <a:lnTo>
                    <a:pt x="272" y="161"/>
                  </a:lnTo>
                  <a:lnTo>
                    <a:pt x="264" y="161"/>
                  </a:lnTo>
                  <a:lnTo>
                    <a:pt x="254" y="161"/>
                  </a:lnTo>
                  <a:lnTo>
                    <a:pt x="244" y="161"/>
                  </a:lnTo>
                  <a:lnTo>
                    <a:pt x="232" y="161"/>
                  </a:lnTo>
                  <a:lnTo>
                    <a:pt x="222" y="161"/>
                  </a:lnTo>
                  <a:lnTo>
                    <a:pt x="213" y="161"/>
                  </a:lnTo>
                  <a:lnTo>
                    <a:pt x="203" y="161"/>
                  </a:lnTo>
                  <a:lnTo>
                    <a:pt x="171" y="161"/>
                  </a:lnTo>
                  <a:lnTo>
                    <a:pt x="138" y="159"/>
                  </a:lnTo>
                  <a:lnTo>
                    <a:pt x="104" y="155"/>
                  </a:lnTo>
                  <a:lnTo>
                    <a:pt x="73" y="149"/>
                  </a:lnTo>
                  <a:lnTo>
                    <a:pt x="43" y="143"/>
                  </a:lnTo>
                  <a:lnTo>
                    <a:pt x="22" y="135"/>
                  </a:lnTo>
                  <a:lnTo>
                    <a:pt x="6" y="127"/>
                  </a:lnTo>
                  <a:lnTo>
                    <a:pt x="0" y="115"/>
                  </a:lnTo>
                  <a:lnTo>
                    <a:pt x="0" y="97"/>
                  </a:lnTo>
                  <a:lnTo>
                    <a:pt x="0" y="78"/>
                  </a:lnTo>
                  <a:lnTo>
                    <a:pt x="0" y="62"/>
                  </a:lnTo>
                  <a:lnTo>
                    <a:pt x="0" y="52"/>
                  </a:lnTo>
                  <a:lnTo>
                    <a:pt x="2" y="42"/>
                  </a:lnTo>
                  <a:lnTo>
                    <a:pt x="12" y="34"/>
                  </a:lnTo>
                  <a:lnTo>
                    <a:pt x="27" y="24"/>
                  </a:lnTo>
                  <a:lnTo>
                    <a:pt x="51" y="16"/>
                  </a:lnTo>
                  <a:lnTo>
                    <a:pt x="83" y="10"/>
                  </a:lnTo>
                  <a:lnTo>
                    <a:pt x="124" y="4"/>
                  </a:lnTo>
                  <a:lnTo>
                    <a:pt x="177" y="2"/>
                  </a:lnTo>
                  <a:lnTo>
                    <a:pt x="240" y="0"/>
                  </a:lnTo>
                  <a:lnTo>
                    <a:pt x="305" y="2"/>
                  </a:lnTo>
                  <a:lnTo>
                    <a:pt x="356" y="4"/>
                  </a:lnTo>
                  <a:lnTo>
                    <a:pt x="400" y="10"/>
                  </a:lnTo>
                  <a:lnTo>
                    <a:pt x="431" y="16"/>
                  </a:lnTo>
                  <a:lnTo>
                    <a:pt x="455" y="24"/>
                  </a:lnTo>
                  <a:lnTo>
                    <a:pt x="471" y="34"/>
                  </a:lnTo>
                  <a:lnTo>
                    <a:pt x="481" y="42"/>
                  </a:lnTo>
                  <a:lnTo>
                    <a:pt x="483" y="52"/>
                  </a:lnTo>
                  <a:lnTo>
                    <a:pt x="483" y="62"/>
                  </a:lnTo>
                  <a:lnTo>
                    <a:pt x="483" y="78"/>
                  </a:lnTo>
                  <a:lnTo>
                    <a:pt x="483" y="97"/>
                  </a:lnTo>
                  <a:lnTo>
                    <a:pt x="483" y="115"/>
                  </a:lnTo>
                  <a:lnTo>
                    <a:pt x="477" y="127"/>
                  </a:lnTo>
                  <a:lnTo>
                    <a:pt x="461" y="135"/>
                  </a:lnTo>
                  <a:lnTo>
                    <a:pt x="437" y="143"/>
                  </a:lnTo>
                  <a:lnTo>
                    <a:pt x="410" y="149"/>
                  </a:lnTo>
                  <a:lnTo>
                    <a:pt x="376" y="155"/>
                  </a:lnTo>
                  <a:lnTo>
                    <a:pt x="343" y="159"/>
                  </a:lnTo>
                  <a:lnTo>
                    <a:pt x="309" y="161"/>
                  </a:lnTo>
                  <a:lnTo>
                    <a:pt x="278" y="161"/>
                  </a:lnTo>
                  <a:close/>
                </a:path>
              </a:pathLst>
            </a:custGeom>
            <a:solidFill>
              <a:srgbClr val="4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904" name="Group 210"/>
            <p:cNvGrpSpPr>
              <a:grpSpLocks/>
            </p:cNvGrpSpPr>
            <p:nvPr/>
          </p:nvGrpSpPr>
          <p:grpSpPr bwMode="auto">
            <a:xfrm>
              <a:off x="2832" y="3233"/>
              <a:ext cx="55" cy="61"/>
              <a:chOff x="1452" y="672"/>
              <a:chExt cx="261" cy="201"/>
            </a:xfrm>
          </p:grpSpPr>
          <p:sp>
            <p:nvSpPr>
              <p:cNvPr id="25985" name="Freeform 211"/>
              <p:cNvSpPr>
                <a:spLocks/>
              </p:cNvSpPr>
              <p:nvPr/>
            </p:nvSpPr>
            <p:spPr bwMode="auto">
              <a:xfrm rot="-179717">
                <a:off x="1476" y="672"/>
                <a:ext cx="237" cy="201"/>
              </a:xfrm>
              <a:custGeom>
                <a:avLst/>
                <a:gdLst>
                  <a:gd name="T0" fmla="*/ 43 w 312"/>
                  <a:gd name="T1" fmla="*/ 3 h 515"/>
                  <a:gd name="T2" fmla="*/ 62 w 312"/>
                  <a:gd name="T3" fmla="*/ 0 h 515"/>
                  <a:gd name="T4" fmla="*/ 87 w 312"/>
                  <a:gd name="T5" fmla="*/ 0 h 515"/>
                  <a:gd name="T6" fmla="*/ 116 w 312"/>
                  <a:gd name="T7" fmla="*/ 2 h 515"/>
                  <a:gd name="T8" fmla="*/ 141 w 312"/>
                  <a:gd name="T9" fmla="*/ 6 h 515"/>
                  <a:gd name="T10" fmla="*/ 155 w 312"/>
                  <a:gd name="T11" fmla="*/ 9 h 515"/>
                  <a:gd name="T12" fmla="*/ 166 w 312"/>
                  <a:gd name="T13" fmla="*/ 13 h 515"/>
                  <a:gd name="T14" fmla="*/ 172 w 312"/>
                  <a:gd name="T15" fmla="*/ 18 h 515"/>
                  <a:gd name="T16" fmla="*/ 173 w 312"/>
                  <a:gd name="T17" fmla="*/ 23 h 515"/>
                  <a:gd name="T18" fmla="*/ 173 w 312"/>
                  <a:gd name="T19" fmla="*/ 28 h 515"/>
                  <a:gd name="T20" fmla="*/ 169 w 312"/>
                  <a:gd name="T21" fmla="*/ 30 h 515"/>
                  <a:gd name="T22" fmla="*/ 169 w 312"/>
                  <a:gd name="T23" fmla="*/ 33 h 515"/>
                  <a:gd name="T24" fmla="*/ 172 w 312"/>
                  <a:gd name="T25" fmla="*/ 36 h 515"/>
                  <a:gd name="T26" fmla="*/ 179 w 312"/>
                  <a:gd name="T27" fmla="*/ 40 h 515"/>
                  <a:gd name="T28" fmla="*/ 180 w 312"/>
                  <a:gd name="T29" fmla="*/ 42 h 515"/>
                  <a:gd name="T30" fmla="*/ 179 w 312"/>
                  <a:gd name="T31" fmla="*/ 43 h 515"/>
                  <a:gd name="T32" fmla="*/ 175 w 312"/>
                  <a:gd name="T33" fmla="*/ 44 h 515"/>
                  <a:gd name="T34" fmla="*/ 170 w 312"/>
                  <a:gd name="T35" fmla="*/ 44 h 515"/>
                  <a:gd name="T36" fmla="*/ 166 w 312"/>
                  <a:gd name="T37" fmla="*/ 44 h 515"/>
                  <a:gd name="T38" fmla="*/ 164 w 312"/>
                  <a:gd name="T39" fmla="*/ 45 h 515"/>
                  <a:gd name="T40" fmla="*/ 166 w 312"/>
                  <a:gd name="T41" fmla="*/ 46 h 515"/>
                  <a:gd name="T42" fmla="*/ 166 w 312"/>
                  <a:gd name="T43" fmla="*/ 47 h 515"/>
                  <a:gd name="T44" fmla="*/ 163 w 312"/>
                  <a:gd name="T45" fmla="*/ 48 h 515"/>
                  <a:gd name="T46" fmla="*/ 160 w 312"/>
                  <a:gd name="T47" fmla="*/ 48 h 515"/>
                  <a:gd name="T48" fmla="*/ 152 w 312"/>
                  <a:gd name="T49" fmla="*/ 47 h 515"/>
                  <a:gd name="T50" fmla="*/ 141 w 312"/>
                  <a:gd name="T51" fmla="*/ 46 h 515"/>
                  <a:gd name="T52" fmla="*/ 136 w 312"/>
                  <a:gd name="T53" fmla="*/ 47 h 515"/>
                  <a:gd name="T54" fmla="*/ 134 w 312"/>
                  <a:gd name="T55" fmla="*/ 48 h 515"/>
                  <a:gd name="T56" fmla="*/ 138 w 312"/>
                  <a:gd name="T57" fmla="*/ 48 h 515"/>
                  <a:gd name="T58" fmla="*/ 149 w 312"/>
                  <a:gd name="T59" fmla="*/ 50 h 515"/>
                  <a:gd name="T60" fmla="*/ 154 w 312"/>
                  <a:gd name="T61" fmla="*/ 51 h 515"/>
                  <a:gd name="T62" fmla="*/ 156 w 312"/>
                  <a:gd name="T63" fmla="*/ 52 h 515"/>
                  <a:gd name="T64" fmla="*/ 150 w 312"/>
                  <a:gd name="T65" fmla="*/ 53 h 515"/>
                  <a:gd name="T66" fmla="*/ 148 w 312"/>
                  <a:gd name="T67" fmla="*/ 55 h 515"/>
                  <a:gd name="T68" fmla="*/ 148 w 312"/>
                  <a:gd name="T69" fmla="*/ 58 h 515"/>
                  <a:gd name="T70" fmla="*/ 137 w 312"/>
                  <a:gd name="T71" fmla="*/ 61 h 515"/>
                  <a:gd name="T72" fmla="*/ 121 w 312"/>
                  <a:gd name="T73" fmla="*/ 61 h 515"/>
                  <a:gd name="T74" fmla="*/ 113 w 312"/>
                  <a:gd name="T75" fmla="*/ 60 h 515"/>
                  <a:gd name="T76" fmla="*/ 109 w 312"/>
                  <a:gd name="T77" fmla="*/ 60 h 515"/>
                  <a:gd name="T78" fmla="*/ 106 w 312"/>
                  <a:gd name="T79" fmla="*/ 61 h 515"/>
                  <a:gd name="T80" fmla="*/ 101 w 312"/>
                  <a:gd name="T81" fmla="*/ 64 h 515"/>
                  <a:gd name="T82" fmla="*/ 88 w 312"/>
                  <a:gd name="T83" fmla="*/ 71 h 515"/>
                  <a:gd name="T84" fmla="*/ 70 w 312"/>
                  <a:gd name="T85" fmla="*/ 76 h 515"/>
                  <a:gd name="T86" fmla="*/ 44 w 312"/>
                  <a:gd name="T87" fmla="*/ 78 h 515"/>
                  <a:gd name="T88" fmla="*/ 17 w 312"/>
                  <a:gd name="T89" fmla="*/ 76 h 515"/>
                  <a:gd name="T90" fmla="*/ 8 w 312"/>
                  <a:gd name="T91" fmla="*/ 69 h 515"/>
                  <a:gd name="T92" fmla="*/ 13 w 312"/>
                  <a:gd name="T93" fmla="*/ 59 h 515"/>
                  <a:gd name="T94" fmla="*/ 21 w 312"/>
                  <a:gd name="T95" fmla="*/ 47 h 515"/>
                  <a:gd name="T96" fmla="*/ 11 w 312"/>
                  <a:gd name="T97" fmla="*/ 38 h 515"/>
                  <a:gd name="T98" fmla="*/ 2 w 312"/>
                  <a:gd name="T99" fmla="*/ 29 h 515"/>
                  <a:gd name="T100" fmla="*/ 2 w 312"/>
                  <a:gd name="T101" fmla="*/ 18 h 515"/>
                  <a:gd name="T102" fmla="*/ 18 w 312"/>
                  <a:gd name="T103" fmla="*/ 9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6" name="Freeform 212"/>
              <p:cNvSpPr>
                <a:spLocks/>
              </p:cNvSpPr>
              <p:nvPr/>
            </p:nvSpPr>
            <p:spPr bwMode="auto">
              <a:xfrm rot="-179717">
                <a:off x="1535" y="845"/>
                <a:ext cx="30" cy="15"/>
              </a:xfrm>
              <a:custGeom>
                <a:avLst/>
                <a:gdLst>
                  <a:gd name="T0" fmla="*/ 9 w 37"/>
                  <a:gd name="T1" fmla="*/ 6 h 37"/>
                  <a:gd name="T2" fmla="*/ 14 w 37"/>
                  <a:gd name="T3" fmla="*/ 6 h 37"/>
                  <a:gd name="T4" fmla="*/ 19 w 37"/>
                  <a:gd name="T5" fmla="*/ 6 h 37"/>
                  <a:gd name="T6" fmla="*/ 23 w 37"/>
                  <a:gd name="T7" fmla="*/ 5 h 37"/>
                  <a:gd name="T8" fmla="*/ 24 w 37"/>
                  <a:gd name="T9" fmla="*/ 4 h 37"/>
                  <a:gd name="T10" fmla="*/ 24 w 37"/>
                  <a:gd name="T11" fmla="*/ 2 h 37"/>
                  <a:gd name="T12" fmla="*/ 23 w 37"/>
                  <a:gd name="T13" fmla="*/ 2 h 37"/>
                  <a:gd name="T14" fmla="*/ 20 w 37"/>
                  <a:gd name="T15" fmla="*/ 0 h 37"/>
                  <a:gd name="T16" fmla="*/ 16 w 37"/>
                  <a:gd name="T17" fmla="*/ 0 h 37"/>
                  <a:gd name="T18" fmla="*/ 11 w 37"/>
                  <a:gd name="T19" fmla="*/ 0 h 37"/>
                  <a:gd name="T20" fmla="*/ 6 w 37"/>
                  <a:gd name="T21" fmla="*/ 0 h 37"/>
                  <a:gd name="T22" fmla="*/ 2 w 37"/>
                  <a:gd name="T23" fmla="*/ 1 h 37"/>
                  <a:gd name="T24" fmla="*/ 0 w 37"/>
                  <a:gd name="T25" fmla="*/ 2 h 37"/>
                  <a:gd name="T26" fmla="*/ 0 w 37"/>
                  <a:gd name="T27" fmla="*/ 4 h 37"/>
                  <a:gd name="T28" fmla="*/ 1 w 37"/>
                  <a:gd name="T29" fmla="*/ 4 h 37"/>
                  <a:gd name="T30" fmla="*/ 4 w 37"/>
                  <a:gd name="T31" fmla="*/ 6 h 37"/>
                  <a:gd name="T32" fmla="*/ 9 w 37"/>
                  <a:gd name="T33" fmla="*/ 6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7" name="Freeform 213"/>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5 w 38"/>
                  <a:gd name="T21" fmla="*/ 0 h 38"/>
                  <a:gd name="T22" fmla="*/ 2 w 38"/>
                  <a:gd name="T23" fmla="*/ 1 h 38"/>
                  <a:gd name="T24" fmla="*/ 0 w 38"/>
                  <a:gd name="T25" fmla="*/ 2 h 38"/>
                  <a:gd name="T26" fmla="*/ 0 w 38"/>
                  <a:gd name="T27" fmla="*/ 3 h 38"/>
                  <a:gd name="T28" fmla="*/ 2 w 38"/>
                  <a:gd name="T29" fmla="*/ 4 h 38"/>
                  <a:gd name="T30" fmla="*/ 4 w 38"/>
                  <a:gd name="T31" fmla="*/ 6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8" name="Freeform 214"/>
              <p:cNvSpPr>
                <a:spLocks/>
              </p:cNvSpPr>
              <p:nvPr/>
            </p:nvSpPr>
            <p:spPr bwMode="auto">
              <a:xfrm rot="-179717">
                <a:off x="1654" y="790"/>
                <a:ext cx="29" cy="10"/>
              </a:xfrm>
              <a:custGeom>
                <a:avLst/>
                <a:gdLst>
                  <a:gd name="T0" fmla="*/ 17 w 39"/>
                  <a:gd name="T1" fmla="*/ 4 h 23"/>
                  <a:gd name="T2" fmla="*/ 14 w 39"/>
                  <a:gd name="T3" fmla="*/ 4 h 23"/>
                  <a:gd name="T4" fmla="*/ 9 w 39"/>
                  <a:gd name="T5" fmla="*/ 3 h 23"/>
                  <a:gd name="T6" fmla="*/ 4 w 39"/>
                  <a:gd name="T7" fmla="*/ 2 h 23"/>
                  <a:gd name="T8" fmla="*/ 0 w 39"/>
                  <a:gd name="T9" fmla="*/ 1 h 23"/>
                  <a:gd name="T10" fmla="*/ 0 w 39"/>
                  <a:gd name="T11" fmla="*/ 1 h 23"/>
                  <a:gd name="T12" fmla="*/ 0 w 39"/>
                  <a:gd name="T13" fmla="*/ 0 h 23"/>
                  <a:gd name="T14" fmla="*/ 1 w 39"/>
                  <a:gd name="T15" fmla="*/ 0 h 23"/>
                  <a:gd name="T16" fmla="*/ 3 w 39"/>
                  <a:gd name="T17" fmla="*/ 0 h 23"/>
                  <a:gd name="T18" fmla="*/ 5 w 39"/>
                  <a:gd name="T19" fmla="*/ 0 h 23"/>
                  <a:gd name="T20" fmla="*/ 10 w 39"/>
                  <a:gd name="T21" fmla="*/ 0 h 23"/>
                  <a:gd name="T22" fmla="*/ 16 w 39"/>
                  <a:gd name="T23" fmla="*/ 0 h 23"/>
                  <a:gd name="T24" fmla="*/ 22 w 39"/>
                  <a:gd name="T25" fmla="*/ 1 h 23"/>
                  <a:gd name="T26" fmla="*/ 21 w 39"/>
                  <a:gd name="T27" fmla="*/ 2 h 23"/>
                  <a:gd name="T28" fmla="*/ 20 w 39"/>
                  <a:gd name="T29" fmla="*/ 3 h 23"/>
                  <a:gd name="T30" fmla="*/ 19 w 39"/>
                  <a:gd name="T31" fmla="*/ 4 h 23"/>
                  <a:gd name="T32" fmla="*/ 17 w 39"/>
                  <a:gd name="T33" fmla="*/ 4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9" name="Freeform 215"/>
              <p:cNvSpPr>
                <a:spLocks/>
              </p:cNvSpPr>
              <p:nvPr/>
            </p:nvSpPr>
            <p:spPr bwMode="auto">
              <a:xfrm rot="-179717">
                <a:off x="1644" y="738"/>
                <a:ext cx="49" cy="9"/>
              </a:xfrm>
              <a:custGeom>
                <a:avLst/>
                <a:gdLst>
                  <a:gd name="T0" fmla="*/ 2 w 62"/>
                  <a:gd name="T1" fmla="*/ 4 h 18"/>
                  <a:gd name="T2" fmla="*/ 0 w 62"/>
                  <a:gd name="T3" fmla="*/ 4 h 18"/>
                  <a:gd name="T4" fmla="*/ 0 w 62"/>
                  <a:gd name="T5" fmla="*/ 4 h 18"/>
                  <a:gd name="T6" fmla="*/ 0 w 62"/>
                  <a:gd name="T7" fmla="*/ 4 h 18"/>
                  <a:gd name="T8" fmla="*/ 2 w 62"/>
                  <a:gd name="T9" fmla="*/ 3 h 18"/>
                  <a:gd name="T10" fmla="*/ 5 w 62"/>
                  <a:gd name="T11" fmla="*/ 3 h 18"/>
                  <a:gd name="T12" fmla="*/ 7 w 62"/>
                  <a:gd name="T13" fmla="*/ 2 h 18"/>
                  <a:gd name="T14" fmla="*/ 13 w 62"/>
                  <a:gd name="T15" fmla="*/ 1 h 18"/>
                  <a:gd name="T16" fmla="*/ 18 w 62"/>
                  <a:gd name="T17" fmla="*/ 1 h 18"/>
                  <a:gd name="T18" fmla="*/ 25 w 62"/>
                  <a:gd name="T19" fmla="*/ 0 h 18"/>
                  <a:gd name="T20" fmla="*/ 32 w 62"/>
                  <a:gd name="T21" fmla="*/ 1 h 18"/>
                  <a:gd name="T22" fmla="*/ 36 w 62"/>
                  <a:gd name="T23" fmla="*/ 2 h 18"/>
                  <a:gd name="T24" fmla="*/ 39 w 62"/>
                  <a:gd name="T25" fmla="*/ 3 h 18"/>
                  <a:gd name="T26" fmla="*/ 39 w 62"/>
                  <a:gd name="T27" fmla="*/ 3 h 18"/>
                  <a:gd name="T28" fmla="*/ 37 w 62"/>
                  <a:gd name="T29" fmla="*/ 4 h 18"/>
                  <a:gd name="T30" fmla="*/ 36 w 62"/>
                  <a:gd name="T31" fmla="*/ 4 h 18"/>
                  <a:gd name="T32" fmla="*/ 34 w 62"/>
                  <a:gd name="T33" fmla="*/ 5 h 18"/>
                  <a:gd name="T34" fmla="*/ 32 w 62"/>
                  <a:gd name="T35" fmla="*/ 5 h 18"/>
                  <a:gd name="T36" fmla="*/ 32 w 62"/>
                  <a:gd name="T37" fmla="*/ 4 h 18"/>
                  <a:gd name="T38" fmla="*/ 31 w 62"/>
                  <a:gd name="T39" fmla="*/ 4 h 18"/>
                  <a:gd name="T40" fmla="*/ 30 w 62"/>
                  <a:gd name="T41" fmla="*/ 4 h 18"/>
                  <a:gd name="T42" fmla="*/ 25 w 62"/>
                  <a:gd name="T43" fmla="*/ 3 h 18"/>
                  <a:gd name="T44" fmla="*/ 20 w 62"/>
                  <a:gd name="T45" fmla="*/ 3 h 18"/>
                  <a:gd name="T46" fmla="*/ 11 w 62"/>
                  <a:gd name="T47" fmla="*/ 3 h 18"/>
                  <a:gd name="T48" fmla="*/ 2 w 62"/>
                  <a:gd name="T49" fmla="*/ 4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0" name="Freeform 216"/>
              <p:cNvSpPr>
                <a:spLocks/>
              </p:cNvSpPr>
              <p:nvPr/>
            </p:nvSpPr>
            <p:spPr bwMode="auto">
              <a:xfrm rot="-179717">
                <a:off x="1654" y="753"/>
                <a:ext cx="34" cy="7"/>
              </a:xfrm>
              <a:custGeom>
                <a:avLst/>
                <a:gdLst>
                  <a:gd name="T0" fmla="*/ 9 w 42"/>
                  <a:gd name="T1" fmla="*/ 0 h 19"/>
                  <a:gd name="T2" fmla="*/ 11 w 42"/>
                  <a:gd name="T3" fmla="*/ 0 h 19"/>
                  <a:gd name="T4" fmla="*/ 15 w 42"/>
                  <a:gd name="T5" fmla="*/ 0 h 19"/>
                  <a:gd name="T6" fmla="*/ 19 w 42"/>
                  <a:gd name="T7" fmla="*/ 0 h 19"/>
                  <a:gd name="T8" fmla="*/ 23 w 42"/>
                  <a:gd name="T9" fmla="*/ 0 h 19"/>
                  <a:gd name="T10" fmla="*/ 24 w 42"/>
                  <a:gd name="T11" fmla="*/ 0 h 19"/>
                  <a:gd name="T12" fmla="*/ 26 w 42"/>
                  <a:gd name="T13" fmla="*/ 0 h 19"/>
                  <a:gd name="T14" fmla="*/ 28 w 42"/>
                  <a:gd name="T15" fmla="*/ 0 h 19"/>
                  <a:gd name="T16" fmla="*/ 28 w 42"/>
                  <a:gd name="T17" fmla="*/ 0 h 19"/>
                  <a:gd name="T18" fmla="*/ 28 w 42"/>
                  <a:gd name="T19" fmla="*/ 0 h 19"/>
                  <a:gd name="T20" fmla="*/ 26 w 42"/>
                  <a:gd name="T21" fmla="*/ 0 h 19"/>
                  <a:gd name="T22" fmla="*/ 24 w 42"/>
                  <a:gd name="T23" fmla="*/ 1 h 19"/>
                  <a:gd name="T24" fmla="*/ 21 w 42"/>
                  <a:gd name="T25" fmla="*/ 1 h 19"/>
                  <a:gd name="T26" fmla="*/ 20 w 42"/>
                  <a:gd name="T27" fmla="*/ 1 h 19"/>
                  <a:gd name="T28" fmla="*/ 20 w 42"/>
                  <a:gd name="T29" fmla="*/ 2 h 19"/>
                  <a:gd name="T30" fmla="*/ 20 w 42"/>
                  <a:gd name="T31" fmla="*/ 2 h 19"/>
                  <a:gd name="T32" fmla="*/ 20 w 42"/>
                  <a:gd name="T33" fmla="*/ 2 h 19"/>
                  <a:gd name="T34" fmla="*/ 21 w 42"/>
                  <a:gd name="T35" fmla="*/ 3 h 19"/>
                  <a:gd name="T36" fmla="*/ 21 w 42"/>
                  <a:gd name="T37" fmla="*/ 3 h 19"/>
                  <a:gd name="T38" fmla="*/ 20 w 42"/>
                  <a:gd name="T39" fmla="*/ 3 h 19"/>
                  <a:gd name="T40" fmla="*/ 19 w 42"/>
                  <a:gd name="T41" fmla="*/ 2 h 19"/>
                  <a:gd name="T42" fmla="*/ 17 w 42"/>
                  <a:gd name="T43" fmla="*/ 2 h 19"/>
                  <a:gd name="T44" fmla="*/ 13 w 42"/>
                  <a:gd name="T45" fmla="*/ 2 h 19"/>
                  <a:gd name="T46" fmla="*/ 9 w 42"/>
                  <a:gd name="T47" fmla="*/ 1 h 19"/>
                  <a:gd name="T48" fmla="*/ 6 w 42"/>
                  <a:gd name="T49" fmla="*/ 1 h 19"/>
                  <a:gd name="T50" fmla="*/ 4 w 42"/>
                  <a:gd name="T51" fmla="*/ 1 h 19"/>
                  <a:gd name="T52" fmla="*/ 3 w 42"/>
                  <a:gd name="T53" fmla="*/ 1 h 19"/>
                  <a:gd name="T54" fmla="*/ 2 w 42"/>
                  <a:gd name="T55" fmla="*/ 1 h 19"/>
                  <a:gd name="T56" fmla="*/ 1 w 42"/>
                  <a:gd name="T57" fmla="*/ 1 h 19"/>
                  <a:gd name="T58" fmla="*/ 0 w 42"/>
                  <a:gd name="T59" fmla="*/ 0 h 19"/>
                  <a:gd name="T60" fmla="*/ 0 w 42"/>
                  <a:gd name="T61" fmla="*/ 0 h 19"/>
                  <a:gd name="T62" fmla="*/ 1 w 42"/>
                  <a:gd name="T63" fmla="*/ 0 h 19"/>
                  <a:gd name="T64" fmla="*/ 3 w 42"/>
                  <a:gd name="T65" fmla="*/ 0 h 19"/>
                  <a:gd name="T66" fmla="*/ 5 w 42"/>
                  <a:gd name="T67" fmla="*/ 0 h 19"/>
                  <a:gd name="T68" fmla="*/ 7 w 42"/>
                  <a:gd name="T69" fmla="*/ 0 h 19"/>
                  <a:gd name="T70" fmla="*/ 8 w 42"/>
                  <a:gd name="T71" fmla="*/ 0 h 19"/>
                  <a:gd name="T72" fmla="*/ 9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1" name="Freeform 217"/>
              <p:cNvSpPr>
                <a:spLocks/>
              </p:cNvSpPr>
              <p:nvPr/>
            </p:nvSpPr>
            <p:spPr bwMode="auto">
              <a:xfrm rot="-179717">
                <a:off x="1678" y="743"/>
                <a:ext cx="20" cy="32"/>
              </a:xfrm>
              <a:custGeom>
                <a:avLst/>
                <a:gdLst>
                  <a:gd name="T0" fmla="*/ 3 w 29"/>
                  <a:gd name="T1" fmla="*/ 7 h 79"/>
                  <a:gd name="T2" fmla="*/ 3 w 29"/>
                  <a:gd name="T3" fmla="*/ 6 h 79"/>
                  <a:gd name="T4" fmla="*/ 4 w 29"/>
                  <a:gd name="T5" fmla="*/ 6 h 79"/>
                  <a:gd name="T6" fmla="*/ 4 w 29"/>
                  <a:gd name="T7" fmla="*/ 5 h 79"/>
                  <a:gd name="T8" fmla="*/ 4 w 29"/>
                  <a:gd name="T9" fmla="*/ 5 h 79"/>
                  <a:gd name="T10" fmla="*/ 6 w 29"/>
                  <a:gd name="T11" fmla="*/ 4 h 79"/>
                  <a:gd name="T12" fmla="*/ 6 w 29"/>
                  <a:gd name="T13" fmla="*/ 3 h 79"/>
                  <a:gd name="T14" fmla="*/ 7 w 29"/>
                  <a:gd name="T15" fmla="*/ 2 h 79"/>
                  <a:gd name="T16" fmla="*/ 8 w 29"/>
                  <a:gd name="T17" fmla="*/ 1 h 79"/>
                  <a:gd name="T18" fmla="*/ 10 w 29"/>
                  <a:gd name="T19" fmla="*/ 0 h 79"/>
                  <a:gd name="T20" fmla="*/ 12 w 29"/>
                  <a:gd name="T21" fmla="*/ 0 h 79"/>
                  <a:gd name="T22" fmla="*/ 14 w 29"/>
                  <a:gd name="T23" fmla="*/ 0 h 79"/>
                  <a:gd name="T24" fmla="*/ 14 w 29"/>
                  <a:gd name="T25" fmla="*/ 2 h 79"/>
                  <a:gd name="T26" fmla="*/ 12 w 29"/>
                  <a:gd name="T27" fmla="*/ 4 h 79"/>
                  <a:gd name="T28" fmla="*/ 10 w 29"/>
                  <a:gd name="T29" fmla="*/ 7 h 79"/>
                  <a:gd name="T30" fmla="*/ 7 w 29"/>
                  <a:gd name="T31" fmla="*/ 10 h 79"/>
                  <a:gd name="T32" fmla="*/ 6 w 29"/>
                  <a:gd name="T33" fmla="*/ 12 h 79"/>
                  <a:gd name="T34" fmla="*/ 4 w 29"/>
                  <a:gd name="T35" fmla="*/ 13 h 79"/>
                  <a:gd name="T36" fmla="*/ 2 w 29"/>
                  <a:gd name="T37" fmla="*/ 13 h 79"/>
                  <a:gd name="T38" fmla="*/ 0 w 29"/>
                  <a:gd name="T39" fmla="*/ 13 h 79"/>
                  <a:gd name="T40" fmla="*/ 0 w 29"/>
                  <a:gd name="T41" fmla="*/ 11 h 79"/>
                  <a:gd name="T42" fmla="*/ 0 w 29"/>
                  <a:gd name="T43" fmla="*/ 11 h 79"/>
                  <a:gd name="T44" fmla="*/ 1 w 29"/>
                  <a:gd name="T45" fmla="*/ 9 h 79"/>
                  <a:gd name="T46" fmla="*/ 2 w 29"/>
                  <a:gd name="T47" fmla="*/ 9 h 79"/>
                  <a:gd name="T48" fmla="*/ 3 w 29"/>
                  <a:gd name="T49" fmla="*/ 7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2" name="Freeform 218"/>
              <p:cNvSpPr>
                <a:spLocks/>
              </p:cNvSpPr>
              <p:nvPr/>
            </p:nvSpPr>
            <p:spPr bwMode="auto">
              <a:xfrm rot="-179717">
                <a:off x="1560" y="743"/>
                <a:ext cx="118" cy="19"/>
              </a:xfrm>
              <a:custGeom>
                <a:avLst/>
                <a:gdLst>
                  <a:gd name="T0" fmla="*/ 86 w 159"/>
                  <a:gd name="T1" fmla="*/ 7 h 52"/>
                  <a:gd name="T2" fmla="*/ 86 w 159"/>
                  <a:gd name="T3" fmla="*/ 6 h 52"/>
                  <a:gd name="T4" fmla="*/ 87 w 159"/>
                  <a:gd name="T5" fmla="*/ 6 h 52"/>
                  <a:gd name="T6" fmla="*/ 87 w 159"/>
                  <a:gd name="T7" fmla="*/ 5 h 52"/>
                  <a:gd name="T8" fmla="*/ 88 w 159"/>
                  <a:gd name="T9" fmla="*/ 5 h 52"/>
                  <a:gd name="T10" fmla="*/ 82 w 159"/>
                  <a:gd name="T11" fmla="*/ 5 h 52"/>
                  <a:gd name="T12" fmla="*/ 73 w 159"/>
                  <a:gd name="T13" fmla="*/ 4 h 52"/>
                  <a:gd name="T14" fmla="*/ 61 w 159"/>
                  <a:gd name="T15" fmla="*/ 4 h 52"/>
                  <a:gd name="T16" fmla="*/ 46 w 159"/>
                  <a:gd name="T17" fmla="*/ 3 h 52"/>
                  <a:gd name="T18" fmla="*/ 31 w 159"/>
                  <a:gd name="T19" fmla="*/ 1 h 52"/>
                  <a:gd name="T20" fmla="*/ 19 w 159"/>
                  <a:gd name="T21" fmla="*/ 1 h 52"/>
                  <a:gd name="T22" fmla="*/ 10 w 159"/>
                  <a:gd name="T23" fmla="*/ 0 h 52"/>
                  <a:gd name="T24" fmla="*/ 4 w 159"/>
                  <a:gd name="T25" fmla="*/ 0 h 52"/>
                  <a:gd name="T26" fmla="*/ 1 w 159"/>
                  <a:gd name="T27" fmla="*/ 0 h 52"/>
                  <a:gd name="T28" fmla="*/ 0 w 159"/>
                  <a:gd name="T29" fmla="*/ 0 h 52"/>
                  <a:gd name="T30" fmla="*/ 0 w 159"/>
                  <a:gd name="T31" fmla="*/ 1 h 52"/>
                  <a:gd name="T32" fmla="*/ 3 w 159"/>
                  <a:gd name="T33" fmla="*/ 2 h 52"/>
                  <a:gd name="T34" fmla="*/ 8 w 159"/>
                  <a:gd name="T35" fmla="*/ 2 h 52"/>
                  <a:gd name="T36" fmla="*/ 18 w 159"/>
                  <a:gd name="T37" fmla="*/ 3 h 52"/>
                  <a:gd name="T38" fmla="*/ 30 w 159"/>
                  <a:gd name="T39" fmla="*/ 4 h 52"/>
                  <a:gd name="T40" fmla="*/ 44 w 159"/>
                  <a:gd name="T41" fmla="*/ 4 h 52"/>
                  <a:gd name="T42" fmla="*/ 56 w 159"/>
                  <a:gd name="T43" fmla="*/ 5 h 52"/>
                  <a:gd name="T44" fmla="*/ 69 w 159"/>
                  <a:gd name="T45" fmla="*/ 6 h 52"/>
                  <a:gd name="T46" fmla="*/ 79 w 159"/>
                  <a:gd name="T47" fmla="*/ 7 h 52"/>
                  <a:gd name="T48" fmla="*/ 86 w 159"/>
                  <a:gd name="T49" fmla="*/ 7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3" name="Freeform 219"/>
              <p:cNvSpPr>
                <a:spLocks/>
              </p:cNvSpPr>
              <p:nvPr/>
            </p:nvSpPr>
            <p:spPr bwMode="auto">
              <a:xfrm rot="-179717">
                <a:off x="1649" y="781"/>
                <a:ext cx="49" cy="17"/>
              </a:xfrm>
              <a:custGeom>
                <a:avLst/>
                <a:gdLst>
                  <a:gd name="T0" fmla="*/ 5 w 67"/>
                  <a:gd name="T1" fmla="*/ 1 h 40"/>
                  <a:gd name="T2" fmla="*/ 1 w 67"/>
                  <a:gd name="T3" fmla="*/ 1 h 40"/>
                  <a:gd name="T4" fmla="*/ 0 w 67"/>
                  <a:gd name="T5" fmla="*/ 3 h 40"/>
                  <a:gd name="T6" fmla="*/ 1 w 67"/>
                  <a:gd name="T7" fmla="*/ 3 h 40"/>
                  <a:gd name="T8" fmla="*/ 6 w 67"/>
                  <a:gd name="T9" fmla="*/ 4 h 40"/>
                  <a:gd name="T10" fmla="*/ 12 w 67"/>
                  <a:gd name="T11" fmla="*/ 4 h 40"/>
                  <a:gd name="T12" fmla="*/ 18 w 67"/>
                  <a:gd name="T13" fmla="*/ 5 h 40"/>
                  <a:gd name="T14" fmla="*/ 24 w 67"/>
                  <a:gd name="T15" fmla="*/ 6 h 40"/>
                  <a:gd name="T16" fmla="*/ 27 w 67"/>
                  <a:gd name="T17" fmla="*/ 7 h 40"/>
                  <a:gd name="T18" fmla="*/ 30 w 67"/>
                  <a:gd name="T19" fmla="*/ 7 h 40"/>
                  <a:gd name="T20" fmla="*/ 31 w 67"/>
                  <a:gd name="T21" fmla="*/ 7 h 40"/>
                  <a:gd name="T22" fmla="*/ 33 w 67"/>
                  <a:gd name="T23" fmla="*/ 6 h 40"/>
                  <a:gd name="T24" fmla="*/ 35 w 67"/>
                  <a:gd name="T25" fmla="*/ 5 h 40"/>
                  <a:gd name="T26" fmla="*/ 36 w 67"/>
                  <a:gd name="T27" fmla="*/ 4 h 40"/>
                  <a:gd name="T28" fmla="*/ 36 w 67"/>
                  <a:gd name="T29" fmla="*/ 3 h 40"/>
                  <a:gd name="T30" fmla="*/ 34 w 67"/>
                  <a:gd name="T31" fmla="*/ 1 h 40"/>
                  <a:gd name="T32" fmla="*/ 31 w 67"/>
                  <a:gd name="T33" fmla="*/ 0 h 40"/>
                  <a:gd name="T34" fmla="*/ 29 w 67"/>
                  <a:gd name="T35" fmla="*/ 0 h 40"/>
                  <a:gd name="T36" fmla="*/ 25 w 67"/>
                  <a:gd name="T37" fmla="*/ 0 h 40"/>
                  <a:gd name="T38" fmla="*/ 21 w 67"/>
                  <a:gd name="T39" fmla="*/ 0 h 40"/>
                  <a:gd name="T40" fmla="*/ 18 w 67"/>
                  <a:gd name="T41" fmla="*/ 0 h 40"/>
                  <a:gd name="T42" fmla="*/ 15 w 67"/>
                  <a:gd name="T43" fmla="*/ 0 h 40"/>
                  <a:gd name="T44" fmla="*/ 12 w 67"/>
                  <a:gd name="T45" fmla="*/ 0 h 40"/>
                  <a:gd name="T46" fmla="*/ 9 w 67"/>
                  <a:gd name="T47" fmla="*/ 0 h 40"/>
                  <a:gd name="T48" fmla="*/ 5 w 67"/>
                  <a:gd name="T49" fmla="*/ 1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4" name="Freeform 220"/>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6 w 38"/>
                  <a:gd name="T21" fmla="*/ 0 h 38"/>
                  <a:gd name="T22" fmla="*/ 2 w 38"/>
                  <a:gd name="T23" fmla="*/ 1 h 38"/>
                  <a:gd name="T24" fmla="*/ 1 w 38"/>
                  <a:gd name="T25" fmla="*/ 2 h 38"/>
                  <a:gd name="T26" fmla="*/ 0 w 38"/>
                  <a:gd name="T27" fmla="*/ 3 h 38"/>
                  <a:gd name="T28" fmla="*/ 2 w 38"/>
                  <a:gd name="T29" fmla="*/ 4 h 38"/>
                  <a:gd name="T30" fmla="*/ 4 w 38"/>
                  <a:gd name="T31" fmla="*/ 5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5" name="Freeform 221"/>
              <p:cNvSpPr>
                <a:spLocks/>
              </p:cNvSpPr>
              <p:nvPr/>
            </p:nvSpPr>
            <p:spPr bwMode="auto">
              <a:xfrm rot="-179717">
                <a:off x="1456" y="702"/>
                <a:ext cx="139" cy="92"/>
              </a:xfrm>
              <a:custGeom>
                <a:avLst/>
                <a:gdLst>
                  <a:gd name="T0" fmla="*/ 23 w 179"/>
                  <a:gd name="T1" fmla="*/ 1 h 237"/>
                  <a:gd name="T2" fmla="*/ 15 w 179"/>
                  <a:gd name="T3" fmla="*/ 2 h 237"/>
                  <a:gd name="T4" fmla="*/ 9 w 179"/>
                  <a:gd name="T5" fmla="*/ 5 h 237"/>
                  <a:gd name="T6" fmla="*/ 5 w 179"/>
                  <a:gd name="T7" fmla="*/ 7 h 237"/>
                  <a:gd name="T8" fmla="*/ 2 w 179"/>
                  <a:gd name="T9" fmla="*/ 11 h 237"/>
                  <a:gd name="T10" fmla="*/ 0 w 179"/>
                  <a:gd name="T11" fmla="*/ 14 h 237"/>
                  <a:gd name="T12" fmla="*/ 1 w 179"/>
                  <a:gd name="T13" fmla="*/ 17 h 237"/>
                  <a:gd name="T14" fmla="*/ 2 w 179"/>
                  <a:gd name="T15" fmla="*/ 20 h 237"/>
                  <a:gd name="T16" fmla="*/ 7 w 179"/>
                  <a:gd name="T17" fmla="*/ 23 h 237"/>
                  <a:gd name="T18" fmla="*/ 16 w 179"/>
                  <a:gd name="T19" fmla="*/ 26 h 237"/>
                  <a:gd name="T20" fmla="*/ 20 w 179"/>
                  <a:gd name="T21" fmla="*/ 30 h 237"/>
                  <a:gd name="T22" fmla="*/ 23 w 179"/>
                  <a:gd name="T23" fmla="*/ 31 h 237"/>
                  <a:gd name="T24" fmla="*/ 24 w 179"/>
                  <a:gd name="T25" fmla="*/ 33 h 237"/>
                  <a:gd name="T26" fmla="*/ 24 w 179"/>
                  <a:gd name="T27" fmla="*/ 34 h 237"/>
                  <a:gd name="T28" fmla="*/ 26 w 179"/>
                  <a:gd name="T29" fmla="*/ 35 h 237"/>
                  <a:gd name="T30" fmla="*/ 27 w 179"/>
                  <a:gd name="T31" fmla="*/ 36 h 237"/>
                  <a:gd name="T32" fmla="*/ 34 w 179"/>
                  <a:gd name="T33" fmla="*/ 35 h 237"/>
                  <a:gd name="T34" fmla="*/ 40 w 179"/>
                  <a:gd name="T35" fmla="*/ 35 h 237"/>
                  <a:gd name="T36" fmla="*/ 46 w 179"/>
                  <a:gd name="T37" fmla="*/ 34 h 237"/>
                  <a:gd name="T38" fmla="*/ 50 w 179"/>
                  <a:gd name="T39" fmla="*/ 34 h 237"/>
                  <a:gd name="T40" fmla="*/ 54 w 179"/>
                  <a:gd name="T41" fmla="*/ 33 h 237"/>
                  <a:gd name="T42" fmla="*/ 57 w 179"/>
                  <a:gd name="T43" fmla="*/ 33 h 237"/>
                  <a:gd name="T44" fmla="*/ 58 w 179"/>
                  <a:gd name="T45" fmla="*/ 32 h 237"/>
                  <a:gd name="T46" fmla="*/ 60 w 179"/>
                  <a:gd name="T47" fmla="*/ 31 h 237"/>
                  <a:gd name="T48" fmla="*/ 58 w 179"/>
                  <a:gd name="T49" fmla="*/ 30 h 237"/>
                  <a:gd name="T50" fmla="*/ 57 w 179"/>
                  <a:gd name="T51" fmla="*/ 28 h 237"/>
                  <a:gd name="T52" fmla="*/ 56 w 179"/>
                  <a:gd name="T53" fmla="*/ 25 h 237"/>
                  <a:gd name="T54" fmla="*/ 58 w 179"/>
                  <a:gd name="T55" fmla="*/ 23 h 237"/>
                  <a:gd name="T56" fmla="*/ 64 w 179"/>
                  <a:gd name="T57" fmla="*/ 21 h 237"/>
                  <a:gd name="T58" fmla="*/ 71 w 179"/>
                  <a:gd name="T59" fmla="*/ 20 h 237"/>
                  <a:gd name="T60" fmla="*/ 79 w 179"/>
                  <a:gd name="T61" fmla="*/ 21 h 237"/>
                  <a:gd name="T62" fmla="*/ 85 w 179"/>
                  <a:gd name="T63" fmla="*/ 22 h 237"/>
                  <a:gd name="T64" fmla="*/ 87 w 179"/>
                  <a:gd name="T65" fmla="*/ 24 h 237"/>
                  <a:gd name="T66" fmla="*/ 87 w 179"/>
                  <a:gd name="T67" fmla="*/ 26 h 237"/>
                  <a:gd name="T68" fmla="*/ 90 w 179"/>
                  <a:gd name="T69" fmla="*/ 26 h 237"/>
                  <a:gd name="T70" fmla="*/ 94 w 179"/>
                  <a:gd name="T71" fmla="*/ 26 h 237"/>
                  <a:gd name="T72" fmla="*/ 99 w 179"/>
                  <a:gd name="T73" fmla="*/ 26 h 237"/>
                  <a:gd name="T74" fmla="*/ 103 w 179"/>
                  <a:gd name="T75" fmla="*/ 23 h 237"/>
                  <a:gd name="T76" fmla="*/ 107 w 179"/>
                  <a:gd name="T77" fmla="*/ 20 h 237"/>
                  <a:gd name="T78" fmla="*/ 108 w 179"/>
                  <a:gd name="T79" fmla="*/ 16 h 237"/>
                  <a:gd name="T80" fmla="*/ 104 w 179"/>
                  <a:gd name="T81" fmla="*/ 12 h 237"/>
                  <a:gd name="T82" fmla="*/ 99 w 179"/>
                  <a:gd name="T83" fmla="*/ 12 h 237"/>
                  <a:gd name="T84" fmla="*/ 92 w 179"/>
                  <a:gd name="T85" fmla="*/ 10 h 237"/>
                  <a:gd name="T86" fmla="*/ 84 w 179"/>
                  <a:gd name="T87" fmla="*/ 9 h 237"/>
                  <a:gd name="T88" fmla="*/ 75 w 179"/>
                  <a:gd name="T89" fmla="*/ 8 h 237"/>
                  <a:gd name="T90" fmla="*/ 64 w 179"/>
                  <a:gd name="T91" fmla="*/ 7 h 237"/>
                  <a:gd name="T92" fmla="*/ 55 w 179"/>
                  <a:gd name="T93" fmla="*/ 7 h 237"/>
                  <a:gd name="T94" fmla="*/ 47 w 179"/>
                  <a:gd name="T95" fmla="*/ 6 h 237"/>
                  <a:gd name="T96" fmla="*/ 42 w 179"/>
                  <a:gd name="T97" fmla="*/ 5 h 237"/>
                  <a:gd name="T98" fmla="*/ 36 w 179"/>
                  <a:gd name="T99" fmla="*/ 4 h 237"/>
                  <a:gd name="T100" fmla="*/ 33 w 179"/>
                  <a:gd name="T101" fmla="*/ 3 h 237"/>
                  <a:gd name="T102" fmla="*/ 30 w 179"/>
                  <a:gd name="T103" fmla="*/ 3 h 237"/>
                  <a:gd name="T104" fmla="*/ 30 w 179"/>
                  <a:gd name="T105" fmla="*/ 2 h 237"/>
                  <a:gd name="T106" fmla="*/ 31 w 179"/>
                  <a:gd name="T107" fmla="*/ 1 h 237"/>
                  <a:gd name="T108" fmla="*/ 31 w 179"/>
                  <a:gd name="T109" fmla="*/ 0 h 237"/>
                  <a:gd name="T110" fmla="*/ 30 w 179"/>
                  <a:gd name="T111" fmla="*/ 0 h 237"/>
                  <a:gd name="T112" fmla="*/ 23 w 179"/>
                  <a:gd name="T113" fmla="*/ 1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6" name="Freeform 222"/>
              <p:cNvSpPr>
                <a:spLocks/>
              </p:cNvSpPr>
              <p:nvPr/>
            </p:nvSpPr>
            <p:spPr bwMode="auto">
              <a:xfrm rot="-179717">
                <a:off x="1535" y="845"/>
                <a:ext cx="30" cy="15"/>
              </a:xfrm>
              <a:custGeom>
                <a:avLst/>
                <a:gdLst>
                  <a:gd name="T0" fmla="*/ 11 w 38"/>
                  <a:gd name="T1" fmla="*/ 6 h 38"/>
                  <a:gd name="T2" fmla="*/ 17 w 38"/>
                  <a:gd name="T3" fmla="*/ 6 h 38"/>
                  <a:gd name="T4" fmla="*/ 20 w 38"/>
                  <a:gd name="T5" fmla="*/ 5 h 38"/>
                  <a:gd name="T6" fmla="*/ 23 w 38"/>
                  <a:gd name="T7" fmla="*/ 4 h 38"/>
                  <a:gd name="T8" fmla="*/ 24 w 38"/>
                  <a:gd name="T9" fmla="*/ 3 h 38"/>
                  <a:gd name="T10" fmla="*/ 23 w 38"/>
                  <a:gd name="T11" fmla="*/ 2 h 38"/>
                  <a:gd name="T12" fmla="*/ 20 w 38"/>
                  <a:gd name="T13" fmla="*/ 1 h 38"/>
                  <a:gd name="T14" fmla="*/ 17 w 38"/>
                  <a:gd name="T15" fmla="*/ 0 h 38"/>
                  <a:gd name="T16" fmla="*/ 11 w 38"/>
                  <a:gd name="T17" fmla="*/ 0 h 38"/>
                  <a:gd name="T18" fmla="*/ 7 w 38"/>
                  <a:gd name="T19" fmla="*/ 0 h 38"/>
                  <a:gd name="T20" fmla="*/ 2 w 38"/>
                  <a:gd name="T21" fmla="*/ 1 h 38"/>
                  <a:gd name="T22" fmla="*/ 1 w 38"/>
                  <a:gd name="T23" fmla="*/ 2 h 38"/>
                  <a:gd name="T24" fmla="*/ 0 w 38"/>
                  <a:gd name="T25" fmla="*/ 3 h 38"/>
                  <a:gd name="T26" fmla="*/ 1 w 38"/>
                  <a:gd name="T27" fmla="*/ 4 h 38"/>
                  <a:gd name="T28" fmla="*/ 2 w 38"/>
                  <a:gd name="T29" fmla="*/ 5 h 38"/>
                  <a:gd name="T30" fmla="*/ 7 w 38"/>
                  <a:gd name="T31" fmla="*/ 6 h 38"/>
                  <a:gd name="T32" fmla="*/ 11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97" name="Freeform 223"/>
              <p:cNvSpPr>
                <a:spLocks/>
              </p:cNvSpPr>
              <p:nvPr/>
            </p:nvSpPr>
            <p:spPr bwMode="auto">
              <a:xfrm rot="-179717">
                <a:off x="1452" y="820"/>
                <a:ext cx="187" cy="49"/>
              </a:xfrm>
              <a:custGeom>
                <a:avLst/>
                <a:gdLst>
                  <a:gd name="T0" fmla="*/ 2 w 244"/>
                  <a:gd name="T1" fmla="*/ 13 h 129"/>
                  <a:gd name="T2" fmla="*/ 21 w 244"/>
                  <a:gd name="T3" fmla="*/ 16 h 129"/>
                  <a:gd name="T4" fmla="*/ 41 w 244"/>
                  <a:gd name="T5" fmla="*/ 18 h 129"/>
                  <a:gd name="T6" fmla="*/ 61 w 244"/>
                  <a:gd name="T7" fmla="*/ 19 h 129"/>
                  <a:gd name="T8" fmla="*/ 83 w 244"/>
                  <a:gd name="T9" fmla="*/ 18 h 129"/>
                  <a:gd name="T10" fmla="*/ 102 w 244"/>
                  <a:gd name="T11" fmla="*/ 17 h 129"/>
                  <a:gd name="T12" fmla="*/ 120 w 244"/>
                  <a:gd name="T13" fmla="*/ 16 h 129"/>
                  <a:gd name="T14" fmla="*/ 133 w 244"/>
                  <a:gd name="T15" fmla="*/ 14 h 129"/>
                  <a:gd name="T16" fmla="*/ 143 w 244"/>
                  <a:gd name="T17" fmla="*/ 13 h 129"/>
                  <a:gd name="T18" fmla="*/ 142 w 244"/>
                  <a:gd name="T19" fmla="*/ 11 h 129"/>
                  <a:gd name="T20" fmla="*/ 139 w 244"/>
                  <a:gd name="T21" fmla="*/ 10 h 129"/>
                  <a:gd name="T22" fmla="*/ 139 w 244"/>
                  <a:gd name="T23" fmla="*/ 9 h 129"/>
                  <a:gd name="T24" fmla="*/ 139 w 244"/>
                  <a:gd name="T25" fmla="*/ 9 h 129"/>
                  <a:gd name="T26" fmla="*/ 139 w 244"/>
                  <a:gd name="T27" fmla="*/ 8 h 129"/>
                  <a:gd name="T28" fmla="*/ 137 w 244"/>
                  <a:gd name="T29" fmla="*/ 8 h 129"/>
                  <a:gd name="T30" fmla="*/ 133 w 244"/>
                  <a:gd name="T31" fmla="*/ 7 h 129"/>
                  <a:gd name="T32" fmla="*/ 128 w 244"/>
                  <a:gd name="T33" fmla="*/ 8 h 129"/>
                  <a:gd name="T34" fmla="*/ 123 w 244"/>
                  <a:gd name="T35" fmla="*/ 8 h 129"/>
                  <a:gd name="T36" fmla="*/ 113 w 244"/>
                  <a:gd name="T37" fmla="*/ 7 h 129"/>
                  <a:gd name="T38" fmla="*/ 101 w 244"/>
                  <a:gd name="T39" fmla="*/ 7 h 129"/>
                  <a:gd name="T40" fmla="*/ 87 w 244"/>
                  <a:gd name="T41" fmla="*/ 6 h 129"/>
                  <a:gd name="T42" fmla="*/ 73 w 244"/>
                  <a:gd name="T43" fmla="*/ 5 h 129"/>
                  <a:gd name="T44" fmla="*/ 60 w 244"/>
                  <a:gd name="T45" fmla="*/ 4 h 129"/>
                  <a:gd name="T46" fmla="*/ 49 w 244"/>
                  <a:gd name="T47" fmla="*/ 2 h 129"/>
                  <a:gd name="T48" fmla="*/ 41 w 244"/>
                  <a:gd name="T49" fmla="*/ 0 h 129"/>
                  <a:gd name="T50" fmla="*/ 39 w 244"/>
                  <a:gd name="T51" fmla="*/ 0 h 129"/>
                  <a:gd name="T52" fmla="*/ 35 w 244"/>
                  <a:gd name="T53" fmla="*/ 0 h 129"/>
                  <a:gd name="T54" fmla="*/ 31 w 244"/>
                  <a:gd name="T55" fmla="*/ 1 h 129"/>
                  <a:gd name="T56" fmla="*/ 28 w 244"/>
                  <a:gd name="T57" fmla="*/ 2 h 129"/>
                  <a:gd name="T58" fmla="*/ 26 w 244"/>
                  <a:gd name="T59" fmla="*/ 4 h 129"/>
                  <a:gd name="T60" fmla="*/ 23 w 244"/>
                  <a:gd name="T61" fmla="*/ 6 h 129"/>
                  <a:gd name="T62" fmla="*/ 19 w 244"/>
                  <a:gd name="T63" fmla="*/ 8 h 129"/>
                  <a:gd name="T64" fmla="*/ 14 w 244"/>
                  <a:gd name="T65" fmla="*/ 9 h 129"/>
                  <a:gd name="T66" fmla="*/ 8 w 244"/>
                  <a:gd name="T67" fmla="*/ 9 h 129"/>
                  <a:gd name="T68" fmla="*/ 3 w 244"/>
                  <a:gd name="T69" fmla="*/ 11 h 129"/>
                  <a:gd name="T70" fmla="*/ 0 w 244"/>
                  <a:gd name="T71" fmla="*/ 12 h 129"/>
                  <a:gd name="T72" fmla="*/ 2 w 244"/>
                  <a:gd name="T73" fmla="*/ 13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905" name="Freeform 224"/>
            <p:cNvSpPr>
              <a:spLocks/>
            </p:cNvSpPr>
            <p:nvPr/>
          </p:nvSpPr>
          <p:spPr bwMode="auto">
            <a:xfrm flipH="1">
              <a:off x="2848" y="3389"/>
              <a:ext cx="8" cy="7"/>
            </a:xfrm>
            <a:custGeom>
              <a:avLst/>
              <a:gdLst>
                <a:gd name="T0" fmla="*/ 0 w 71"/>
                <a:gd name="T1" fmla="*/ 0 h 44"/>
                <a:gd name="T2" fmla="*/ 0 w 71"/>
                <a:gd name="T3" fmla="*/ 0 h 44"/>
                <a:gd name="T4" fmla="*/ 0 w 71"/>
                <a:gd name="T5" fmla="*/ 0 h 44"/>
                <a:gd name="T6" fmla="*/ 0 w 71"/>
                <a:gd name="T7" fmla="*/ 0 h 44"/>
                <a:gd name="T8" fmla="*/ 0 w 71"/>
                <a:gd name="T9" fmla="*/ 0 h 44"/>
                <a:gd name="T10" fmla="*/ 0 w 71"/>
                <a:gd name="T11" fmla="*/ 0 h 44"/>
                <a:gd name="T12" fmla="*/ 0 w 71"/>
                <a:gd name="T13" fmla="*/ 0 h 44"/>
                <a:gd name="T14" fmla="*/ 0 w 71"/>
                <a:gd name="T15" fmla="*/ 1 h 44"/>
                <a:gd name="T16" fmla="*/ 0 w 71"/>
                <a:gd name="T17" fmla="*/ 1 h 44"/>
                <a:gd name="T18" fmla="*/ 1 w 71"/>
                <a:gd name="T19" fmla="*/ 1 h 44"/>
                <a:gd name="T20" fmla="*/ 1 w 71"/>
                <a:gd name="T21" fmla="*/ 1 h 44"/>
                <a:gd name="T22" fmla="*/ 1 w 71"/>
                <a:gd name="T23" fmla="*/ 1 h 44"/>
                <a:gd name="T24" fmla="*/ 1 w 71"/>
                <a:gd name="T25" fmla="*/ 1 h 44"/>
                <a:gd name="T26" fmla="*/ 1 w 71"/>
                <a:gd name="T27" fmla="*/ 1 h 44"/>
                <a:gd name="T28" fmla="*/ 1 w 71"/>
                <a:gd name="T29" fmla="*/ 1 h 44"/>
                <a:gd name="T30" fmla="*/ 1 w 71"/>
                <a:gd name="T31" fmla="*/ 1 h 44"/>
                <a:gd name="T32" fmla="*/ 1 w 71"/>
                <a:gd name="T33" fmla="*/ 1 h 44"/>
                <a:gd name="T34" fmla="*/ 1 w 71"/>
                <a:gd name="T35" fmla="*/ 0 h 44"/>
                <a:gd name="T36" fmla="*/ 0 w 71"/>
                <a:gd name="T37" fmla="*/ 0 h 44"/>
                <a:gd name="T38" fmla="*/ 0 w 71"/>
                <a:gd name="T39" fmla="*/ 0 h 44"/>
                <a:gd name="T40" fmla="*/ 0 w 71"/>
                <a:gd name="T41" fmla="*/ 0 h 44"/>
                <a:gd name="T42" fmla="*/ 0 w 71"/>
                <a:gd name="T43" fmla="*/ 0 h 44"/>
                <a:gd name="T44" fmla="*/ 0 w 71"/>
                <a:gd name="T45" fmla="*/ 0 h 44"/>
                <a:gd name="T46" fmla="*/ 0 w 71"/>
                <a:gd name="T47" fmla="*/ 0 h 44"/>
                <a:gd name="T48" fmla="*/ 0 w 71"/>
                <a:gd name="T49" fmla="*/ 0 h 4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1" h="44">
                  <a:moveTo>
                    <a:pt x="0" y="2"/>
                  </a:moveTo>
                  <a:lnTo>
                    <a:pt x="2" y="8"/>
                  </a:lnTo>
                  <a:lnTo>
                    <a:pt x="2" y="14"/>
                  </a:lnTo>
                  <a:lnTo>
                    <a:pt x="2" y="18"/>
                  </a:lnTo>
                  <a:lnTo>
                    <a:pt x="2" y="20"/>
                  </a:lnTo>
                  <a:lnTo>
                    <a:pt x="10" y="20"/>
                  </a:lnTo>
                  <a:lnTo>
                    <a:pt x="18" y="20"/>
                  </a:lnTo>
                  <a:lnTo>
                    <a:pt x="26" y="22"/>
                  </a:lnTo>
                  <a:lnTo>
                    <a:pt x="34" y="26"/>
                  </a:lnTo>
                  <a:lnTo>
                    <a:pt x="44" y="28"/>
                  </a:lnTo>
                  <a:lnTo>
                    <a:pt x="51" y="34"/>
                  </a:lnTo>
                  <a:lnTo>
                    <a:pt x="61" y="38"/>
                  </a:lnTo>
                  <a:lnTo>
                    <a:pt x="69" y="44"/>
                  </a:lnTo>
                  <a:lnTo>
                    <a:pt x="71" y="38"/>
                  </a:lnTo>
                  <a:lnTo>
                    <a:pt x="71" y="32"/>
                  </a:lnTo>
                  <a:lnTo>
                    <a:pt x="71" y="28"/>
                  </a:lnTo>
                  <a:lnTo>
                    <a:pt x="71" y="24"/>
                  </a:lnTo>
                  <a:lnTo>
                    <a:pt x="53" y="14"/>
                  </a:lnTo>
                  <a:lnTo>
                    <a:pt x="38" y="6"/>
                  </a:lnTo>
                  <a:lnTo>
                    <a:pt x="28" y="2"/>
                  </a:lnTo>
                  <a:lnTo>
                    <a:pt x="22" y="0"/>
                  </a:lnTo>
                  <a:lnTo>
                    <a:pt x="16" y="0"/>
                  </a:lnTo>
                  <a:lnTo>
                    <a:pt x="10" y="0"/>
                  </a:lnTo>
                  <a:lnTo>
                    <a:pt x="4"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06" name="Freeform 225"/>
            <p:cNvSpPr>
              <a:spLocks/>
            </p:cNvSpPr>
            <p:nvPr/>
          </p:nvSpPr>
          <p:spPr bwMode="auto">
            <a:xfrm flipH="1">
              <a:off x="2859" y="3390"/>
              <a:ext cx="11" cy="3"/>
            </a:xfrm>
            <a:custGeom>
              <a:avLst/>
              <a:gdLst>
                <a:gd name="T0" fmla="*/ 1 w 95"/>
                <a:gd name="T1" fmla="*/ 0 h 24"/>
                <a:gd name="T2" fmla="*/ 1 w 95"/>
                <a:gd name="T3" fmla="*/ 0 h 24"/>
                <a:gd name="T4" fmla="*/ 1 w 95"/>
                <a:gd name="T5" fmla="*/ 0 h 24"/>
                <a:gd name="T6" fmla="*/ 1 w 95"/>
                <a:gd name="T7" fmla="*/ 0 h 24"/>
                <a:gd name="T8" fmla="*/ 1 w 95"/>
                <a:gd name="T9" fmla="*/ 0 h 24"/>
                <a:gd name="T10" fmla="*/ 1 w 95"/>
                <a:gd name="T11" fmla="*/ 0 h 24"/>
                <a:gd name="T12" fmla="*/ 1 w 95"/>
                <a:gd name="T13" fmla="*/ 0 h 24"/>
                <a:gd name="T14" fmla="*/ 1 w 95"/>
                <a:gd name="T15" fmla="*/ 0 h 24"/>
                <a:gd name="T16" fmla="*/ 1 w 95"/>
                <a:gd name="T17" fmla="*/ 0 h 24"/>
                <a:gd name="T18" fmla="*/ 1 w 95"/>
                <a:gd name="T19" fmla="*/ 0 h 24"/>
                <a:gd name="T20" fmla="*/ 0 w 95"/>
                <a:gd name="T21" fmla="*/ 0 h 24"/>
                <a:gd name="T22" fmla="*/ 0 w 95"/>
                <a:gd name="T23" fmla="*/ 0 h 24"/>
                <a:gd name="T24" fmla="*/ 0 w 95"/>
                <a:gd name="T25" fmla="*/ 0 h 24"/>
                <a:gd name="T26" fmla="*/ 0 w 95"/>
                <a:gd name="T27" fmla="*/ 0 h 24"/>
                <a:gd name="T28" fmla="*/ 0 w 95"/>
                <a:gd name="T29" fmla="*/ 0 h 24"/>
                <a:gd name="T30" fmla="*/ 0 w 95"/>
                <a:gd name="T31" fmla="*/ 0 h 24"/>
                <a:gd name="T32" fmla="*/ 0 w 95"/>
                <a:gd name="T33" fmla="*/ 0 h 24"/>
                <a:gd name="T34" fmla="*/ 0 w 95"/>
                <a:gd name="T35" fmla="*/ 0 h 24"/>
                <a:gd name="T36" fmla="*/ 0 w 95"/>
                <a:gd name="T37" fmla="*/ 0 h 24"/>
                <a:gd name="T38" fmla="*/ 1 w 95"/>
                <a:gd name="T39" fmla="*/ 0 h 24"/>
                <a:gd name="T40" fmla="*/ 1 w 95"/>
                <a:gd name="T41" fmla="*/ 0 h 24"/>
                <a:gd name="T42" fmla="*/ 1 w 95"/>
                <a:gd name="T43" fmla="*/ 0 h 24"/>
                <a:gd name="T44" fmla="*/ 1 w 95"/>
                <a:gd name="T45" fmla="*/ 0 h 24"/>
                <a:gd name="T46" fmla="*/ 1 w 95"/>
                <a:gd name="T47" fmla="*/ 0 h 24"/>
                <a:gd name="T48" fmla="*/ 1 w 95"/>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5" h="24">
                  <a:moveTo>
                    <a:pt x="95" y="0"/>
                  </a:moveTo>
                  <a:lnTo>
                    <a:pt x="95" y="6"/>
                  </a:lnTo>
                  <a:lnTo>
                    <a:pt x="95" y="12"/>
                  </a:lnTo>
                  <a:lnTo>
                    <a:pt x="95" y="16"/>
                  </a:lnTo>
                  <a:lnTo>
                    <a:pt x="95" y="18"/>
                  </a:lnTo>
                  <a:lnTo>
                    <a:pt x="93" y="18"/>
                  </a:lnTo>
                  <a:lnTo>
                    <a:pt x="85" y="20"/>
                  </a:lnTo>
                  <a:lnTo>
                    <a:pt x="73" y="20"/>
                  </a:lnTo>
                  <a:lnTo>
                    <a:pt x="59" y="22"/>
                  </a:lnTo>
                  <a:lnTo>
                    <a:pt x="43" y="24"/>
                  </a:lnTo>
                  <a:lnTo>
                    <a:pt x="28" y="24"/>
                  </a:lnTo>
                  <a:lnTo>
                    <a:pt x="12" y="24"/>
                  </a:lnTo>
                  <a:lnTo>
                    <a:pt x="0" y="24"/>
                  </a:lnTo>
                  <a:lnTo>
                    <a:pt x="0" y="16"/>
                  </a:lnTo>
                  <a:lnTo>
                    <a:pt x="0" y="12"/>
                  </a:lnTo>
                  <a:lnTo>
                    <a:pt x="0" y="8"/>
                  </a:lnTo>
                  <a:lnTo>
                    <a:pt x="0" y="6"/>
                  </a:lnTo>
                  <a:lnTo>
                    <a:pt x="12" y="6"/>
                  </a:lnTo>
                  <a:lnTo>
                    <a:pt x="26" y="6"/>
                  </a:lnTo>
                  <a:lnTo>
                    <a:pt x="39" y="4"/>
                  </a:lnTo>
                  <a:lnTo>
                    <a:pt x="53" y="2"/>
                  </a:lnTo>
                  <a:lnTo>
                    <a:pt x="65" y="2"/>
                  </a:lnTo>
                  <a:lnTo>
                    <a:pt x="77" y="0"/>
                  </a:lnTo>
                  <a:lnTo>
                    <a:pt x="87" y="0"/>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07" name="Freeform 226"/>
            <p:cNvSpPr>
              <a:spLocks/>
            </p:cNvSpPr>
            <p:nvPr/>
          </p:nvSpPr>
          <p:spPr bwMode="auto">
            <a:xfrm flipH="1">
              <a:off x="2873" y="3391"/>
              <a:ext cx="9" cy="5"/>
            </a:xfrm>
            <a:custGeom>
              <a:avLst/>
              <a:gdLst>
                <a:gd name="T0" fmla="*/ 1 w 80"/>
                <a:gd name="T1" fmla="*/ 0 h 34"/>
                <a:gd name="T2" fmla="*/ 1 w 80"/>
                <a:gd name="T3" fmla="*/ 0 h 34"/>
                <a:gd name="T4" fmla="*/ 1 w 80"/>
                <a:gd name="T5" fmla="*/ 0 h 34"/>
                <a:gd name="T6" fmla="*/ 1 w 80"/>
                <a:gd name="T7" fmla="*/ 0 h 34"/>
                <a:gd name="T8" fmla="*/ 1 w 80"/>
                <a:gd name="T9" fmla="*/ 0 h 34"/>
                <a:gd name="T10" fmla="*/ 1 w 80"/>
                <a:gd name="T11" fmla="*/ 0 h 34"/>
                <a:gd name="T12" fmla="*/ 1 w 80"/>
                <a:gd name="T13" fmla="*/ 0 h 34"/>
                <a:gd name="T14" fmla="*/ 1 w 80"/>
                <a:gd name="T15" fmla="*/ 1 h 34"/>
                <a:gd name="T16" fmla="*/ 0 w 80"/>
                <a:gd name="T17" fmla="*/ 1 h 34"/>
                <a:gd name="T18" fmla="*/ 0 w 80"/>
                <a:gd name="T19" fmla="*/ 1 h 34"/>
                <a:gd name="T20" fmla="*/ 0 w 80"/>
                <a:gd name="T21" fmla="*/ 1 h 34"/>
                <a:gd name="T22" fmla="*/ 0 w 80"/>
                <a:gd name="T23" fmla="*/ 1 h 34"/>
                <a:gd name="T24" fmla="*/ 0 w 80"/>
                <a:gd name="T25" fmla="*/ 1 h 34"/>
                <a:gd name="T26" fmla="*/ 0 w 80"/>
                <a:gd name="T27" fmla="*/ 1 h 34"/>
                <a:gd name="T28" fmla="*/ 0 w 80"/>
                <a:gd name="T29" fmla="*/ 1 h 34"/>
                <a:gd name="T30" fmla="*/ 0 w 80"/>
                <a:gd name="T31" fmla="*/ 0 h 34"/>
                <a:gd name="T32" fmla="*/ 0 w 80"/>
                <a:gd name="T33" fmla="*/ 0 h 34"/>
                <a:gd name="T34" fmla="*/ 0 w 80"/>
                <a:gd name="T35" fmla="*/ 0 h 34"/>
                <a:gd name="T36" fmla="*/ 0 w 80"/>
                <a:gd name="T37" fmla="*/ 0 h 34"/>
                <a:gd name="T38" fmla="*/ 0 w 80"/>
                <a:gd name="T39" fmla="*/ 0 h 34"/>
                <a:gd name="T40" fmla="*/ 0 w 80"/>
                <a:gd name="T41" fmla="*/ 0 h 34"/>
                <a:gd name="T42" fmla="*/ 1 w 80"/>
                <a:gd name="T43" fmla="*/ 0 h 34"/>
                <a:gd name="T44" fmla="*/ 1 w 80"/>
                <a:gd name="T45" fmla="*/ 0 h 34"/>
                <a:gd name="T46" fmla="*/ 1 w 80"/>
                <a:gd name="T47" fmla="*/ 0 h 34"/>
                <a:gd name="T48" fmla="*/ 1 w 80"/>
                <a:gd name="T49" fmla="*/ 0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0" h="34">
                  <a:moveTo>
                    <a:pt x="80" y="0"/>
                  </a:moveTo>
                  <a:lnTo>
                    <a:pt x="80" y="6"/>
                  </a:lnTo>
                  <a:lnTo>
                    <a:pt x="80" y="12"/>
                  </a:lnTo>
                  <a:lnTo>
                    <a:pt x="80" y="16"/>
                  </a:lnTo>
                  <a:lnTo>
                    <a:pt x="80" y="18"/>
                  </a:lnTo>
                  <a:lnTo>
                    <a:pt x="69" y="20"/>
                  </a:lnTo>
                  <a:lnTo>
                    <a:pt x="57" y="22"/>
                  </a:lnTo>
                  <a:lnTo>
                    <a:pt x="45" y="24"/>
                  </a:lnTo>
                  <a:lnTo>
                    <a:pt x="33" y="26"/>
                  </a:lnTo>
                  <a:lnTo>
                    <a:pt x="23" y="28"/>
                  </a:lnTo>
                  <a:lnTo>
                    <a:pt x="13" y="30"/>
                  </a:lnTo>
                  <a:lnTo>
                    <a:pt x="6" y="32"/>
                  </a:lnTo>
                  <a:lnTo>
                    <a:pt x="2" y="34"/>
                  </a:lnTo>
                  <a:lnTo>
                    <a:pt x="0" y="30"/>
                  </a:lnTo>
                  <a:lnTo>
                    <a:pt x="0" y="24"/>
                  </a:lnTo>
                  <a:lnTo>
                    <a:pt x="0" y="18"/>
                  </a:lnTo>
                  <a:lnTo>
                    <a:pt x="2" y="14"/>
                  </a:lnTo>
                  <a:lnTo>
                    <a:pt x="8" y="12"/>
                  </a:lnTo>
                  <a:lnTo>
                    <a:pt x="15" y="10"/>
                  </a:lnTo>
                  <a:lnTo>
                    <a:pt x="25" y="6"/>
                  </a:lnTo>
                  <a:lnTo>
                    <a:pt x="35" y="4"/>
                  </a:lnTo>
                  <a:lnTo>
                    <a:pt x="45" y="2"/>
                  </a:lnTo>
                  <a:lnTo>
                    <a:pt x="57" y="2"/>
                  </a:lnTo>
                  <a:lnTo>
                    <a:pt x="69"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08" name="Freeform 227"/>
            <p:cNvSpPr>
              <a:spLocks/>
            </p:cNvSpPr>
            <p:nvPr/>
          </p:nvSpPr>
          <p:spPr bwMode="auto">
            <a:xfrm flipH="1">
              <a:off x="2921" y="3312"/>
              <a:ext cx="6" cy="13"/>
            </a:xfrm>
            <a:custGeom>
              <a:avLst/>
              <a:gdLst>
                <a:gd name="T0" fmla="*/ 0 w 43"/>
                <a:gd name="T1" fmla="*/ 2 h 84"/>
                <a:gd name="T2" fmla="*/ 0 w 43"/>
                <a:gd name="T3" fmla="*/ 1 h 84"/>
                <a:gd name="T4" fmla="*/ 0 w 43"/>
                <a:gd name="T5" fmla="*/ 1 h 84"/>
                <a:gd name="T6" fmla="*/ 0 w 43"/>
                <a:gd name="T7" fmla="*/ 0 h 84"/>
                <a:gd name="T8" fmla="*/ 0 w 43"/>
                <a:gd name="T9" fmla="*/ 0 h 84"/>
                <a:gd name="T10" fmla="*/ 0 w 43"/>
                <a:gd name="T11" fmla="*/ 0 h 84"/>
                <a:gd name="T12" fmla="*/ 0 w 43"/>
                <a:gd name="T13" fmla="*/ 0 h 84"/>
                <a:gd name="T14" fmla="*/ 1 w 43"/>
                <a:gd name="T15" fmla="*/ 0 h 84"/>
                <a:gd name="T16" fmla="*/ 1 w 43"/>
                <a:gd name="T17" fmla="*/ 0 h 84"/>
                <a:gd name="T18" fmla="*/ 1 w 43"/>
                <a:gd name="T19" fmla="*/ 0 h 84"/>
                <a:gd name="T20" fmla="*/ 1 w 43"/>
                <a:gd name="T21" fmla="*/ 1 h 84"/>
                <a:gd name="T22" fmla="*/ 1 w 43"/>
                <a:gd name="T23" fmla="*/ 1 h 84"/>
                <a:gd name="T24" fmla="*/ 1 w 43"/>
                <a:gd name="T25" fmla="*/ 2 h 84"/>
                <a:gd name="T26" fmla="*/ 1 w 43"/>
                <a:gd name="T27" fmla="*/ 2 h 84"/>
                <a:gd name="T28" fmla="*/ 0 w 43"/>
                <a:gd name="T29" fmla="*/ 2 h 84"/>
                <a:gd name="T30" fmla="*/ 0 w 43"/>
                <a:gd name="T31" fmla="*/ 2 h 84"/>
                <a:gd name="T32" fmla="*/ 0 w 43"/>
                <a:gd name="T33" fmla="*/ 2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 h="84">
                  <a:moveTo>
                    <a:pt x="7" y="84"/>
                  </a:moveTo>
                  <a:lnTo>
                    <a:pt x="11" y="58"/>
                  </a:lnTo>
                  <a:lnTo>
                    <a:pt x="9" y="34"/>
                  </a:lnTo>
                  <a:lnTo>
                    <a:pt x="5" y="14"/>
                  </a:lnTo>
                  <a:lnTo>
                    <a:pt x="0" y="0"/>
                  </a:lnTo>
                  <a:lnTo>
                    <a:pt x="9" y="0"/>
                  </a:lnTo>
                  <a:lnTo>
                    <a:pt x="19" y="0"/>
                  </a:lnTo>
                  <a:lnTo>
                    <a:pt x="29" y="0"/>
                  </a:lnTo>
                  <a:lnTo>
                    <a:pt x="33" y="0"/>
                  </a:lnTo>
                  <a:lnTo>
                    <a:pt x="35" y="10"/>
                  </a:lnTo>
                  <a:lnTo>
                    <a:pt x="41" y="28"/>
                  </a:lnTo>
                  <a:lnTo>
                    <a:pt x="43" y="50"/>
                  </a:lnTo>
                  <a:lnTo>
                    <a:pt x="41" y="74"/>
                  </a:lnTo>
                  <a:lnTo>
                    <a:pt x="33" y="78"/>
                  </a:lnTo>
                  <a:lnTo>
                    <a:pt x="25" y="82"/>
                  </a:lnTo>
                  <a:lnTo>
                    <a:pt x="15" y="84"/>
                  </a:lnTo>
                  <a:lnTo>
                    <a:pt x="7"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09" name="Freeform 228"/>
            <p:cNvSpPr>
              <a:spLocks/>
            </p:cNvSpPr>
            <p:nvPr/>
          </p:nvSpPr>
          <p:spPr bwMode="auto">
            <a:xfrm flipH="1">
              <a:off x="2922" y="3340"/>
              <a:ext cx="3" cy="5"/>
            </a:xfrm>
            <a:custGeom>
              <a:avLst/>
              <a:gdLst>
                <a:gd name="T0" fmla="*/ 0 w 30"/>
                <a:gd name="T1" fmla="*/ 0 h 34"/>
                <a:gd name="T2" fmla="*/ 0 w 30"/>
                <a:gd name="T3" fmla="*/ 0 h 34"/>
                <a:gd name="T4" fmla="*/ 0 w 30"/>
                <a:gd name="T5" fmla="*/ 0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1 h 34"/>
                <a:gd name="T22" fmla="*/ 0 w 30"/>
                <a:gd name="T23" fmla="*/ 1 h 34"/>
                <a:gd name="T24" fmla="*/ 0 w 30"/>
                <a:gd name="T25" fmla="*/ 1 h 34"/>
                <a:gd name="T26" fmla="*/ 0 w 30"/>
                <a:gd name="T27" fmla="*/ 1 h 34"/>
                <a:gd name="T28" fmla="*/ 0 w 30"/>
                <a:gd name="T29" fmla="*/ 1 h 34"/>
                <a:gd name="T30" fmla="*/ 0 w 30"/>
                <a:gd name="T31" fmla="*/ 1 h 34"/>
                <a:gd name="T32" fmla="*/ 0 w 30"/>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30" y="20"/>
                  </a:moveTo>
                  <a:lnTo>
                    <a:pt x="30" y="12"/>
                  </a:lnTo>
                  <a:lnTo>
                    <a:pt x="28" y="6"/>
                  </a:lnTo>
                  <a:lnTo>
                    <a:pt x="24" y="2"/>
                  </a:lnTo>
                  <a:lnTo>
                    <a:pt x="18" y="0"/>
                  </a:lnTo>
                  <a:lnTo>
                    <a:pt x="12" y="0"/>
                  </a:lnTo>
                  <a:lnTo>
                    <a:pt x="6" y="2"/>
                  </a:lnTo>
                  <a:lnTo>
                    <a:pt x="2" y="8"/>
                  </a:lnTo>
                  <a:lnTo>
                    <a:pt x="0" y="14"/>
                  </a:lnTo>
                  <a:lnTo>
                    <a:pt x="0" y="22"/>
                  </a:lnTo>
                  <a:lnTo>
                    <a:pt x="2" y="26"/>
                  </a:lnTo>
                  <a:lnTo>
                    <a:pt x="8" y="32"/>
                  </a:lnTo>
                  <a:lnTo>
                    <a:pt x="14" y="34"/>
                  </a:lnTo>
                  <a:lnTo>
                    <a:pt x="20" y="32"/>
                  </a:lnTo>
                  <a:lnTo>
                    <a:pt x="24" y="30"/>
                  </a:lnTo>
                  <a:lnTo>
                    <a:pt x="28" y="26"/>
                  </a:lnTo>
                  <a:lnTo>
                    <a:pt x="30" y="2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0" name="Freeform 229"/>
            <p:cNvSpPr>
              <a:spLocks/>
            </p:cNvSpPr>
            <p:nvPr/>
          </p:nvSpPr>
          <p:spPr bwMode="auto">
            <a:xfrm flipH="1">
              <a:off x="2922" y="3340"/>
              <a:ext cx="3" cy="5"/>
            </a:xfrm>
            <a:custGeom>
              <a:avLst/>
              <a:gdLst>
                <a:gd name="T0" fmla="*/ 0 w 30"/>
                <a:gd name="T1" fmla="*/ 1 h 34"/>
                <a:gd name="T2" fmla="*/ 0 w 30"/>
                <a:gd name="T3" fmla="*/ 1 h 34"/>
                <a:gd name="T4" fmla="*/ 0 w 30"/>
                <a:gd name="T5" fmla="*/ 1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0 h 34"/>
                <a:gd name="T22" fmla="*/ 0 w 30"/>
                <a:gd name="T23" fmla="*/ 0 h 34"/>
                <a:gd name="T24" fmla="*/ 0 w 30"/>
                <a:gd name="T25" fmla="*/ 0 h 34"/>
                <a:gd name="T26" fmla="*/ 0 w 30"/>
                <a:gd name="T27" fmla="*/ 1 h 34"/>
                <a:gd name="T28" fmla="*/ 0 w 30"/>
                <a:gd name="T29" fmla="*/ 1 h 34"/>
                <a:gd name="T30" fmla="*/ 0 w 30"/>
                <a:gd name="T31" fmla="*/ 1 h 34"/>
                <a:gd name="T32" fmla="*/ 0 w 30"/>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18" y="34"/>
                  </a:moveTo>
                  <a:lnTo>
                    <a:pt x="24" y="32"/>
                  </a:lnTo>
                  <a:lnTo>
                    <a:pt x="28" y="26"/>
                  </a:lnTo>
                  <a:lnTo>
                    <a:pt x="30" y="22"/>
                  </a:lnTo>
                  <a:lnTo>
                    <a:pt x="30" y="14"/>
                  </a:lnTo>
                  <a:lnTo>
                    <a:pt x="28" y="8"/>
                  </a:lnTo>
                  <a:lnTo>
                    <a:pt x="24" y="2"/>
                  </a:lnTo>
                  <a:lnTo>
                    <a:pt x="18" y="0"/>
                  </a:lnTo>
                  <a:lnTo>
                    <a:pt x="12" y="0"/>
                  </a:lnTo>
                  <a:lnTo>
                    <a:pt x="6" y="2"/>
                  </a:lnTo>
                  <a:lnTo>
                    <a:pt x="2" y="6"/>
                  </a:lnTo>
                  <a:lnTo>
                    <a:pt x="0" y="12"/>
                  </a:lnTo>
                  <a:lnTo>
                    <a:pt x="0" y="20"/>
                  </a:lnTo>
                  <a:lnTo>
                    <a:pt x="2" y="26"/>
                  </a:lnTo>
                  <a:lnTo>
                    <a:pt x="6" y="30"/>
                  </a:lnTo>
                  <a:lnTo>
                    <a:pt x="12" y="32"/>
                  </a:lnTo>
                  <a:lnTo>
                    <a:pt x="18" y="34"/>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1" name="Freeform 230"/>
            <p:cNvSpPr>
              <a:spLocks/>
            </p:cNvSpPr>
            <p:nvPr/>
          </p:nvSpPr>
          <p:spPr bwMode="auto">
            <a:xfrm flipH="1">
              <a:off x="2923" y="3335"/>
              <a:ext cx="5" cy="14"/>
            </a:xfrm>
            <a:custGeom>
              <a:avLst/>
              <a:gdLst>
                <a:gd name="T0" fmla="*/ 0 w 49"/>
                <a:gd name="T1" fmla="*/ 2 h 90"/>
                <a:gd name="T2" fmla="*/ 0 w 49"/>
                <a:gd name="T3" fmla="*/ 1 h 90"/>
                <a:gd name="T4" fmla="*/ 0 w 49"/>
                <a:gd name="T5" fmla="*/ 1 h 90"/>
                <a:gd name="T6" fmla="*/ 0 w 49"/>
                <a:gd name="T7" fmla="*/ 0 h 90"/>
                <a:gd name="T8" fmla="*/ 0 w 49"/>
                <a:gd name="T9" fmla="*/ 0 h 90"/>
                <a:gd name="T10" fmla="*/ 0 w 49"/>
                <a:gd name="T11" fmla="*/ 0 h 90"/>
                <a:gd name="T12" fmla="*/ 0 w 49"/>
                <a:gd name="T13" fmla="*/ 0 h 90"/>
                <a:gd name="T14" fmla="*/ 1 w 49"/>
                <a:gd name="T15" fmla="*/ 0 h 90"/>
                <a:gd name="T16" fmla="*/ 1 w 49"/>
                <a:gd name="T17" fmla="*/ 0 h 90"/>
                <a:gd name="T18" fmla="*/ 1 w 49"/>
                <a:gd name="T19" fmla="*/ 1 h 90"/>
                <a:gd name="T20" fmla="*/ 1 w 49"/>
                <a:gd name="T21" fmla="*/ 1 h 90"/>
                <a:gd name="T22" fmla="*/ 0 w 49"/>
                <a:gd name="T23" fmla="*/ 2 h 90"/>
                <a:gd name="T24" fmla="*/ 0 w 49"/>
                <a:gd name="T25" fmla="*/ 2 h 90"/>
                <a:gd name="T26" fmla="*/ 0 w 49"/>
                <a:gd name="T27" fmla="*/ 2 h 90"/>
                <a:gd name="T28" fmla="*/ 0 w 49"/>
                <a:gd name="T29" fmla="*/ 2 h 90"/>
                <a:gd name="T30" fmla="*/ 0 w 49"/>
                <a:gd name="T31" fmla="*/ 2 h 90"/>
                <a:gd name="T32" fmla="*/ 0 w 49"/>
                <a:gd name="T33" fmla="*/ 2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 h="90">
                  <a:moveTo>
                    <a:pt x="0" y="84"/>
                  </a:moveTo>
                  <a:lnTo>
                    <a:pt x="10" y="60"/>
                  </a:lnTo>
                  <a:lnTo>
                    <a:pt x="15" y="34"/>
                  </a:lnTo>
                  <a:lnTo>
                    <a:pt x="19" y="14"/>
                  </a:lnTo>
                  <a:lnTo>
                    <a:pt x="17" y="0"/>
                  </a:lnTo>
                  <a:lnTo>
                    <a:pt x="27" y="4"/>
                  </a:lnTo>
                  <a:lnTo>
                    <a:pt x="37" y="8"/>
                  </a:lnTo>
                  <a:lnTo>
                    <a:pt x="45" y="12"/>
                  </a:lnTo>
                  <a:lnTo>
                    <a:pt x="49" y="14"/>
                  </a:lnTo>
                  <a:lnTo>
                    <a:pt x="49" y="26"/>
                  </a:lnTo>
                  <a:lnTo>
                    <a:pt x="47" y="48"/>
                  </a:lnTo>
                  <a:lnTo>
                    <a:pt x="43" y="72"/>
                  </a:lnTo>
                  <a:lnTo>
                    <a:pt x="35" y="90"/>
                  </a:lnTo>
                  <a:lnTo>
                    <a:pt x="25" y="90"/>
                  </a:lnTo>
                  <a:lnTo>
                    <a:pt x="17" y="88"/>
                  </a:lnTo>
                  <a:lnTo>
                    <a:pt x="8" y="86"/>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2" name="Freeform 231"/>
            <p:cNvSpPr>
              <a:spLocks/>
            </p:cNvSpPr>
            <p:nvPr/>
          </p:nvSpPr>
          <p:spPr bwMode="auto">
            <a:xfrm rot="-179717">
              <a:off x="2834" y="3306"/>
              <a:ext cx="5" cy="5"/>
            </a:xfrm>
            <a:custGeom>
              <a:avLst/>
              <a:gdLst>
                <a:gd name="T0" fmla="*/ 0 w 39"/>
                <a:gd name="T1" fmla="*/ 1 h 40"/>
                <a:gd name="T2" fmla="*/ 0 w 39"/>
                <a:gd name="T3" fmla="*/ 1 h 40"/>
                <a:gd name="T4" fmla="*/ 1 w 39"/>
                <a:gd name="T5" fmla="*/ 1 h 40"/>
                <a:gd name="T6" fmla="*/ 1 w 39"/>
                <a:gd name="T7" fmla="*/ 0 h 40"/>
                <a:gd name="T8" fmla="*/ 1 w 39"/>
                <a:gd name="T9" fmla="*/ 0 h 40"/>
                <a:gd name="T10" fmla="*/ 1 w 39"/>
                <a:gd name="T11" fmla="*/ 0 h 40"/>
                <a:gd name="T12" fmla="*/ 1 w 39"/>
                <a:gd name="T13" fmla="*/ 0 h 40"/>
                <a:gd name="T14" fmla="*/ 0 w 39"/>
                <a:gd name="T15" fmla="*/ 0 h 40"/>
                <a:gd name="T16" fmla="*/ 0 w 39"/>
                <a:gd name="T17" fmla="*/ 0 h 40"/>
                <a:gd name="T18" fmla="*/ 0 w 39"/>
                <a:gd name="T19" fmla="*/ 0 h 40"/>
                <a:gd name="T20" fmla="*/ 0 w 39"/>
                <a:gd name="T21" fmla="*/ 0 h 40"/>
                <a:gd name="T22" fmla="*/ 0 w 39"/>
                <a:gd name="T23" fmla="*/ 0 h 40"/>
                <a:gd name="T24" fmla="*/ 0 w 39"/>
                <a:gd name="T25" fmla="*/ 0 h 40"/>
                <a:gd name="T26" fmla="*/ 0 w 39"/>
                <a:gd name="T27" fmla="*/ 0 h 40"/>
                <a:gd name="T28" fmla="*/ 0 w 39"/>
                <a:gd name="T29" fmla="*/ 1 h 40"/>
                <a:gd name="T30" fmla="*/ 0 w 39"/>
                <a:gd name="T31" fmla="*/ 1 h 40"/>
                <a:gd name="T32" fmla="*/ 0 w 39"/>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3" name="Freeform 232"/>
            <p:cNvSpPr>
              <a:spLocks/>
            </p:cNvSpPr>
            <p:nvPr/>
          </p:nvSpPr>
          <p:spPr bwMode="auto">
            <a:xfrm rot="-179717">
              <a:off x="2895" y="3303"/>
              <a:ext cx="4" cy="5"/>
            </a:xfrm>
            <a:custGeom>
              <a:avLst/>
              <a:gdLst>
                <a:gd name="T0" fmla="*/ 0 w 38"/>
                <a:gd name="T1" fmla="*/ 1 h 40"/>
                <a:gd name="T2" fmla="*/ 0 w 38"/>
                <a:gd name="T3" fmla="*/ 1 h 40"/>
                <a:gd name="T4" fmla="*/ 0 w 38"/>
                <a:gd name="T5" fmla="*/ 1 h 40"/>
                <a:gd name="T6" fmla="*/ 0 w 38"/>
                <a:gd name="T7" fmla="*/ 1 h 40"/>
                <a:gd name="T8" fmla="*/ 0 w 38"/>
                <a:gd name="T9" fmla="*/ 0 h 40"/>
                <a:gd name="T10" fmla="*/ 0 w 38"/>
                <a:gd name="T11" fmla="*/ 0 h 40"/>
                <a:gd name="T12" fmla="*/ 0 w 38"/>
                <a:gd name="T13" fmla="*/ 0 h 40"/>
                <a:gd name="T14" fmla="*/ 0 w 38"/>
                <a:gd name="T15" fmla="*/ 0 h 40"/>
                <a:gd name="T16" fmla="*/ 0 w 38"/>
                <a:gd name="T17" fmla="*/ 0 h 40"/>
                <a:gd name="T18" fmla="*/ 0 w 38"/>
                <a:gd name="T19" fmla="*/ 0 h 40"/>
                <a:gd name="T20" fmla="*/ 0 w 38"/>
                <a:gd name="T21" fmla="*/ 0 h 40"/>
                <a:gd name="T22" fmla="*/ 0 w 38"/>
                <a:gd name="T23" fmla="*/ 0 h 40"/>
                <a:gd name="T24" fmla="*/ 0 w 38"/>
                <a:gd name="T25" fmla="*/ 0 h 40"/>
                <a:gd name="T26" fmla="*/ 0 w 38"/>
                <a:gd name="T27" fmla="*/ 1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4" name="Freeform 233"/>
            <p:cNvSpPr>
              <a:spLocks/>
            </p:cNvSpPr>
            <p:nvPr/>
          </p:nvSpPr>
          <p:spPr bwMode="auto">
            <a:xfrm rot="-179717">
              <a:off x="2826" y="3288"/>
              <a:ext cx="54" cy="41"/>
            </a:xfrm>
            <a:custGeom>
              <a:avLst/>
              <a:gdLst>
                <a:gd name="T0" fmla="*/ 4 w 679"/>
                <a:gd name="T1" fmla="*/ 4 h 332"/>
                <a:gd name="T2" fmla="*/ 4 w 679"/>
                <a:gd name="T3" fmla="*/ 3 h 332"/>
                <a:gd name="T4" fmla="*/ 4 w 679"/>
                <a:gd name="T5" fmla="*/ 2 h 332"/>
                <a:gd name="T6" fmla="*/ 4 w 679"/>
                <a:gd name="T7" fmla="*/ 1 h 332"/>
                <a:gd name="T8" fmla="*/ 4 w 679"/>
                <a:gd name="T9" fmla="*/ 1 h 332"/>
                <a:gd name="T10" fmla="*/ 4 w 679"/>
                <a:gd name="T11" fmla="*/ 1 h 332"/>
                <a:gd name="T12" fmla="*/ 3 w 679"/>
                <a:gd name="T13" fmla="*/ 0 h 332"/>
                <a:gd name="T14" fmla="*/ 3 w 679"/>
                <a:gd name="T15" fmla="*/ 0 h 332"/>
                <a:gd name="T16" fmla="*/ 3 w 679"/>
                <a:gd name="T17" fmla="*/ 0 h 332"/>
                <a:gd name="T18" fmla="*/ 2 w 679"/>
                <a:gd name="T19" fmla="*/ 0 h 332"/>
                <a:gd name="T20" fmla="*/ 2 w 679"/>
                <a:gd name="T21" fmla="*/ 1 h 332"/>
                <a:gd name="T22" fmla="*/ 2 w 679"/>
                <a:gd name="T23" fmla="*/ 0 h 332"/>
                <a:gd name="T24" fmla="*/ 1 w 679"/>
                <a:gd name="T25" fmla="*/ 0 h 332"/>
                <a:gd name="T26" fmla="*/ 1 w 679"/>
                <a:gd name="T27" fmla="*/ 0 h 332"/>
                <a:gd name="T28" fmla="*/ 1 w 679"/>
                <a:gd name="T29" fmla="*/ 0 h 332"/>
                <a:gd name="T30" fmla="*/ 1 w 679"/>
                <a:gd name="T31" fmla="*/ 1 h 332"/>
                <a:gd name="T32" fmla="*/ 1 w 679"/>
                <a:gd name="T33" fmla="*/ 1 h 332"/>
                <a:gd name="T34" fmla="*/ 0 w 679"/>
                <a:gd name="T35" fmla="*/ 1 h 332"/>
                <a:gd name="T36" fmla="*/ 0 w 679"/>
                <a:gd name="T37" fmla="*/ 1 h 332"/>
                <a:gd name="T38" fmla="*/ 0 w 679"/>
                <a:gd name="T39" fmla="*/ 1 h 332"/>
                <a:gd name="T40" fmla="*/ 0 w 679"/>
                <a:gd name="T41" fmla="*/ 2 h 332"/>
                <a:gd name="T42" fmla="*/ 0 w 679"/>
                <a:gd name="T43" fmla="*/ 2 h 332"/>
                <a:gd name="T44" fmla="*/ 0 w 679"/>
                <a:gd name="T45" fmla="*/ 3 h 332"/>
                <a:gd name="T46" fmla="*/ 0 w 679"/>
                <a:gd name="T47" fmla="*/ 4 h 332"/>
                <a:gd name="T48" fmla="*/ 0 w 679"/>
                <a:gd name="T49" fmla="*/ 5 h 332"/>
                <a:gd name="T50" fmla="*/ 1 w 679"/>
                <a:gd name="T51" fmla="*/ 5 h 332"/>
                <a:gd name="T52" fmla="*/ 1 w 679"/>
                <a:gd name="T53" fmla="*/ 4 h 332"/>
                <a:gd name="T54" fmla="*/ 1 w 679"/>
                <a:gd name="T55" fmla="*/ 4 h 332"/>
                <a:gd name="T56" fmla="*/ 1 w 679"/>
                <a:gd name="T57" fmla="*/ 4 h 332"/>
                <a:gd name="T58" fmla="*/ 2 w 679"/>
                <a:gd name="T59" fmla="*/ 4 h 332"/>
                <a:gd name="T60" fmla="*/ 2 w 679"/>
                <a:gd name="T61" fmla="*/ 4 h 332"/>
                <a:gd name="T62" fmla="*/ 2 w 679"/>
                <a:gd name="T63" fmla="*/ 4 h 332"/>
                <a:gd name="T64" fmla="*/ 2 w 679"/>
                <a:gd name="T65" fmla="*/ 4 h 332"/>
                <a:gd name="T66" fmla="*/ 3 w 679"/>
                <a:gd name="T67" fmla="*/ 4 h 332"/>
                <a:gd name="T68" fmla="*/ 3 w 679"/>
                <a:gd name="T69" fmla="*/ 4 h 332"/>
                <a:gd name="T70" fmla="*/ 3 w 679"/>
                <a:gd name="T71" fmla="*/ 4 h 332"/>
                <a:gd name="T72" fmla="*/ 3 w 679"/>
                <a:gd name="T73" fmla="*/ 4 h 332"/>
                <a:gd name="T74" fmla="*/ 4 w 679"/>
                <a:gd name="T75" fmla="*/ 4 h 332"/>
                <a:gd name="T76" fmla="*/ 4 w 679"/>
                <a:gd name="T77" fmla="*/ 5 h 332"/>
                <a:gd name="T78" fmla="*/ 4 w 679"/>
                <a:gd name="T79" fmla="*/ 5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79" h="332">
                  <a:moveTo>
                    <a:pt x="645" y="309"/>
                  </a:move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8" y="324"/>
                  </a:lnTo>
                  <a:lnTo>
                    <a:pt x="68" y="315"/>
                  </a:lnTo>
                  <a:lnTo>
                    <a:pt x="88" y="309"/>
                  </a:lnTo>
                  <a:lnTo>
                    <a:pt x="110" y="301"/>
                  </a:lnTo>
                  <a:lnTo>
                    <a:pt x="133" y="295"/>
                  </a:lnTo>
                  <a:lnTo>
                    <a:pt x="155" y="289"/>
                  </a:lnTo>
                  <a:lnTo>
                    <a:pt x="179" y="284"/>
                  </a:lnTo>
                  <a:lnTo>
                    <a:pt x="202" y="280"/>
                  </a:lnTo>
                  <a:lnTo>
                    <a:pt x="226" y="275"/>
                  </a:lnTo>
                  <a:lnTo>
                    <a:pt x="249" y="272"/>
                  </a:lnTo>
                  <a:lnTo>
                    <a:pt x="271" y="269"/>
                  </a:lnTo>
                  <a:lnTo>
                    <a:pt x="292" y="266"/>
                  </a:lnTo>
                  <a:lnTo>
                    <a:pt x="314" y="264"/>
                  </a:lnTo>
                  <a:lnTo>
                    <a:pt x="332" y="263"/>
                  </a:lnTo>
                  <a:lnTo>
                    <a:pt x="351" y="261"/>
                  </a:lnTo>
                  <a:lnTo>
                    <a:pt x="366" y="261"/>
                  </a:lnTo>
                  <a:lnTo>
                    <a:pt x="382" y="261"/>
                  </a:lnTo>
                  <a:lnTo>
                    <a:pt x="400" y="263"/>
                  </a:lnTo>
                  <a:lnTo>
                    <a:pt x="417" y="264"/>
                  </a:lnTo>
                  <a:lnTo>
                    <a:pt x="437" y="266"/>
                  </a:lnTo>
                  <a:lnTo>
                    <a:pt x="458" y="269"/>
                  </a:lnTo>
                  <a:lnTo>
                    <a:pt x="478" y="270"/>
                  </a:lnTo>
                  <a:lnTo>
                    <a:pt x="498" y="273"/>
                  </a:lnTo>
                  <a:lnTo>
                    <a:pt x="518" y="278"/>
                  </a:lnTo>
                  <a:lnTo>
                    <a:pt x="536" y="281"/>
                  </a:lnTo>
                  <a:lnTo>
                    <a:pt x="557" y="284"/>
                  </a:lnTo>
                  <a:lnTo>
                    <a:pt x="574" y="289"/>
                  </a:lnTo>
                  <a:lnTo>
                    <a:pt x="591" y="293"/>
                  </a:lnTo>
                  <a:lnTo>
                    <a:pt x="608" y="297"/>
                  </a:lnTo>
                  <a:lnTo>
                    <a:pt x="621" y="301"/>
                  </a:lnTo>
                  <a:lnTo>
                    <a:pt x="634" y="306"/>
                  </a:lnTo>
                  <a:lnTo>
                    <a:pt x="645" y="3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5" name="Freeform 234"/>
            <p:cNvSpPr>
              <a:spLocks/>
            </p:cNvSpPr>
            <p:nvPr/>
          </p:nvSpPr>
          <p:spPr bwMode="auto">
            <a:xfrm rot="-179717">
              <a:off x="2895" y="3304"/>
              <a:ext cx="4" cy="3"/>
            </a:xfrm>
            <a:custGeom>
              <a:avLst/>
              <a:gdLst>
                <a:gd name="T0" fmla="*/ 0 w 38"/>
                <a:gd name="T1" fmla="*/ 0 h 37"/>
                <a:gd name="T2" fmla="*/ 0 w 38"/>
                <a:gd name="T3" fmla="*/ 0 h 37"/>
                <a:gd name="T4" fmla="*/ 0 w 38"/>
                <a:gd name="T5" fmla="*/ 0 h 37"/>
                <a:gd name="T6" fmla="*/ 0 w 38"/>
                <a:gd name="T7" fmla="*/ 0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0 h 37"/>
                <a:gd name="T30" fmla="*/ 0 w 38"/>
                <a:gd name="T31" fmla="*/ 0 h 37"/>
                <a:gd name="T32" fmla="*/ 0 w 38"/>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6" name="Freeform 235"/>
            <p:cNvSpPr>
              <a:spLocks/>
            </p:cNvSpPr>
            <p:nvPr/>
          </p:nvSpPr>
          <p:spPr bwMode="auto">
            <a:xfrm rot="-179717">
              <a:off x="2816" y="3297"/>
              <a:ext cx="35" cy="118"/>
            </a:xfrm>
            <a:custGeom>
              <a:avLst/>
              <a:gdLst>
                <a:gd name="T0" fmla="*/ 3 w 306"/>
                <a:gd name="T1" fmla="*/ 0 h 985"/>
                <a:gd name="T2" fmla="*/ 2 w 306"/>
                <a:gd name="T3" fmla="*/ 0 h 985"/>
                <a:gd name="T4" fmla="*/ 2 w 306"/>
                <a:gd name="T5" fmla="*/ 0 h 985"/>
                <a:gd name="T6" fmla="*/ 2 w 306"/>
                <a:gd name="T7" fmla="*/ 1 h 985"/>
                <a:gd name="T8" fmla="*/ 1 w 306"/>
                <a:gd name="T9" fmla="*/ 2 h 985"/>
                <a:gd name="T10" fmla="*/ 1 w 306"/>
                <a:gd name="T11" fmla="*/ 3 h 985"/>
                <a:gd name="T12" fmla="*/ 1 w 306"/>
                <a:gd name="T13" fmla="*/ 3 h 985"/>
                <a:gd name="T14" fmla="*/ 1 w 306"/>
                <a:gd name="T15" fmla="*/ 4 h 985"/>
                <a:gd name="T16" fmla="*/ 0 w 306"/>
                <a:gd name="T17" fmla="*/ 5 h 985"/>
                <a:gd name="T18" fmla="*/ 0 w 306"/>
                <a:gd name="T19" fmla="*/ 6 h 985"/>
                <a:gd name="T20" fmla="*/ 0 w 306"/>
                <a:gd name="T21" fmla="*/ 6 h 985"/>
                <a:gd name="T22" fmla="*/ 0 w 306"/>
                <a:gd name="T23" fmla="*/ 7 h 985"/>
                <a:gd name="T24" fmla="*/ 0 w 306"/>
                <a:gd name="T25" fmla="*/ 7 h 985"/>
                <a:gd name="T26" fmla="*/ 0 w 306"/>
                <a:gd name="T27" fmla="*/ 8 h 985"/>
                <a:gd name="T28" fmla="*/ 0 w 306"/>
                <a:gd name="T29" fmla="*/ 9 h 985"/>
                <a:gd name="T30" fmla="*/ 0 w 306"/>
                <a:gd name="T31" fmla="*/ 10 h 985"/>
                <a:gd name="T32" fmla="*/ 0 w 306"/>
                <a:gd name="T33" fmla="*/ 11 h 985"/>
                <a:gd name="T34" fmla="*/ 0 w 306"/>
                <a:gd name="T35" fmla="*/ 12 h 985"/>
                <a:gd name="T36" fmla="*/ 1 w 306"/>
                <a:gd name="T37" fmla="*/ 13 h 985"/>
                <a:gd name="T38" fmla="*/ 1 w 306"/>
                <a:gd name="T39" fmla="*/ 14 h 985"/>
                <a:gd name="T40" fmla="*/ 1 w 306"/>
                <a:gd name="T41" fmla="*/ 14 h 985"/>
                <a:gd name="T42" fmla="*/ 1 w 306"/>
                <a:gd name="T43" fmla="*/ 14 h 985"/>
                <a:gd name="T44" fmla="*/ 1 w 306"/>
                <a:gd name="T45" fmla="*/ 14 h 985"/>
                <a:gd name="T46" fmla="*/ 2 w 306"/>
                <a:gd name="T47" fmla="*/ 14 h 985"/>
                <a:gd name="T48" fmla="*/ 2 w 306"/>
                <a:gd name="T49" fmla="*/ 13 h 985"/>
                <a:gd name="T50" fmla="*/ 2 w 306"/>
                <a:gd name="T51" fmla="*/ 11 h 985"/>
                <a:gd name="T52" fmla="*/ 2 w 306"/>
                <a:gd name="T53" fmla="*/ 9 h 985"/>
                <a:gd name="T54" fmla="*/ 2 w 306"/>
                <a:gd name="T55" fmla="*/ 8 h 985"/>
                <a:gd name="T56" fmla="*/ 2 w 306"/>
                <a:gd name="T57" fmla="*/ 8 h 985"/>
                <a:gd name="T58" fmla="*/ 2 w 306"/>
                <a:gd name="T59" fmla="*/ 7 h 985"/>
                <a:gd name="T60" fmla="*/ 2 w 306"/>
                <a:gd name="T61" fmla="*/ 7 h 985"/>
                <a:gd name="T62" fmla="*/ 2 w 306"/>
                <a:gd name="T63" fmla="*/ 7 h 985"/>
                <a:gd name="T64" fmla="*/ 2 w 306"/>
                <a:gd name="T65" fmla="*/ 6 h 985"/>
                <a:gd name="T66" fmla="*/ 2 w 306"/>
                <a:gd name="T67" fmla="*/ 6 h 985"/>
                <a:gd name="T68" fmla="*/ 3 w 306"/>
                <a:gd name="T69" fmla="*/ 5 h 985"/>
                <a:gd name="T70" fmla="*/ 3 w 306"/>
                <a:gd name="T71" fmla="*/ 5 h 985"/>
                <a:gd name="T72" fmla="*/ 3 w 306"/>
                <a:gd name="T73" fmla="*/ 4 h 985"/>
                <a:gd name="T74" fmla="*/ 3 w 306"/>
                <a:gd name="T75" fmla="*/ 3 h 985"/>
                <a:gd name="T76" fmla="*/ 3 w 306"/>
                <a:gd name="T77" fmla="*/ 3 h 985"/>
                <a:gd name="T78" fmla="*/ 3 w 306"/>
                <a:gd name="T79" fmla="*/ 3 h 985"/>
                <a:gd name="T80" fmla="*/ 4 w 306"/>
                <a:gd name="T81" fmla="*/ 3 h 985"/>
                <a:gd name="T82" fmla="*/ 4 w 306"/>
                <a:gd name="T83" fmla="*/ 3 h 985"/>
                <a:gd name="T84" fmla="*/ 4 w 306"/>
                <a:gd name="T85" fmla="*/ 2 h 985"/>
                <a:gd name="T86" fmla="*/ 4 w 306"/>
                <a:gd name="T87" fmla="*/ 1 h 985"/>
                <a:gd name="T88" fmla="*/ 4 w 306"/>
                <a:gd name="T89" fmla="*/ 1 h 985"/>
                <a:gd name="T90" fmla="*/ 3 w 306"/>
                <a:gd name="T91" fmla="*/ 0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7" name="Freeform 236"/>
            <p:cNvSpPr>
              <a:spLocks/>
            </p:cNvSpPr>
            <p:nvPr/>
          </p:nvSpPr>
          <p:spPr bwMode="auto">
            <a:xfrm rot="-179717">
              <a:off x="2834" y="3306"/>
              <a:ext cx="4" cy="5"/>
            </a:xfrm>
            <a:custGeom>
              <a:avLst/>
              <a:gdLst>
                <a:gd name="T0" fmla="*/ 0 w 38"/>
                <a:gd name="T1" fmla="*/ 1 h 37"/>
                <a:gd name="T2" fmla="*/ 0 w 38"/>
                <a:gd name="T3" fmla="*/ 1 h 37"/>
                <a:gd name="T4" fmla="*/ 0 w 38"/>
                <a:gd name="T5" fmla="*/ 1 h 37"/>
                <a:gd name="T6" fmla="*/ 0 w 38"/>
                <a:gd name="T7" fmla="*/ 1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8" name="Freeform 237"/>
            <p:cNvSpPr>
              <a:spLocks/>
            </p:cNvSpPr>
            <p:nvPr/>
          </p:nvSpPr>
          <p:spPr bwMode="auto">
            <a:xfrm rot="-179717">
              <a:off x="2812" y="3296"/>
              <a:ext cx="42" cy="119"/>
            </a:xfrm>
            <a:custGeom>
              <a:avLst/>
              <a:gdLst>
                <a:gd name="T0" fmla="*/ 2 w 362"/>
                <a:gd name="T1" fmla="*/ 0 h 998"/>
                <a:gd name="T2" fmla="*/ 2 w 362"/>
                <a:gd name="T3" fmla="*/ 1 h 998"/>
                <a:gd name="T4" fmla="*/ 2 w 362"/>
                <a:gd name="T5" fmla="*/ 2 h 998"/>
                <a:gd name="T6" fmla="*/ 1 w 362"/>
                <a:gd name="T7" fmla="*/ 2 h 998"/>
                <a:gd name="T8" fmla="*/ 1 w 362"/>
                <a:gd name="T9" fmla="*/ 3 h 998"/>
                <a:gd name="T10" fmla="*/ 1 w 362"/>
                <a:gd name="T11" fmla="*/ 4 h 998"/>
                <a:gd name="T12" fmla="*/ 1 w 362"/>
                <a:gd name="T13" fmla="*/ 5 h 998"/>
                <a:gd name="T14" fmla="*/ 1 w 362"/>
                <a:gd name="T15" fmla="*/ 5 h 998"/>
                <a:gd name="T16" fmla="*/ 0 w 362"/>
                <a:gd name="T17" fmla="*/ 6 h 998"/>
                <a:gd name="T18" fmla="*/ 0 w 362"/>
                <a:gd name="T19" fmla="*/ 7 h 998"/>
                <a:gd name="T20" fmla="*/ 0 w 362"/>
                <a:gd name="T21" fmla="*/ 7 h 998"/>
                <a:gd name="T22" fmla="*/ 0 w 362"/>
                <a:gd name="T23" fmla="*/ 8 h 998"/>
                <a:gd name="T24" fmla="*/ 0 w 362"/>
                <a:gd name="T25" fmla="*/ 9 h 998"/>
                <a:gd name="T26" fmla="*/ 0 w 362"/>
                <a:gd name="T27" fmla="*/ 10 h 998"/>
                <a:gd name="T28" fmla="*/ 0 w 362"/>
                <a:gd name="T29" fmla="*/ 11 h 998"/>
                <a:gd name="T30" fmla="*/ 0 w 362"/>
                <a:gd name="T31" fmla="*/ 12 h 998"/>
                <a:gd name="T32" fmla="*/ 0 w 362"/>
                <a:gd name="T33" fmla="*/ 13 h 998"/>
                <a:gd name="T34" fmla="*/ 1 w 362"/>
                <a:gd name="T35" fmla="*/ 13 h 998"/>
                <a:gd name="T36" fmla="*/ 1 w 362"/>
                <a:gd name="T37" fmla="*/ 13 h 998"/>
                <a:gd name="T38" fmla="*/ 1 w 362"/>
                <a:gd name="T39" fmla="*/ 13 h 998"/>
                <a:gd name="T40" fmla="*/ 1 w 362"/>
                <a:gd name="T41" fmla="*/ 13 h 998"/>
                <a:gd name="T42" fmla="*/ 1 w 362"/>
                <a:gd name="T43" fmla="*/ 14 h 998"/>
                <a:gd name="T44" fmla="*/ 2 w 362"/>
                <a:gd name="T45" fmla="*/ 14 h 998"/>
                <a:gd name="T46" fmla="*/ 2 w 362"/>
                <a:gd name="T47" fmla="*/ 14 h 998"/>
                <a:gd name="T48" fmla="*/ 2 w 362"/>
                <a:gd name="T49" fmla="*/ 14 h 998"/>
                <a:gd name="T50" fmla="*/ 2 w 362"/>
                <a:gd name="T51" fmla="*/ 14 h 998"/>
                <a:gd name="T52" fmla="*/ 2 w 362"/>
                <a:gd name="T53" fmla="*/ 14 h 998"/>
                <a:gd name="T54" fmla="*/ 2 w 362"/>
                <a:gd name="T55" fmla="*/ 13 h 998"/>
                <a:gd name="T56" fmla="*/ 3 w 362"/>
                <a:gd name="T57" fmla="*/ 13 h 998"/>
                <a:gd name="T58" fmla="*/ 3 w 362"/>
                <a:gd name="T59" fmla="*/ 12 h 998"/>
                <a:gd name="T60" fmla="*/ 3 w 362"/>
                <a:gd name="T61" fmla="*/ 11 h 998"/>
                <a:gd name="T62" fmla="*/ 3 w 362"/>
                <a:gd name="T63" fmla="*/ 10 h 998"/>
                <a:gd name="T64" fmla="*/ 3 w 362"/>
                <a:gd name="T65" fmla="*/ 9 h 998"/>
                <a:gd name="T66" fmla="*/ 3 w 362"/>
                <a:gd name="T67" fmla="*/ 9 h 998"/>
                <a:gd name="T68" fmla="*/ 3 w 362"/>
                <a:gd name="T69" fmla="*/ 8 h 998"/>
                <a:gd name="T70" fmla="*/ 3 w 362"/>
                <a:gd name="T71" fmla="*/ 7 h 998"/>
                <a:gd name="T72" fmla="*/ 3 w 362"/>
                <a:gd name="T73" fmla="*/ 7 h 998"/>
                <a:gd name="T74" fmla="*/ 3 w 362"/>
                <a:gd name="T75" fmla="*/ 6 h 998"/>
                <a:gd name="T76" fmla="*/ 3 w 362"/>
                <a:gd name="T77" fmla="*/ 5 h 998"/>
                <a:gd name="T78" fmla="*/ 4 w 362"/>
                <a:gd name="T79" fmla="*/ 4 h 998"/>
                <a:gd name="T80" fmla="*/ 4 w 362"/>
                <a:gd name="T81" fmla="*/ 4 h 998"/>
                <a:gd name="T82" fmla="*/ 4 w 362"/>
                <a:gd name="T83" fmla="*/ 3 h 998"/>
                <a:gd name="T84" fmla="*/ 5 w 362"/>
                <a:gd name="T85" fmla="*/ 2 h 998"/>
                <a:gd name="T86" fmla="*/ 5 w 362"/>
                <a:gd name="T87" fmla="*/ 1 h 998"/>
                <a:gd name="T88" fmla="*/ 5 w 362"/>
                <a:gd name="T89" fmla="*/ 1 h 998"/>
                <a:gd name="T90" fmla="*/ 4 w 362"/>
                <a:gd name="T91" fmla="*/ 0 h 998"/>
                <a:gd name="T92" fmla="*/ 3 w 362"/>
                <a:gd name="T93" fmla="*/ 0 h 998"/>
                <a:gd name="T94" fmla="*/ 3 w 362"/>
                <a:gd name="T95" fmla="*/ 0 h 9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62" h="998">
                  <a:moveTo>
                    <a:pt x="176" y="23"/>
                  </a:moveTo>
                  <a:lnTo>
                    <a:pt x="162" y="34"/>
                  </a:lnTo>
                  <a:lnTo>
                    <a:pt x="150" y="48"/>
                  </a:lnTo>
                  <a:lnTo>
                    <a:pt x="136" y="63"/>
                  </a:lnTo>
                  <a:lnTo>
                    <a:pt x="124" y="83"/>
                  </a:lnTo>
                  <a:lnTo>
                    <a:pt x="111" y="108"/>
                  </a:lnTo>
                  <a:lnTo>
                    <a:pt x="101" y="137"/>
                  </a:lnTo>
                  <a:lnTo>
                    <a:pt x="90" y="171"/>
                  </a:lnTo>
                  <a:lnTo>
                    <a:pt x="80" y="209"/>
                  </a:lnTo>
                  <a:lnTo>
                    <a:pt x="74" y="234"/>
                  </a:lnTo>
                  <a:lnTo>
                    <a:pt x="63" y="268"/>
                  </a:lnTo>
                  <a:lnTo>
                    <a:pt x="56" y="300"/>
                  </a:lnTo>
                  <a:lnTo>
                    <a:pt x="53" y="323"/>
                  </a:lnTo>
                  <a:lnTo>
                    <a:pt x="54" y="337"/>
                  </a:lnTo>
                  <a:lnTo>
                    <a:pt x="54" y="349"/>
                  </a:lnTo>
                  <a:lnTo>
                    <a:pt x="51" y="360"/>
                  </a:lnTo>
                  <a:lnTo>
                    <a:pt x="46" y="375"/>
                  </a:lnTo>
                  <a:lnTo>
                    <a:pt x="36" y="401"/>
                  </a:lnTo>
                  <a:lnTo>
                    <a:pt x="23" y="429"/>
                  </a:lnTo>
                  <a:lnTo>
                    <a:pt x="16" y="458"/>
                  </a:lnTo>
                  <a:lnTo>
                    <a:pt x="14" y="480"/>
                  </a:lnTo>
                  <a:lnTo>
                    <a:pt x="16" y="503"/>
                  </a:lnTo>
                  <a:lnTo>
                    <a:pt x="14" y="529"/>
                  </a:lnTo>
                  <a:lnTo>
                    <a:pt x="11" y="557"/>
                  </a:lnTo>
                  <a:lnTo>
                    <a:pt x="5" y="580"/>
                  </a:lnTo>
                  <a:lnTo>
                    <a:pt x="0" y="606"/>
                  </a:lnTo>
                  <a:lnTo>
                    <a:pt x="0" y="641"/>
                  </a:lnTo>
                  <a:lnTo>
                    <a:pt x="3" y="678"/>
                  </a:lnTo>
                  <a:lnTo>
                    <a:pt x="11" y="712"/>
                  </a:lnTo>
                  <a:lnTo>
                    <a:pt x="20" y="750"/>
                  </a:lnTo>
                  <a:lnTo>
                    <a:pt x="28" y="798"/>
                  </a:lnTo>
                  <a:lnTo>
                    <a:pt x="34" y="846"/>
                  </a:lnTo>
                  <a:lnTo>
                    <a:pt x="36" y="881"/>
                  </a:lnTo>
                  <a:lnTo>
                    <a:pt x="37" y="893"/>
                  </a:lnTo>
                  <a:lnTo>
                    <a:pt x="42" y="904"/>
                  </a:lnTo>
                  <a:lnTo>
                    <a:pt x="46" y="913"/>
                  </a:lnTo>
                  <a:lnTo>
                    <a:pt x="54" y="921"/>
                  </a:lnTo>
                  <a:lnTo>
                    <a:pt x="63" y="927"/>
                  </a:lnTo>
                  <a:lnTo>
                    <a:pt x="73" y="930"/>
                  </a:lnTo>
                  <a:lnTo>
                    <a:pt x="80" y="932"/>
                  </a:lnTo>
                  <a:lnTo>
                    <a:pt x="90" y="932"/>
                  </a:lnTo>
                  <a:lnTo>
                    <a:pt x="93" y="950"/>
                  </a:lnTo>
                  <a:lnTo>
                    <a:pt x="96" y="972"/>
                  </a:lnTo>
                  <a:lnTo>
                    <a:pt x="102" y="988"/>
                  </a:lnTo>
                  <a:lnTo>
                    <a:pt x="111" y="996"/>
                  </a:lnTo>
                  <a:lnTo>
                    <a:pt x="118" y="996"/>
                  </a:lnTo>
                  <a:lnTo>
                    <a:pt x="125" y="996"/>
                  </a:lnTo>
                  <a:lnTo>
                    <a:pt x="133" y="998"/>
                  </a:lnTo>
                  <a:lnTo>
                    <a:pt x="141" y="996"/>
                  </a:lnTo>
                  <a:lnTo>
                    <a:pt x="150" y="996"/>
                  </a:lnTo>
                  <a:lnTo>
                    <a:pt x="158" y="993"/>
                  </a:lnTo>
                  <a:lnTo>
                    <a:pt x="164" y="990"/>
                  </a:lnTo>
                  <a:lnTo>
                    <a:pt x="169" y="984"/>
                  </a:lnTo>
                  <a:lnTo>
                    <a:pt x="175" y="964"/>
                  </a:lnTo>
                  <a:lnTo>
                    <a:pt x="178" y="941"/>
                  </a:lnTo>
                  <a:lnTo>
                    <a:pt x="179" y="921"/>
                  </a:lnTo>
                  <a:lnTo>
                    <a:pt x="179" y="912"/>
                  </a:lnTo>
                  <a:lnTo>
                    <a:pt x="190" y="893"/>
                  </a:lnTo>
                  <a:lnTo>
                    <a:pt x="198" y="869"/>
                  </a:lnTo>
                  <a:lnTo>
                    <a:pt x="206" y="844"/>
                  </a:lnTo>
                  <a:lnTo>
                    <a:pt x="210" y="818"/>
                  </a:lnTo>
                  <a:lnTo>
                    <a:pt x="210" y="784"/>
                  </a:lnTo>
                  <a:lnTo>
                    <a:pt x="207" y="738"/>
                  </a:lnTo>
                  <a:lnTo>
                    <a:pt x="203" y="696"/>
                  </a:lnTo>
                  <a:lnTo>
                    <a:pt x="196" y="670"/>
                  </a:lnTo>
                  <a:lnTo>
                    <a:pt x="192" y="653"/>
                  </a:lnTo>
                  <a:lnTo>
                    <a:pt x="187" y="635"/>
                  </a:lnTo>
                  <a:lnTo>
                    <a:pt x="186" y="613"/>
                  </a:lnTo>
                  <a:lnTo>
                    <a:pt x="187" y="592"/>
                  </a:lnTo>
                  <a:lnTo>
                    <a:pt x="189" y="566"/>
                  </a:lnTo>
                  <a:lnTo>
                    <a:pt x="189" y="532"/>
                  </a:lnTo>
                  <a:lnTo>
                    <a:pt x="192" y="501"/>
                  </a:lnTo>
                  <a:lnTo>
                    <a:pt x="200" y="477"/>
                  </a:lnTo>
                  <a:lnTo>
                    <a:pt x="207" y="464"/>
                  </a:lnTo>
                  <a:lnTo>
                    <a:pt x="217" y="443"/>
                  </a:lnTo>
                  <a:lnTo>
                    <a:pt x="229" y="417"/>
                  </a:lnTo>
                  <a:lnTo>
                    <a:pt x="243" y="388"/>
                  </a:lnTo>
                  <a:lnTo>
                    <a:pt x="255" y="357"/>
                  </a:lnTo>
                  <a:lnTo>
                    <a:pt x="269" y="326"/>
                  </a:lnTo>
                  <a:lnTo>
                    <a:pt x="280" y="297"/>
                  </a:lnTo>
                  <a:lnTo>
                    <a:pt x="289" y="272"/>
                  </a:lnTo>
                  <a:lnTo>
                    <a:pt x="298" y="249"/>
                  </a:lnTo>
                  <a:lnTo>
                    <a:pt x="311" y="226"/>
                  </a:lnTo>
                  <a:lnTo>
                    <a:pt x="325" y="202"/>
                  </a:lnTo>
                  <a:lnTo>
                    <a:pt x="339" y="177"/>
                  </a:lnTo>
                  <a:lnTo>
                    <a:pt x="349" y="152"/>
                  </a:lnTo>
                  <a:lnTo>
                    <a:pt x="359" y="128"/>
                  </a:lnTo>
                  <a:lnTo>
                    <a:pt x="362" y="103"/>
                  </a:lnTo>
                  <a:lnTo>
                    <a:pt x="360" y="79"/>
                  </a:lnTo>
                  <a:lnTo>
                    <a:pt x="351" y="56"/>
                  </a:lnTo>
                  <a:lnTo>
                    <a:pt x="334" y="34"/>
                  </a:lnTo>
                  <a:lnTo>
                    <a:pt x="314" y="19"/>
                  </a:lnTo>
                  <a:lnTo>
                    <a:pt x="289" y="6"/>
                  </a:lnTo>
                  <a:lnTo>
                    <a:pt x="261" y="0"/>
                  </a:lnTo>
                  <a:lnTo>
                    <a:pt x="232" y="0"/>
                  </a:lnTo>
                  <a:lnTo>
                    <a:pt x="204" y="8"/>
                  </a:lnTo>
                  <a:lnTo>
                    <a:pt x="176" y="23"/>
                  </a:lnTo>
                  <a:close/>
                </a:path>
              </a:pathLst>
            </a:custGeom>
            <a:solidFill>
              <a:srgbClr val="00B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19" name="Freeform 238"/>
            <p:cNvSpPr>
              <a:spLocks/>
            </p:cNvSpPr>
            <p:nvPr/>
          </p:nvSpPr>
          <p:spPr bwMode="auto">
            <a:xfrm rot="-179717">
              <a:off x="2819" y="3296"/>
              <a:ext cx="32" cy="33"/>
            </a:xfrm>
            <a:custGeom>
              <a:avLst/>
              <a:gdLst>
                <a:gd name="T0" fmla="*/ 0 w 282"/>
                <a:gd name="T1" fmla="*/ 3 h 272"/>
                <a:gd name="T2" fmla="*/ 0 w 282"/>
                <a:gd name="T3" fmla="*/ 3 h 272"/>
                <a:gd name="T4" fmla="*/ 0 w 282"/>
                <a:gd name="T5" fmla="*/ 2 h 272"/>
                <a:gd name="T6" fmla="*/ 0 w 282"/>
                <a:gd name="T7" fmla="*/ 2 h 272"/>
                <a:gd name="T8" fmla="*/ 1 w 282"/>
                <a:gd name="T9" fmla="*/ 1 h 272"/>
                <a:gd name="T10" fmla="*/ 1 w 282"/>
                <a:gd name="T11" fmla="*/ 1 h 272"/>
                <a:gd name="T12" fmla="*/ 1 w 282"/>
                <a:gd name="T13" fmla="*/ 1 h 272"/>
                <a:gd name="T14" fmla="*/ 1 w 282"/>
                <a:gd name="T15" fmla="*/ 0 h 272"/>
                <a:gd name="T16" fmla="*/ 1 w 282"/>
                <a:gd name="T17" fmla="*/ 0 h 272"/>
                <a:gd name="T18" fmla="*/ 2 w 282"/>
                <a:gd name="T19" fmla="*/ 0 h 272"/>
                <a:gd name="T20" fmla="*/ 2 w 282"/>
                <a:gd name="T21" fmla="*/ 0 h 272"/>
                <a:gd name="T22" fmla="*/ 2 w 282"/>
                <a:gd name="T23" fmla="*/ 0 h 272"/>
                <a:gd name="T24" fmla="*/ 3 w 282"/>
                <a:gd name="T25" fmla="*/ 0 h 272"/>
                <a:gd name="T26" fmla="*/ 3 w 282"/>
                <a:gd name="T27" fmla="*/ 0 h 272"/>
                <a:gd name="T28" fmla="*/ 3 w 282"/>
                <a:gd name="T29" fmla="*/ 0 h 272"/>
                <a:gd name="T30" fmla="*/ 4 w 282"/>
                <a:gd name="T31" fmla="*/ 1 h 272"/>
                <a:gd name="T32" fmla="*/ 4 w 282"/>
                <a:gd name="T33" fmla="*/ 1 h 272"/>
                <a:gd name="T34" fmla="*/ 4 w 282"/>
                <a:gd name="T35" fmla="*/ 1 h 272"/>
                <a:gd name="T36" fmla="*/ 4 w 282"/>
                <a:gd name="T37" fmla="*/ 2 h 272"/>
                <a:gd name="T38" fmla="*/ 4 w 282"/>
                <a:gd name="T39" fmla="*/ 2 h 272"/>
                <a:gd name="T40" fmla="*/ 3 w 282"/>
                <a:gd name="T41" fmla="*/ 3 h 272"/>
                <a:gd name="T42" fmla="*/ 3 w 282"/>
                <a:gd name="T43" fmla="*/ 3 h 272"/>
                <a:gd name="T44" fmla="*/ 3 w 282"/>
                <a:gd name="T45" fmla="*/ 3 h 272"/>
                <a:gd name="T46" fmla="*/ 3 w 282"/>
                <a:gd name="T47" fmla="*/ 4 h 272"/>
                <a:gd name="T48" fmla="*/ 3 w 282"/>
                <a:gd name="T49" fmla="*/ 4 h 272"/>
                <a:gd name="T50" fmla="*/ 2 w 282"/>
                <a:gd name="T51" fmla="*/ 4 h 272"/>
                <a:gd name="T52" fmla="*/ 2 w 282"/>
                <a:gd name="T53" fmla="*/ 4 h 272"/>
                <a:gd name="T54" fmla="*/ 2 w 282"/>
                <a:gd name="T55" fmla="*/ 4 h 272"/>
                <a:gd name="T56" fmla="*/ 2 w 282"/>
                <a:gd name="T57" fmla="*/ 4 h 272"/>
                <a:gd name="T58" fmla="*/ 2 w 282"/>
                <a:gd name="T59" fmla="*/ 4 h 272"/>
                <a:gd name="T60" fmla="*/ 2 w 282"/>
                <a:gd name="T61" fmla="*/ 4 h 272"/>
                <a:gd name="T62" fmla="*/ 2 w 282"/>
                <a:gd name="T63" fmla="*/ 4 h 272"/>
                <a:gd name="T64" fmla="*/ 1 w 282"/>
                <a:gd name="T65" fmla="*/ 4 h 272"/>
                <a:gd name="T66" fmla="*/ 1 w 282"/>
                <a:gd name="T67" fmla="*/ 4 h 272"/>
                <a:gd name="T68" fmla="*/ 1 w 282"/>
                <a:gd name="T69" fmla="*/ 3 h 272"/>
                <a:gd name="T70" fmla="*/ 1 w 282"/>
                <a:gd name="T71" fmla="*/ 3 h 272"/>
                <a:gd name="T72" fmla="*/ 1 w 282"/>
                <a:gd name="T73" fmla="*/ 3 h 272"/>
                <a:gd name="T74" fmla="*/ 1 w 282"/>
                <a:gd name="T75" fmla="*/ 3 h 272"/>
                <a:gd name="T76" fmla="*/ 0 w 282"/>
                <a:gd name="T77" fmla="*/ 3 h 272"/>
                <a:gd name="T78" fmla="*/ 0 w 282"/>
                <a:gd name="T79" fmla="*/ 3 h 272"/>
                <a:gd name="T80" fmla="*/ 0 w 282"/>
                <a:gd name="T81" fmla="*/ 3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82" h="272">
                  <a:moveTo>
                    <a:pt x="0" y="209"/>
                  </a:moveTo>
                  <a:lnTo>
                    <a:pt x="10" y="171"/>
                  </a:lnTo>
                  <a:lnTo>
                    <a:pt x="21" y="137"/>
                  </a:lnTo>
                  <a:lnTo>
                    <a:pt x="31" y="108"/>
                  </a:lnTo>
                  <a:lnTo>
                    <a:pt x="44" y="83"/>
                  </a:lnTo>
                  <a:lnTo>
                    <a:pt x="56" y="63"/>
                  </a:lnTo>
                  <a:lnTo>
                    <a:pt x="70" y="48"/>
                  </a:lnTo>
                  <a:lnTo>
                    <a:pt x="82" y="34"/>
                  </a:lnTo>
                  <a:lnTo>
                    <a:pt x="96" y="23"/>
                  </a:lnTo>
                  <a:lnTo>
                    <a:pt x="124" y="8"/>
                  </a:lnTo>
                  <a:lnTo>
                    <a:pt x="152" y="0"/>
                  </a:lnTo>
                  <a:lnTo>
                    <a:pt x="181" y="0"/>
                  </a:lnTo>
                  <a:lnTo>
                    <a:pt x="209" y="6"/>
                  </a:lnTo>
                  <a:lnTo>
                    <a:pt x="234" y="19"/>
                  </a:lnTo>
                  <a:lnTo>
                    <a:pt x="254" y="34"/>
                  </a:lnTo>
                  <a:lnTo>
                    <a:pt x="271" y="56"/>
                  </a:lnTo>
                  <a:lnTo>
                    <a:pt x="280" y="79"/>
                  </a:lnTo>
                  <a:lnTo>
                    <a:pt x="282" y="103"/>
                  </a:lnTo>
                  <a:lnTo>
                    <a:pt x="279" y="128"/>
                  </a:lnTo>
                  <a:lnTo>
                    <a:pt x="269" y="152"/>
                  </a:lnTo>
                  <a:lnTo>
                    <a:pt x="259" y="177"/>
                  </a:lnTo>
                  <a:lnTo>
                    <a:pt x="245" y="202"/>
                  </a:lnTo>
                  <a:lnTo>
                    <a:pt x="231" y="226"/>
                  </a:lnTo>
                  <a:lnTo>
                    <a:pt x="218" y="249"/>
                  </a:lnTo>
                  <a:lnTo>
                    <a:pt x="209" y="272"/>
                  </a:lnTo>
                  <a:lnTo>
                    <a:pt x="195" y="269"/>
                  </a:lnTo>
                  <a:lnTo>
                    <a:pt x="180" y="266"/>
                  </a:lnTo>
                  <a:lnTo>
                    <a:pt x="166" y="263"/>
                  </a:lnTo>
                  <a:lnTo>
                    <a:pt x="152" y="260"/>
                  </a:lnTo>
                  <a:lnTo>
                    <a:pt x="140" y="255"/>
                  </a:lnTo>
                  <a:lnTo>
                    <a:pt x="129" y="252"/>
                  </a:lnTo>
                  <a:lnTo>
                    <a:pt x="120" y="248"/>
                  </a:lnTo>
                  <a:lnTo>
                    <a:pt x="112" y="243"/>
                  </a:lnTo>
                  <a:lnTo>
                    <a:pt x="104" y="237"/>
                  </a:lnTo>
                  <a:lnTo>
                    <a:pt x="93" y="228"/>
                  </a:lnTo>
                  <a:lnTo>
                    <a:pt x="79" y="217"/>
                  </a:lnTo>
                  <a:lnTo>
                    <a:pt x="64" y="208"/>
                  </a:lnTo>
                  <a:lnTo>
                    <a:pt x="47" y="202"/>
                  </a:lnTo>
                  <a:lnTo>
                    <a:pt x="30" y="198"/>
                  </a:lnTo>
                  <a:lnTo>
                    <a:pt x="14" y="200"/>
                  </a:lnTo>
                  <a:lnTo>
                    <a:pt x="0" y="20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920" name="Group 239"/>
            <p:cNvGrpSpPr>
              <a:grpSpLocks/>
            </p:cNvGrpSpPr>
            <p:nvPr/>
          </p:nvGrpSpPr>
          <p:grpSpPr bwMode="auto">
            <a:xfrm>
              <a:off x="2801" y="3308"/>
              <a:ext cx="127" cy="237"/>
              <a:chOff x="2160" y="3593"/>
              <a:chExt cx="269" cy="477"/>
            </a:xfrm>
          </p:grpSpPr>
          <p:sp>
            <p:nvSpPr>
              <p:cNvPr id="25982" name="Freeform 240"/>
              <p:cNvSpPr>
                <a:spLocks/>
              </p:cNvSpPr>
              <p:nvPr/>
            </p:nvSpPr>
            <p:spPr bwMode="auto">
              <a:xfrm>
                <a:off x="2185" y="3904"/>
                <a:ext cx="244" cy="166"/>
              </a:xfrm>
              <a:custGeom>
                <a:avLst/>
                <a:gdLst>
                  <a:gd name="T0" fmla="*/ 61 w 978"/>
                  <a:gd name="T1" fmla="*/ 55 h 497"/>
                  <a:gd name="T2" fmla="*/ 54 w 978"/>
                  <a:gd name="T3" fmla="*/ 0 h 497"/>
                  <a:gd name="T4" fmla="*/ 9 w 978"/>
                  <a:gd name="T5" fmla="*/ 0 h 497"/>
                  <a:gd name="T6" fmla="*/ 0 w 978"/>
                  <a:gd name="T7" fmla="*/ 55 h 497"/>
                  <a:gd name="T8" fmla="*/ 2 w 978"/>
                  <a:gd name="T9" fmla="*/ 55 h 497"/>
                  <a:gd name="T10" fmla="*/ 12 w 978"/>
                  <a:gd name="T11" fmla="*/ 5 h 497"/>
                  <a:gd name="T12" fmla="*/ 13 w 978"/>
                  <a:gd name="T13" fmla="*/ 3 h 497"/>
                  <a:gd name="T14" fmla="*/ 14 w 978"/>
                  <a:gd name="T15" fmla="*/ 2 h 497"/>
                  <a:gd name="T16" fmla="*/ 16 w 978"/>
                  <a:gd name="T17" fmla="*/ 1 h 497"/>
                  <a:gd name="T18" fmla="*/ 18 w 978"/>
                  <a:gd name="T19" fmla="*/ 1 h 497"/>
                  <a:gd name="T20" fmla="*/ 43 w 978"/>
                  <a:gd name="T21" fmla="*/ 1 h 497"/>
                  <a:gd name="T22" fmla="*/ 44 w 978"/>
                  <a:gd name="T23" fmla="*/ 2 h 497"/>
                  <a:gd name="T24" fmla="*/ 46 w 978"/>
                  <a:gd name="T25" fmla="*/ 2 h 497"/>
                  <a:gd name="T26" fmla="*/ 48 w 978"/>
                  <a:gd name="T27" fmla="*/ 4 h 497"/>
                  <a:gd name="T28" fmla="*/ 49 w 978"/>
                  <a:gd name="T29" fmla="*/ 7 h 497"/>
                  <a:gd name="T30" fmla="*/ 50 w 978"/>
                  <a:gd name="T31" fmla="*/ 9 h 497"/>
                  <a:gd name="T32" fmla="*/ 58 w 978"/>
                  <a:gd name="T33" fmla="*/ 55 h 497"/>
                  <a:gd name="T34" fmla="*/ 61 w 978"/>
                  <a:gd name="T35" fmla="*/ 55 h 49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78" h="497">
                    <a:moveTo>
                      <a:pt x="978" y="494"/>
                    </a:moveTo>
                    <a:lnTo>
                      <a:pt x="860" y="0"/>
                    </a:lnTo>
                    <a:lnTo>
                      <a:pt x="139" y="0"/>
                    </a:lnTo>
                    <a:lnTo>
                      <a:pt x="0" y="497"/>
                    </a:lnTo>
                    <a:lnTo>
                      <a:pt x="37" y="497"/>
                    </a:lnTo>
                    <a:lnTo>
                      <a:pt x="196" y="49"/>
                    </a:lnTo>
                    <a:lnTo>
                      <a:pt x="211" y="30"/>
                    </a:lnTo>
                    <a:lnTo>
                      <a:pt x="234" y="18"/>
                    </a:lnTo>
                    <a:lnTo>
                      <a:pt x="259" y="10"/>
                    </a:lnTo>
                    <a:lnTo>
                      <a:pt x="294" y="8"/>
                    </a:lnTo>
                    <a:lnTo>
                      <a:pt x="685" y="8"/>
                    </a:lnTo>
                    <a:lnTo>
                      <a:pt x="711" y="15"/>
                    </a:lnTo>
                    <a:lnTo>
                      <a:pt x="741" y="22"/>
                    </a:lnTo>
                    <a:lnTo>
                      <a:pt x="767" y="37"/>
                    </a:lnTo>
                    <a:lnTo>
                      <a:pt x="787" y="61"/>
                    </a:lnTo>
                    <a:lnTo>
                      <a:pt x="799" y="79"/>
                    </a:lnTo>
                    <a:lnTo>
                      <a:pt x="935" y="497"/>
                    </a:lnTo>
                    <a:lnTo>
                      <a:pt x="978" y="49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3" name="Freeform 241"/>
              <p:cNvSpPr>
                <a:spLocks/>
              </p:cNvSpPr>
              <p:nvPr/>
            </p:nvSpPr>
            <p:spPr bwMode="auto">
              <a:xfrm>
                <a:off x="2160" y="3593"/>
                <a:ext cx="252" cy="314"/>
              </a:xfrm>
              <a:custGeom>
                <a:avLst/>
                <a:gdLst>
                  <a:gd name="T0" fmla="*/ 0 w 1010"/>
                  <a:gd name="T1" fmla="*/ 0 h 941"/>
                  <a:gd name="T2" fmla="*/ 2 w 1010"/>
                  <a:gd name="T3" fmla="*/ 0 h 941"/>
                  <a:gd name="T4" fmla="*/ 5 w 1010"/>
                  <a:gd name="T5" fmla="*/ 2 h 941"/>
                  <a:gd name="T6" fmla="*/ 7 w 1010"/>
                  <a:gd name="T7" fmla="*/ 4 h 941"/>
                  <a:gd name="T8" fmla="*/ 10 w 1010"/>
                  <a:gd name="T9" fmla="*/ 8 h 941"/>
                  <a:gd name="T10" fmla="*/ 12 w 1010"/>
                  <a:gd name="T11" fmla="*/ 12 h 941"/>
                  <a:gd name="T12" fmla="*/ 15 w 1010"/>
                  <a:gd name="T13" fmla="*/ 22 h 941"/>
                  <a:gd name="T14" fmla="*/ 17 w 1010"/>
                  <a:gd name="T15" fmla="*/ 33 h 941"/>
                  <a:gd name="T16" fmla="*/ 27 w 1010"/>
                  <a:gd name="T17" fmla="*/ 87 h 941"/>
                  <a:gd name="T18" fmla="*/ 62 w 1010"/>
                  <a:gd name="T19" fmla="*/ 88 h 941"/>
                  <a:gd name="T20" fmla="*/ 63 w 1010"/>
                  <a:gd name="T21" fmla="*/ 90 h 941"/>
                  <a:gd name="T22" fmla="*/ 63 w 1010"/>
                  <a:gd name="T23" fmla="*/ 94 h 941"/>
                  <a:gd name="T24" fmla="*/ 63 w 1010"/>
                  <a:gd name="T25" fmla="*/ 96 h 941"/>
                  <a:gd name="T26" fmla="*/ 62 w 1010"/>
                  <a:gd name="T27" fmla="*/ 99 h 941"/>
                  <a:gd name="T28" fmla="*/ 61 w 1010"/>
                  <a:gd name="T29" fmla="*/ 102 h 941"/>
                  <a:gd name="T30" fmla="*/ 60 w 1010"/>
                  <a:gd name="T31" fmla="*/ 104 h 941"/>
                  <a:gd name="T32" fmla="*/ 15 w 1010"/>
                  <a:gd name="T33" fmla="*/ 105 h 941"/>
                  <a:gd name="T34" fmla="*/ 14 w 1010"/>
                  <a:gd name="T35" fmla="*/ 102 h 941"/>
                  <a:gd name="T36" fmla="*/ 0 w 1010"/>
                  <a:gd name="T37" fmla="*/ 0 h 9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10" h="941">
                    <a:moveTo>
                      <a:pt x="0" y="0"/>
                    </a:moveTo>
                    <a:lnTo>
                      <a:pt x="37" y="4"/>
                    </a:lnTo>
                    <a:lnTo>
                      <a:pt x="78" y="19"/>
                    </a:lnTo>
                    <a:lnTo>
                      <a:pt x="108" y="33"/>
                    </a:lnTo>
                    <a:lnTo>
                      <a:pt x="161" y="70"/>
                    </a:lnTo>
                    <a:lnTo>
                      <a:pt x="192" y="109"/>
                    </a:lnTo>
                    <a:lnTo>
                      <a:pt x="241" y="200"/>
                    </a:lnTo>
                    <a:lnTo>
                      <a:pt x="277" y="294"/>
                    </a:lnTo>
                    <a:lnTo>
                      <a:pt x="429" y="786"/>
                    </a:lnTo>
                    <a:lnTo>
                      <a:pt x="994" y="787"/>
                    </a:lnTo>
                    <a:lnTo>
                      <a:pt x="1005" y="813"/>
                    </a:lnTo>
                    <a:lnTo>
                      <a:pt x="1010" y="845"/>
                    </a:lnTo>
                    <a:lnTo>
                      <a:pt x="1007" y="865"/>
                    </a:lnTo>
                    <a:lnTo>
                      <a:pt x="1000" y="892"/>
                    </a:lnTo>
                    <a:lnTo>
                      <a:pt x="985" y="915"/>
                    </a:lnTo>
                    <a:lnTo>
                      <a:pt x="962" y="935"/>
                    </a:lnTo>
                    <a:lnTo>
                      <a:pt x="241" y="941"/>
                    </a:lnTo>
                    <a:lnTo>
                      <a:pt x="224" y="919"/>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84" name="Freeform 242"/>
              <p:cNvSpPr>
                <a:spLocks/>
              </p:cNvSpPr>
              <p:nvPr/>
            </p:nvSpPr>
            <p:spPr bwMode="auto">
              <a:xfrm>
                <a:off x="2235" y="3754"/>
                <a:ext cx="149" cy="110"/>
              </a:xfrm>
              <a:custGeom>
                <a:avLst/>
                <a:gdLst>
                  <a:gd name="T0" fmla="*/ 0 w 595"/>
                  <a:gd name="T1" fmla="*/ 0 h 331"/>
                  <a:gd name="T2" fmla="*/ 37 w 595"/>
                  <a:gd name="T3" fmla="*/ 0 h 331"/>
                  <a:gd name="T4" fmla="*/ 37 w 595"/>
                  <a:gd name="T5" fmla="*/ 3 h 331"/>
                  <a:gd name="T6" fmla="*/ 32 w 595"/>
                  <a:gd name="T7" fmla="*/ 7 h 331"/>
                  <a:gd name="T8" fmla="*/ 32 w 595"/>
                  <a:gd name="T9" fmla="*/ 37 h 331"/>
                  <a:gd name="T10" fmla="*/ 28 w 595"/>
                  <a:gd name="T11" fmla="*/ 37 h 331"/>
                  <a:gd name="T12" fmla="*/ 28 w 595"/>
                  <a:gd name="T13" fmla="*/ 7 h 331"/>
                  <a:gd name="T14" fmla="*/ 2 w 595"/>
                  <a:gd name="T15" fmla="*/ 7 h 331"/>
                  <a:gd name="T16" fmla="*/ 0 w 595"/>
                  <a:gd name="T17" fmla="*/ 0 h 3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5" h="331">
                    <a:moveTo>
                      <a:pt x="0" y="0"/>
                    </a:moveTo>
                    <a:lnTo>
                      <a:pt x="595" y="0"/>
                    </a:lnTo>
                    <a:lnTo>
                      <a:pt x="595" y="30"/>
                    </a:lnTo>
                    <a:lnTo>
                      <a:pt x="502" y="64"/>
                    </a:lnTo>
                    <a:lnTo>
                      <a:pt x="502" y="331"/>
                    </a:lnTo>
                    <a:lnTo>
                      <a:pt x="440" y="331"/>
                    </a:lnTo>
                    <a:lnTo>
                      <a:pt x="440" y="60"/>
                    </a:lnTo>
                    <a:lnTo>
                      <a:pt x="22" y="6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921" name="Freeform 243"/>
            <p:cNvSpPr>
              <a:spLocks/>
            </p:cNvSpPr>
            <p:nvPr/>
          </p:nvSpPr>
          <p:spPr bwMode="auto">
            <a:xfrm rot="-179717">
              <a:off x="2928" y="3337"/>
              <a:ext cx="18" cy="23"/>
            </a:xfrm>
            <a:custGeom>
              <a:avLst/>
              <a:gdLst>
                <a:gd name="T0" fmla="*/ 0 w 153"/>
                <a:gd name="T1" fmla="*/ 0 h 202"/>
                <a:gd name="T2" fmla="*/ 1 w 153"/>
                <a:gd name="T3" fmla="*/ 0 h 202"/>
                <a:gd name="T4" fmla="*/ 1 w 153"/>
                <a:gd name="T5" fmla="*/ 0 h 202"/>
                <a:gd name="T6" fmla="*/ 1 w 153"/>
                <a:gd name="T7" fmla="*/ 0 h 202"/>
                <a:gd name="T8" fmla="*/ 1 w 153"/>
                <a:gd name="T9" fmla="*/ 0 h 202"/>
                <a:gd name="T10" fmla="*/ 1 w 153"/>
                <a:gd name="T11" fmla="*/ 0 h 202"/>
                <a:gd name="T12" fmla="*/ 1 w 153"/>
                <a:gd name="T13" fmla="*/ 1 h 202"/>
                <a:gd name="T14" fmla="*/ 1 w 153"/>
                <a:gd name="T15" fmla="*/ 1 h 202"/>
                <a:gd name="T16" fmla="*/ 1 w 153"/>
                <a:gd name="T17" fmla="*/ 1 h 202"/>
                <a:gd name="T18" fmla="*/ 2 w 153"/>
                <a:gd name="T19" fmla="*/ 1 h 202"/>
                <a:gd name="T20" fmla="*/ 2 w 153"/>
                <a:gd name="T21" fmla="*/ 1 h 202"/>
                <a:gd name="T22" fmla="*/ 2 w 153"/>
                <a:gd name="T23" fmla="*/ 2 h 202"/>
                <a:gd name="T24" fmla="*/ 2 w 153"/>
                <a:gd name="T25" fmla="*/ 2 h 202"/>
                <a:gd name="T26" fmla="*/ 2 w 153"/>
                <a:gd name="T27" fmla="*/ 2 h 202"/>
                <a:gd name="T28" fmla="*/ 2 w 153"/>
                <a:gd name="T29" fmla="*/ 2 h 202"/>
                <a:gd name="T30" fmla="*/ 2 w 153"/>
                <a:gd name="T31" fmla="*/ 2 h 202"/>
                <a:gd name="T32" fmla="*/ 2 w 153"/>
                <a:gd name="T33" fmla="*/ 2 h 202"/>
                <a:gd name="T34" fmla="*/ 2 w 153"/>
                <a:gd name="T35" fmla="*/ 3 h 202"/>
                <a:gd name="T36" fmla="*/ 2 w 153"/>
                <a:gd name="T37" fmla="*/ 3 h 202"/>
                <a:gd name="T38" fmla="*/ 1 w 153"/>
                <a:gd name="T39" fmla="*/ 3 h 202"/>
                <a:gd name="T40" fmla="*/ 1 w 153"/>
                <a:gd name="T41" fmla="*/ 3 h 202"/>
                <a:gd name="T42" fmla="*/ 1 w 153"/>
                <a:gd name="T43" fmla="*/ 3 h 202"/>
                <a:gd name="T44" fmla="*/ 1 w 153"/>
                <a:gd name="T45" fmla="*/ 3 h 202"/>
                <a:gd name="T46" fmla="*/ 0 w 153"/>
                <a:gd name="T47" fmla="*/ 3 h 202"/>
                <a:gd name="T48" fmla="*/ 0 w 153"/>
                <a:gd name="T49" fmla="*/ 3 h 202"/>
                <a:gd name="T50" fmla="*/ 0 w 153"/>
                <a:gd name="T51" fmla="*/ 3 h 202"/>
                <a:gd name="T52" fmla="*/ 0 w 153"/>
                <a:gd name="T53" fmla="*/ 2 h 202"/>
                <a:gd name="T54" fmla="*/ 0 w 153"/>
                <a:gd name="T55" fmla="*/ 2 h 202"/>
                <a:gd name="T56" fmla="*/ 0 w 153"/>
                <a:gd name="T57" fmla="*/ 2 h 202"/>
                <a:gd name="T58" fmla="*/ 0 w 153"/>
                <a:gd name="T59" fmla="*/ 2 h 202"/>
                <a:gd name="T60" fmla="*/ 0 w 153"/>
                <a:gd name="T61" fmla="*/ 1 h 202"/>
                <a:gd name="T62" fmla="*/ 0 w 153"/>
                <a:gd name="T63" fmla="*/ 1 h 202"/>
                <a:gd name="T64" fmla="*/ 0 w 153"/>
                <a:gd name="T65" fmla="*/ 0 h 202"/>
                <a:gd name="T66" fmla="*/ 0 w 153"/>
                <a:gd name="T67" fmla="*/ 0 h 202"/>
                <a:gd name="T68" fmla="*/ 0 w 153"/>
                <a:gd name="T69" fmla="*/ 0 h 202"/>
                <a:gd name="T70" fmla="*/ 0 w 153"/>
                <a:gd name="T71" fmla="*/ 0 h 202"/>
                <a:gd name="T72" fmla="*/ 0 w 153"/>
                <a:gd name="T73" fmla="*/ 0 h 20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53" h="202">
                  <a:moveTo>
                    <a:pt x="29" y="3"/>
                  </a:moveTo>
                  <a:lnTo>
                    <a:pt x="40" y="0"/>
                  </a:lnTo>
                  <a:lnTo>
                    <a:pt x="51" y="0"/>
                  </a:lnTo>
                  <a:lnTo>
                    <a:pt x="60" y="5"/>
                  </a:lnTo>
                  <a:lnTo>
                    <a:pt x="68" y="14"/>
                  </a:lnTo>
                  <a:lnTo>
                    <a:pt x="75" y="26"/>
                  </a:lnTo>
                  <a:lnTo>
                    <a:pt x="83" y="45"/>
                  </a:lnTo>
                  <a:lnTo>
                    <a:pt x="92" y="63"/>
                  </a:lnTo>
                  <a:lnTo>
                    <a:pt x="100" y="80"/>
                  </a:lnTo>
                  <a:lnTo>
                    <a:pt x="109" y="97"/>
                  </a:lnTo>
                  <a:lnTo>
                    <a:pt x="120" y="117"/>
                  </a:lnTo>
                  <a:lnTo>
                    <a:pt x="131" y="137"/>
                  </a:lnTo>
                  <a:lnTo>
                    <a:pt x="137" y="148"/>
                  </a:lnTo>
                  <a:lnTo>
                    <a:pt x="143" y="156"/>
                  </a:lnTo>
                  <a:lnTo>
                    <a:pt x="151" y="166"/>
                  </a:lnTo>
                  <a:lnTo>
                    <a:pt x="153" y="175"/>
                  </a:lnTo>
                  <a:lnTo>
                    <a:pt x="145" y="185"/>
                  </a:lnTo>
                  <a:lnTo>
                    <a:pt x="134" y="189"/>
                  </a:lnTo>
                  <a:lnTo>
                    <a:pt x="119" y="192"/>
                  </a:lnTo>
                  <a:lnTo>
                    <a:pt x="100" y="195"/>
                  </a:lnTo>
                  <a:lnTo>
                    <a:pt x="80" y="199"/>
                  </a:lnTo>
                  <a:lnTo>
                    <a:pt x="58" y="200"/>
                  </a:lnTo>
                  <a:lnTo>
                    <a:pt x="41" y="202"/>
                  </a:lnTo>
                  <a:lnTo>
                    <a:pt x="26" y="200"/>
                  </a:lnTo>
                  <a:lnTo>
                    <a:pt x="18" y="199"/>
                  </a:lnTo>
                  <a:lnTo>
                    <a:pt x="10" y="192"/>
                  </a:lnTo>
                  <a:lnTo>
                    <a:pt x="4" y="185"/>
                  </a:lnTo>
                  <a:lnTo>
                    <a:pt x="1" y="175"/>
                  </a:lnTo>
                  <a:lnTo>
                    <a:pt x="0" y="165"/>
                  </a:lnTo>
                  <a:lnTo>
                    <a:pt x="1" y="142"/>
                  </a:lnTo>
                  <a:lnTo>
                    <a:pt x="6" y="102"/>
                  </a:lnTo>
                  <a:lnTo>
                    <a:pt x="9" y="62"/>
                  </a:lnTo>
                  <a:lnTo>
                    <a:pt x="10" y="39"/>
                  </a:lnTo>
                  <a:lnTo>
                    <a:pt x="12" y="29"/>
                  </a:lnTo>
                  <a:lnTo>
                    <a:pt x="17" y="19"/>
                  </a:lnTo>
                  <a:lnTo>
                    <a:pt x="21" y="9"/>
                  </a:lnTo>
                  <a:lnTo>
                    <a:pt x="29" y="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922" name="Group 244"/>
            <p:cNvGrpSpPr>
              <a:grpSpLocks/>
            </p:cNvGrpSpPr>
            <p:nvPr/>
          </p:nvGrpSpPr>
          <p:grpSpPr bwMode="auto">
            <a:xfrm>
              <a:off x="3072" y="3228"/>
              <a:ext cx="256" cy="324"/>
              <a:chOff x="3072" y="3228"/>
              <a:chExt cx="256" cy="324"/>
            </a:xfrm>
          </p:grpSpPr>
          <p:sp>
            <p:nvSpPr>
              <p:cNvPr id="25923" name="Rectangle 245"/>
              <p:cNvSpPr>
                <a:spLocks noChangeArrowheads="1"/>
              </p:cNvSpPr>
              <p:nvPr/>
            </p:nvSpPr>
            <p:spPr bwMode="auto">
              <a:xfrm flipH="1">
                <a:off x="3096" y="3402"/>
                <a:ext cx="90" cy="131"/>
              </a:xfrm>
              <a:prstGeom prst="rect">
                <a:avLst/>
              </a:prstGeom>
              <a:solidFill>
                <a:srgbClr val="D8B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5924" name="Freeform 246"/>
              <p:cNvSpPr>
                <a:spLocks/>
              </p:cNvSpPr>
              <p:nvPr/>
            </p:nvSpPr>
            <p:spPr bwMode="auto">
              <a:xfrm flipH="1">
                <a:off x="3082" y="3392"/>
                <a:ext cx="118" cy="160"/>
              </a:xfrm>
              <a:custGeom>
                <a:avLst/>
                <a:gdLst>
                  <a:gd name="T0" fmla="*/ 3 w 668"/>
                  <a:gd name="T1" fmla="*/ 24 h 1007"/>
                  <a:gd name="T2" fmla="*/ 3 w 668"/>
                  <a:gd name="T3" fmla="*/ 25 h 1007"/>
                  <a:gd name="T4" fmla="*/ 0 w 668"/>
                  <a:gd name="T5" fmla="*/ 25 h 1007"/>
                  <a:gd name="T6" fmla="*/ 0 w 668"/>
                  <a:gd name="T7" fmla="*/ 0 h 1007"/>
                  <a:gd name="T8" fmla="*/ 21 w 668"/>
                  <a:gd name="T9" fmla="*/ 0 h 1007"/>
                  <a:gd name="T10" fmla="*/ 21 w 668"/>
                  <a:gd name="T11" fmla="*/ 25 h 1007"/>
                  <a:gd name="T12" fmla="*/ 18 w 668"/>
                  <a:gd name="T13" fmla="*/ 25 h 1007"/>
                  <a:gd name="T14" fmla="*/ 18 w 668"/>
                  <a:gd name="T15" fmla="*/ 24 h 1007"/>
                  <a:gd name="T16" fmla="*/ 3 w 668"/>
                  <a:gd name="T17" fmla="*/ 24 h 10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8" h="1007">
                    <a:moveTo>
                      <a:pt x="83" y="969"/>
                    </a:moveTo>
                    <a:lnTo>
                      <a:pt x="83" y="1007"/>
                    </a:lnTo>
                    <a:lnTo>
                      <a:pt x="0" y="1007"/>
                    </a:lnTo>
                    <a:lnTo>
                      <a:pt x="0" y="0"/>
                    </a:lnTo>
                    <a:lnTo>
                      <a:pt x="668" y="0"/>
                    </a:lnTo>
                    <a:lnTo>
                      <a:pt x="668" y="1007"/>
                    </a:lnTo>
                    <a:lnTo>
                      <a:pt x="585" y="1007"/>
                    </a:lnTo>
                    <a:lnTo>
                      <a:pt x="585" y="969"/>
                    </a:lnTo>
                    <a:lnTo>
                      <a:pt x="83" y="969"/>
                    </a:lnTo>
                    <a:close/>
                  </a:path>
                </a:pathLst>
              </a:custGeom>
              <a:solidFill>
                <a:srgbClr val="B27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25" name="Freeform 247"/>
              <p:cNvSpPr>
                <a:spLocks/>
              </p:cNvSpPr>
              <p:nvPr/>
            </p:nvSpPr>
            <p:spPr bwMode="auto">
              <a:xfrm>
                <a:off x="3197" y="3280"/>
                <a:ext cx="25" cy="34"/>
              </a:xfrm>
              <a:custGeom>
                <a:avLst/>
                <a:gdLst>
                  <a:gd name="T0" fmla="*/ 0 w 216"/>
                  <a:gd name="T1" fmla="*/ 3 h 232"/>
                  <a:gd name="T2" fmla="*/ 0 w 216"/>
                  <a:gd name="T3" fmla="*/ 2 h 232"/>
                  <a:gd name="T4" fmla="*/ 1 w 216"/>
                  <a:gd name="T5" fmla="*/ 1 h 232"/>
                  <a:gd name="T6" fmla="*/ 2 w 216"/>
                  <a:gd name="T7" fmla="*/ 1 h 232"/>
                  <a:gd name="T8" fmla="*/ 2 w 216"/>
                  <a:gd name="T9" fmla="*/ 0 h 232"/>
                  <a:gd name="T10" fmla="*/ 3 w 216"/>
                  <a:gd name="T11" fmla="*/ 0 h 232"/>
                  <a:gd name="T12" fmla="*/ 3 w 216"/>
                  <a:gd name="T13" fmla="*/ 0 h 232"/>
                  <a:gd name="T14" fmla="*/ 2 w 216"/>
                  <a:gd name="T15" fmla="*/ 1 h 232"/>
                  <a:gd name="T16" fmla="*/ 2 w 216"/>
                  <a:gd name="T17" fmla="*/ 2 h 232"/>
                  <a:gd name="T18" fmla="*/ 1 w 216"/>
                  <a:gd name="T19" fmla="*/ 3 h 232"/>
                  <a:gd name="T20" fmla="*/ 1 w 216"/>
                  <a:gd name="T21" fmla="*/ 4 h 232"/>
                  <a:gd name="T22" fmla="*/ 0 w 216"/>
                  <a:gd name="T23" fmla="*/ 5 h 232"/>
                  <a:gd name="T24" fmla="*/ 0 w 216"/>
                  <a:gd name="T25" fmla="*/ 3 h 2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6" h="232">
                    <a:moveTo>
                      <a:pt x="0" y="146"/>
                    </a:moveTo>
                    <a:lnTo>
                      <a:pt x="24" y="114"/>
                    </a:lnTo>
                    <a:lnTo>
                      <a:pt x="69" y="69"/>
                    </a:lnTo>
                    <a:lnTo>
                      <a:pt x="114" y="39"/>
                    </a:lnTo>
                    <a:lnTo>
                      <a:pt x="157" y="15"/>
                    </a:lnTo>
                    <a:lnTo>
                      <a:pt x="189" y="0"/>
                    </a:lnTo>
                    <a:lnTo>
                      <a:pt x="216" y="8"/>
                    </a:lnTo>
                    <a:lnTo>
                      <a:pt x="182" y="41"/>
                    </a:lnTo>
                    <a:lnTo>
                      <a:pt x="121" y="103"/>
                    </a:lnTo>
                    <a:lnTo>
                      <a:pt x="91" y="136"/>
                    </a:lnTo>
                    <a:lnTo>
                      <a:pt x="65" y="174"/>
                    </a:lnTo>
                    <a:lnTo>
                      <a:pt x="35" y="232"/>
                    </a:lnTo>
                    <a:lnTo>
                      <a:pt x="0" y="146"/>
                    </a:lnTo>
                    <a:close/>
                  </a:path>
                </a:pathLst>
              </a:custGeom>
              <a:solidFill>
                <a:srgbClr val="808080"/>
              </a:solidFill>
              <a:ln w="9525">
                <a:solidFill>
                  <a:srgbClr val="808080"/>
                </a:solidFill>
                <a:round/>
                <a:headEnd/>
                <a:tailEnd/>
              </a:ln>
            </p:spPr>
            <p:txBody>
              <a:bodyPr/>
              <a:lstStyle/>
              <a:p>
                <a:endParaRPr lang="nb-NO"/>
              </a:p>
            </p:txBody>
          </p:sp>
          <p:sp>
            <p:nvSpPr>
              <p:cNvPr id="25926" name="Freeform 248"/>
              <p:cNvSpPr>
                <a:spLocks/>
              </p:cNvSpPr>
              <p:nvPr/>
            </p:nvSpPr>
            <p:spPr bwMode="auto">
              <a:xfrm>
                <a:off x="3195" y="3297"/>
                <a:ext cx="10" cy="34"/>
              </a:xfrm>
              <a:custGeom>
                <a:avLst/>
                <a:gdLst>
                  <a:gd name="T0" fmla="*/ 0 w 87"/>
                  <a:gd name="T1" fmla="*/ 1 h 235"/>
                  <a:gd name="T2" fmla="*/ 0 w 87"/>
                  <a:gd name="T3" fmla="*/ 0 h 235"/>
                  <a:gd name="T4" fmla="*/ 1 w 87"/>
                  <a:gd name="T5" fmla="*/ 1 h 235"/>
                  <a:gd name="T6" fmla="*/ 0 w 87"/>
                  <a:gd name="T7" fmla="*/ 1 h 235"/>
                  <a:gd name="T8" fmla="*/ 1 w 87"/>
                  <a:gd name="T9" fmla="*/ 2 h 235"/>
                  <a:gd name="T10" fmla="*/ 1 w 87"/>
                  <a:gd name="T11" fmla="*/ 3 h 235"/>
                  <a:gd name="T12" fmla="*/ 1 w 87"/>
                  <a:gd name="T13" fmla="*/ 4 h 235"/>
                  <a:gd name="T14" fmla="*/ 1 w 87"/>
                  <a:gd name="T15" fmla="*/ 5 h 235"/>
                  <a:gd name="T16" fmla="*/ 0 w 87"/>
                  <a:gd name="T17" fmla="*/ 4 h 235"/>
                  <a:gd name="T18" fmla="*/ 0 w 87"/>
                  <a:gd name="T19" fmla="*/ 4 h 235"/>
                  <a:gd name="T20" fmla="*/ 0 w 87"/>
                  <a:gd name="T21" fmla="*/ 3 h 235"/>
                  <a:gd name="T22" fmla="*/ 0 w 87"/>
                  <a:gd name="T23" fmla="*/ 2 h 235"/>
                  <a:gd name="T24" fmla="*/ 0 w 87"/>
                  <a:gd name="T25" fmla="*/ 2 h 235"/>
                  <a:gd name="T26" fmla="*/ 0 w 87"/>
                  <a:gd name="T27" fmla="*/ 1 h 235"/>
                  <a:gd name="T28" fmla="*/ 0 w 87"/>
                  <a:gd name="T29" fmla="*/ 1 h 2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7" h="235">
                    <a:moveTo>
                      <a:pt x="5" y="31"/>
                    </a:moveTo>
                    <a:lnTo>
                      <a:pt x="30" y="0"/>
                    </a:lnTo>
                    <a:lnTo>
                      <a:pt x="60" y="26"/>
                    </a:lnTo>
                    <a:lnTo>
                      <a:pt x="31" y="52"/>
                    </a:lnTo>
                    <a:lnTo>
                      <a:pt x="45" y="94"/>
                    </a:lnTo>
                    <a:lnTo>
                      <a:pt x="64" y="132"/>
                    </a:lnTo>
                    <a:lnTo>
                      <a:pt x="87" y="173"/>
                    </a:lnTo>
                    <a:lnTo>
                      <a:pt x="46" y="235"/>
                    </a:lnTo>
                    <a:lnTo>
                      <a:pt x="30" y="208"/>
                    </a:lnTo>
                    <a:lnTo>
                      <a:pt x="14" y="178"/>
                    </a:lnTo>
                    <a:lnTo>
                      <a:pt x="4" y="148"/>
                    </a:lnTo>
                    <a:lnTo>
                      <a:pt x="0" y="114"/>
                    </a:lnTo>
                    <a:lnTo>
                      <a:pt x="4" y="82"/>
                    </a:lnTo>
                    <a:lnTo>
                      <a:pt x="14" y="53"/>
                    </a:lnTo>
                    <a:lnTo>
                      <a:pt x="5" y="31"/>
                    </a:lnTo>
                    <a:close/>
                  </a:path>
                </a:pathLst>
              </a:custGeom>
              <a:solidFill>
                <a:srgbClr val="808080"/>
              </a:solidFill>
              <a:ln w="9525">
                <a:solidFill>
                  <a:srgbClr val="808080"/>
                </a:solidFill>
                <a:round/>
                <a:headEnd/>
                <a:tailEnd/>
              </a:ln>
            </p:spPr>
            <p:txBody>
              <a:bodyPr/>
              <a:lstStyle/>
              <a:p>
                <a:endParaRPr lang="nb-NO"/>
              </a:p>
            </p:txBody>
          </p:sp>
          <p:sp>
            <p:nvSpPr>
              <p:cNvPr id="25927" name="Freeform 249"/>
              <p:cNvSpPr>
                <a:spLocks/>
              </p:cNvSpPr>
              <p:nvPr/>
            </p:nvSpPr>
            <p:spPr bwMode="auto">
              <a:xfrm>
                <a:off x="3165" y="3318"/>
                <a:ext cx="19" cy="25"/>
              </a:xfrm>
              <a:custGeom>
                <a:avLst/>
                <a:gdLst>
                  <a:gd name="T0" fmla="*/ 0 w 162"/>
                  <a:gd name="T1" fmla="*/ 4 h 168"/>
                  <a:gd name="T2" fmla="*/ 0 w 162"/>
                  <a:gd name="T3" fmla="*/ 2 h 168"/>
                  <a:gd name="T4" fmla="*/ 2 w 162"/>
                  <a:gd name="T5" fmla="*/ 0 h 168"/>
                  <a:gd name="T6" fmla="*/ 2 w 162"/>
                  <a:gd name="T7" fmla="*/ 1 h 168"/>
                  <a:gd name="T8" fmla="*/ 0 w 162"/>
                  <a:gd name="T9" fmla="*/ 4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68">
                    <a:moveTo>
                      <a:pt x="20" y="168"/>
                    </a:moveTo>
                    <a:lnTo>
                      <a:pt x="0" y="109"/>
                    </a:lnTo>
                    <a:lnTo>
                      <a:pt x="121" y="0"/>
                    </a:lnTo>
                    <a:lnTo>
                      <a:pt x="162" y="41"/>
                    </a:lnTo>
                    <a:lnTo>
                      <a:pt x="20" y="168"/>
                    </a:lnTo>
                    <a:close/>
                  </a:path>
                </a:pathLst>
              </a:custGeom>
              <a:solidFill>
                <a:srgbClr val="808080"/>
              </a:solidFill>
              <a:ln w="9525">
                <a:solidFill>
                  <a:srgbClr val="808080"/>
                </a:solidFill>
                <a:round/>
                <a:headEnd/>
                <a:tailEnd/>
              </a:ln>
            </p:spPr>
            <p:txBody>
              <a:bodyPr/>
              <a:lstStyle/>
              <a:p>
                <a:endParaRPr lang="nb-NO"/>
              </a:p>
            </p:txBody>
          </p:sp>
          <p:sp>
            <p:nvSpPr>
              <p:cNvPr id="25928" name="Freeform 250"/>
              <p:cNvSpPr>
                <a:spLocks/>
              </p:cNvSpPr>
              <p:nvPr/>
            </p:nvSpPr>
            <p:spPr bwMode="auto">
              <a:xfrm>
                <a:off x="3164" y="3282"/>
                <a:ext cx="112" cy="167"/>
              </a:xfrm>
              <a:custGeom>
                <a:avLst/>
                <a:gdLst>
                  <a:gd name="T0" fmla="*/ 7 w 968"/>
                  <a:gd name="T1" fmla="*/ 0 h 1122"/>
                  <a:gd name="T2" fmla="*/ 5 w 968"/>
                  <a:gd name="T3" fmla="*/ 2 h 1122"/>
                  <a:gd name="T4" fmla="*/ 5 w 968"/>
                  <a:gd name="T5" fmla="*/ 3 h 1122"/>
                  <a:gd name="T6" fmla="*/ 5 w 968"/>
                  <a:gd name="T7" fmla="*/ 4 h 1122"/>
                  <a:gd name="T8" fmla="*/ 4 w 968"/>
                  <a:gd name="T9" fmla="*/ 5 h 1122"/>
                  <a:gd name="T10" fmla="*/ 4 w 968"/>
                  <a:gd name="T11" fmla="*/ 7 h 1122"/>
                  <a:gd name="T12" fmla="*/ 4 w 968"/>
                  <a:gd name="T13" fmla="*/ 7 h 1122"/>
                  <a:gd name="T14" fmla="*/ 4 w 968"/>
                  <a:gd name="T15" fmla="*/ 8 h 1122"/>
                  <a:gd name="T16" fmla="*/ 4 w 968"/>
                  <a:gd name="T17" fmla="*/ 8 h 1122"/>
                  <a:gd name="T18" fmla="*/ 4 w 968"/>
                  <a:gd name="T19" fmla="*/ 8 h 1122"/>
                  <a:gd name="T20" fmla="*/ 4 w 968"/>
                  <a:gd name="T21" fmla="*/ 8 h 1122"/>
                  <a:gd name="T22" fmla="*/ 4 w 968"/>
                  <a:gd name="T23" fmla="*/ 9 h 1122"/>
                  <a:gd name="T24" fmla="*/ 4 w 968"/>
                  <a:gd name="T25" fmla="*/ 9 h 1122"/>
                  <a:gd name="T26" fmla="*/ 2 w 968"/>
                  <a:gd name="T27" fmla="*/ 6 h 1122"/>
                  <a:gd name="T28" fmla="*/ 0 w 968"/>
                  <a:gd name="T29" fmla="*/ 9 h 1122"/>
                  <a:gd name="T30" fmla="*/ 0 w 968"/>
                  <a:gd name="T31" fmla="*/ 9 h 1122"/>
                  <a:gd name="T32" fmla="*/ 1 w 968"/>
                  <a:gd name="T33" fmla="*/ 11 h 1122"/>
                  <a:gd name="T34" fmla="*/ 1 w 968"/>
                  <a:gd name="T35" fmla="*/ 11 h 1122"/>
                  <a:gd name="T36" fmla="*/ 1 w 968"/>
                  <a:gd name="T37" fmla="*/ 12 h 1122"/>
                  <a:gd name="T38" fmla="*/ 2 w 968"/>
                  <a:gd name="T39" fmla="*/ 13 h 1122"/>
                  <a:gd name="T40" fmla="*/ 2 w 968"/>
                  <a:gd name="T41" fmla="*/ 14 h 1122"/>
                  <a:gd name="T42" fmla="*/ 3 w 968"/>
                  <a:gd name="T43" fmla="*/ 16 h 1122"/>
                  <a:gd name="T44" fmla="*/ 4 w 968"/>
                  <a:gd name="T45" fmla="*/ 17 h 1122"/>
                  <a:gd name="T46" fmla="*/ 4 w 968"/>
                  <a:gd name="T47" fmla="*/ 18 h 1122"/>
                  <a:gd name="T48" fmla="*/ 4 w 968"/>
                  <a:gd name="T49" fmla="*/ 25 h 1122"/>
                  <a:gd name="T50" fmla="*/ 12 w 968"/>
                  <a:gd name="T51" fmla="*/ 25 h 1122"/>
                  <a:gd name="T52" fmla="*/ 13 w 968"/>
                  <a:gd name="T53" fmla="*/ 19 h 1122"/>
                  <a:gd name="T54" fmla="*/ 12 w 968"/>
                  <a:gd name="T55" fmla="*/ 17 h 1122"/>
                  <a:gd name="T56" fmla="*/ 12 w 968"/>
                  <a:gd name="T57" fmla="*/ 16 h 1122"/>
                  <a:gd name="T58" fmla="*/ 12 w 968"/>
                  <a:gd name="T59" fmla="*/ 14 h 1122"/>
                  <a:gd name="T60" fmla="*/ 11 w 968"/>
                  <a:gd name="T61" fmla="*/ 13 h 1122"/>
                  <a:gd name="T62" fmla="*/ 11 w 968"/>
                  <a:gd name="T63" fmla="*/ 11 h 1122"/>
                  <a:gd name="T64" fmla="*/ 11 w 968"/>
                  <a:gd name="T65" fmla="*/ 9 h 1122"/>
                  <a:gd name="T66" fmla="*/ 10 w 968"/>
                  <a:gd name="T67" fmla="*/ 6 h 1122"/>
                  <a:gd name="T68" fmla="*/ 9 w 968"/>
                  <a:gd name="T69" fmla="*/ 4 h 1122"/>
                  <a:gd name="T70" fmla="*/ 9 w 968"/>
                  <a:gd name="T71" fmla="*/ 2 h 1122"/>
                  <a:gd name="T72" fmla="*/ 8 w 968"/>
                  <a:gd name="T73" fmla="*/ 1 h 1122"/>
                  <a:gd name="T74" fmla="*/ 8 w 968"/>
                  <a:gd name="T75" fmla="*/ 0 h 1122"/>
                  <a:gd name="T76" fmla="*/ 7 w 968"/>
                  <a:gd name="T77" fmla="*/ 0 h 1122"/>
                  <a:gd name="T78" fmla="*/ 7 w 968"/>
                  <a:gd name="T79" fmla="*/ 0 h 112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68" h="1122">
                    <a:moveTo>
                      <a:pt x="499" y="0"/>
                    </a:moveTo>
                    <a:lnTo>
                      <a:pt x="403" y="95"/>
                    </a:lnTo>
                    <a:lnTo>
                      <a:pt x="377" y="128"/>
                    </a:lnTo>
                    <a:lnTo>
                      <a:pt x="341" y="182"/>
                    </a:lnTo>
                    <a:lnTo>
                      <a:pt x="313" y="242"/>
                    </a:lnTo>
                    <a:lnTo>
                      <a:pt x="303" y="299"/>
                    </a:lnTo>
                    <a:lnTo>
                      <a:pt x="293" y="333"/>
                    </a:lnTo>
                    <a:lnTo>
                      <a:pt x="282" y="355"/>
                    </a:lnTo>
                    <a:lnTo>
                      <a:pt x="275" y="366"/>
                    </a:lnTo>
                    <a:lnTo>
                      <a:pt x="286" y="386"/>
                    </a:lnTo>
                    <a:lnTo>
                      <a:pt x="276" y="385"/>
                    </a:lnTo>
                    <a:lnTo>
                      <a:pt x="283" y="404"/>
                    </a:lnTo>
                    <a:lnTo>
                      <a:pt x="278" y="413"/>
                    </a:lnTo>
                    <a:lnTo>
                      <a:pt x="158" y="261"/>
                    </a:lnTo>
                    <a:lnTo>
                      <a:pt x="22" y="389"/>
                    </a:lnTo>
                    <a:lnTo>
                      <a:pt x="0" y="424"/>
                    </a:lnTo>
                    <a:lnTo>
                      <a:pt x="60" y="477"/>
                    </a:lnTo>
                    <a:lnTo>
                      <a:pt x="80" y="518"/>
                    </a:lnTo>
                    <a:lnTo>
                      <a:pt x="101" y="558"/>
                    </a:lnTo>
                    <a:lnTo>
                      <a:pt x="131" y="606"/>
                    </a:lnTo>
                    <a:lnTo>
                      <a:pt x="162" y="653"/>
                    </a:lnTo>
                    <a:lnTo>
                      <a:pt x="210" y="708"/>
                    </a:lnTo>
                    <a:lnTo>
                      <a:pt x="266" y="750"/>
                    </a:lnTo>
                    <a:lnTo>
                      <a:pt x="310" y="830"/>
                    </a:lnTo>
                    <a:lnTo>
                      <a:pt x="286" y="1122"/>
                    </a:lnTo>
                    <a:lnTo>
                      <a:pt x="921" y="1107"/>
                    </a:lnTo>
                    <a:lnTo>
                      <a:pt x="968" y="861"/>
                    </a:lnTo>
                    <a:lnTo>
                      <a:pt x="935" y="781"/>
                    </a:lnTo>
                    <a:lnTo>
                      <a:pt x="899" y="712"/>
                    </a:lnTo>
                    <a:lnTo>
                      <a:pt x="869" y="651"/>
                    </a:lnTo>
                    <a:lnTo>
                      <a:pt x="838" y="592"/>
                    </a:lnTo>
                    <a:lnTo>
                      <a:pt x="814" y="507"/>
                    </a:lnTo>
                    <a:lnTo>
                      <a:pt x="784" y="389"/>
                    </a:lnTo>
                    <a:lnTo>
                      <a:pt x="740" y="292"/>
                    </a:lnTo>
                    <a:lnTo>
                      <a:pt x="688" y="187"/>
                    </a:lnTo>
                    <a:lnTo>
                      <a:pt x="639" y="105"/>
                    </a:lnTo>
                    <a:lnTo>
                      <a:pt x="597" y="53"/>
                    </a:lnTo>
                    <a:lnTo>
                      <a:pt x="559" y="20"/>
                    </a:lnTo>
                    <a:lnTo>
                      <a:pt x="521" y="4"/>
                    </a:lnTo>
                    <a:lnTo>
                      <a:pt x="499" y="0"/>
                    </a:lnTo>
                    <a:close/>
                  </a:path>
                </a:pathLst>
              </a:custGeom>
              <a:solidFill>
                <a:srgbClr val="808080"/>
              </a:solidFill>
              <a:ln w="9525">
                <a:solidFill>
                  <a:srgbClr val="808080"/>
                </a:solidFill>
                <a:round/>
                <a:headEnd/>
                <a:tailEnd/>
              </a:ln>
            </p:spPr>
            <p:txBody>
              <a:bodyPr/>
              <a:lstStyle/>
              <a:p>
                <a:endParaRPr lang="nb-NO"/>
              </a:p>
            </p:txBody>
          </p:sp>
          <p:grpSp>
            <p:nvGrpSpPr>
              <p:cNvPr id="25929" name="Group 251"/>
              <p:cNvGrpSpPr>
                <a:grpSpLocks/>
              </p:cNvGrpSpPr>
              <p:nvPr/>
            </p:nvGrpSpPr>
            <p:grpSpPr bwMode="auto">
              <a:xfrm>
                <a:off x="3207" y="3295"/>
                <a:ext cx="24" cy="73"/>
                <a:chOff x="3005" y="3509"/>
                <a:chExt cx="52" cy="164"/>
              </a:xfrm>
            </p:grpSpPr>
            <p:sp>
              <p:nvSpPr>
                <p:cNvPr id="25980" name="Freeform 252"/>
                <p:cNvSpPr>
                  <a:spLocks/>
                </p:cNvSpPr>
                <p:nvPr/>
              </p:nvSpPr>
              <p:spPr bwMode="auto">
                <a:xfrm>
                  <a:off x="3005" y="3509"/>
                  <a:ext cx="52" cy="43"/>
                </a:xfrm>
                <a:custGeom>
                  <a:avLst/>
                  <a:gdLst>
                    <a:gd name="T0" fmla="*/ 0 w 210"/>
                    <a:gd name="T1" fmla="*/ 14 h 130"/>
                    <a:gd name="T2" fmla="*/ 1 w 210"/>
                    <a:gd name="T3" fmla="*/ 10 h 130"/>
                    <a:gd name="T4" fmla="*/ 2 w 210"/>
                    <a:gd name="T5" fmla="*/ 6 h 130"/>
                    <a:gd name="T6" fmla="*/ 4 w 210"/>
                    <a:gd name="T7" fmla="*/ 3 h 130"/>
                    <a:gd name="T8" fmla="*/ 6 w 210"/>
                    <a:gd name="T9" fmla="*/ 1 h 130"/>
                    <a:gd name="T10" fmla="*/ 8 w 210"/>
                    <a:gd name="T11" fmla="*/ 0 h 130"/>
                    <a:gd name="T12" fmla="*/ 10 w 210"/>
                    <a:gd name="T13" fmla="*/ 1 h 130"/>
                    <a:gd name="T14" fmla="*/ 12 w 210"/>
                    <a:gd name="T15" fmla="*/ 3 h 130"/>
                    <a:gd name="T16" fmla="*/ 13 w 210"/>
                    <a:gd name="T17" fmla="*/ 6 h 1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0" h="130">
                      <a:moveTo>
                        <a:pt x="0" y="130"/>
                      </a:moveTo>
                      <a:lnTo>
                        <a:pt x="12" y="94"/>
                      </a:lnTo>
                      <a:lnTo>
                        <a:pt x="38" y="51"/>
                      </a:lnTo>
                      <a:lnTo>
                        <a:pt x="62" y="29"/>
                      </a:lnTo>
                      <a:lnTo>
                        <a:pt x="102" y="7"/>
                      </a:lnTo>
                      <a:lnTo>
                        <a:pt x="135" y="0"/>
                      </a:lnTo>
                      <a:lnTo>
                        <a:pt x="164" y="6"/>
                      </a:lnTo>
                      <a:lnTo>
                        <a:pt x="195" y="27"/>
                      </a:lnTo>
                      <a:lnTo>
                        <a:pt x="210" y="56"/>
                      </a:lnTo>
                    </a:path>
                  </a:pathLst>
                </a:custGeom>
                <a:solidFill>
                  <a:srgbClr val="808080"/>
                </a:solidFill>
                <a:ln w="3175">
                  <a:solidFill>
                    <a:srgbClr val="808080"/>
                  </a:solidFill>
                  <a:prstDash val="solid"/>
                  <a:round/>
                  <a:headEnd/>
                  <a:tailEnd/>
                </a:ln>
              </p:spPr>
              <p:txBody>
                <a:bodyPr/>
                <a:lstStyle/>
                <a:p>
                  <a:endParaRPr lang="nb-NO"/>
                </a:p>
              </p:txBody>
            </p:sp>
            <p:sp>
              <p:nvSpPr>
                <p:cNvPr id="25981" name="Freeform 253"/>
                <p:cNvSpPr>
                  <a:spLocks/>
                </p:cNvSpPr>
                <p:nvPr/>
              </p:nvSpPr>
              <p:spPr bwMode="auto">
                <a:xfrm>
                  <a:off x="3012" y="3606"/>
                  <a:ext cx="41" cy="67"/>
                </a:xfrm>
                <a:custGeom>
                  <a:avLst/>
                  <a:gdLst>
                    <a:gd name="T0" fmla="*/ 10 w 163"/>
                    <a:gd name="T1" fmla="*/ 0 h 202"/>
                    <a:gd name="T2" fmla="*/ 9 w 163"/>
                    <a:gd name="T3" fmla="*/ 6 h 202"/>
                    <a:gd name="T4" fmla="*/ 8 w 163"/>
                    <a:gd name="T5" fmla="*/ 11 h 202"/>
                    <a:gd name="T6" fmla="*/ 5 w 163"/>
                    <a:gd name="T7" fmla="*/ 16 h 202"/>
                    <a:gd name="T8" fmla="*/ 3 w 163"/>
                    <a:gd name="T9" fmla="*/ 19 h 202"/>
                    <a:gd name="T10" fmla="*/ 0 w 163"/>
                    <a:gd name="T11" fmla="*/ 22 h 2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3" h="202">
                      <a:moveTo>
                        <a:pt x="163" y="0"/>
                      </a:moveTo>
                      <a:lnTo>
                        <a:pt x="146" y="51"/>
                      </a:lnTo>
                      <a:lnTo>
                        <a:pt x="118" y="101"/>
                      </a:lnTo>
                      <a:lnTo>
                        <a:pt x="82" y="145"/>
                      </a:lnTo>
                      <a:lnTo>
                        <a:pt x="48" y="174"/>
                      </a:lnTo>
                      <a:lnTo>
                        <a:pt x="0" y="202"/>
                      </a:lnTo>
                    </a:path>
                  </a:pathLst>
                </a:custGeom>
                <a:solidFill>
                  <a:srgbClr val="808080"/>
                </a:solidFill>
                <a:ln w="3175">
                  <a:solidFill>
                    <a:srgbClr val="808080"/>
                  </a:solidFill>
                  <a:prstDash val="solid"/>
                  <a:round/>
                  <a:headEnd/>
                  <a:tailEnd/>
                </a:ln>
              </p:spPr>
              <p:txBody>
                <a:bodyPr/>
                <a:lstStyle/>
                <a:p>
                  <a:endParaRPr lang="nb-NO"/>
                </a:p>
              </p:txBody>
            </p:sp>
          </p:grpSp>
          <p:grpSp>
            <p:nvGrpSpPr>
              <p:cNvPr id="25930" name="Group 254"/>
              <p:cNvGrpSpPr>
                <a:grpSpLocks/>
              </p:cNvGrpSpPr>
              <p:nvPr/>
            </p:nvGrpSpPr>
            <p:grpSpPr bwMode="auto">
              <a:xfrm>
                <a:off x="3099" y="3397"/>
                <a:ext cx="168" cy="155"/>
                <a:chOff x="2774" y="3738"/>
                <a:chExt cx="359" cy="347"/>
              </a:xfrm>
            </p:grpSpPr>
            <p:sp>
              <p:nvSpPr>
                <p:cNvPr id="25970" name="Freeform 255"/>
                <p:cNvSpPr>
                  <a:spLocks/>
                </p:cNvSpPr>
                <p:nvPr/>
              </p:nvSpPr>
              <p:spPr bwMode="auto">
                <a:xfrm>
                  <a:off x="2824" y="4042"/>
                  <a:ext cx="112" cy="43"/>
                </a:xfrm>
                <a:custGeom>
                  <a:avLst/>
                  <a:gdLst>
                    <a:gd name="T0" fmla="*/ 28 w 447"/>
                    <a:gd name="T1" fmla="*/ 7 h 128"/>
                    <a:gd name="T2" fmla="*/ 28 w 447"/>
                    <a:gd name="T3" fmla="*/ 11 h 128"/>
                    <a:gd name="T4" fmla="*/ 27 w 447"/>
                    <a:gd name="T5" fmla="*/ 12 h 128"/>
                    <a:gd name="T6" fmla="*/ 26 w 447"/>
                    <a:gd name="T7" fmla="*/ 14 h 128"/>
                    <a:gd name="T8" fmla="*/ 18 w 447"/>
                    <a:gd name="T9" fmla="*/ 14 h 128"/>
                    <a:gd name="T10" fmla="*/ 17 w 447"/>
                    <a:gd name="T11" fmla="*/ 11 h 128"/>
                    <a:gd name="T12" fmla="*/ 14 w 447"/>
                    <a:gd name="T13" fmla="*/ 12 h 128"/>
                    <a:gd name="T14" fmla="*/ 11 w 447"/>
                    <a:gd name="T15" fmla="*/ 12 h 128"/>
                    <a:gd name="T16" fmla="*/ 6 w 447"/>
                    <a:gd name="T17" fmla="*/ 10 h 128"/>
                    <a:gd name="T18" fmla="*/ 3 w 447"/>
                    <a:gd name="T19" fmla="*/ 9 h 128"/>
                    <a:gd name="T20" fmla="*/ 1 w 447"/>
                    <a:gd name="T21" fmla="*/ 8 h 128"/>
                    <a:gd name="T22" fmla="*/ 0 w 447"/>
                    <a:gd name="T23" fmla="*/ 6 h 128"/>
                    <a:gd name="T24" fmla="*/ 1 w 447"/>
                    <a:gd name="T25" fmla="*/ 4 h 128"/>
                    <a:gd name="T26" fmla="*/ 3 w 447"/>
                    <a:gd name="T27" fmla="*/ 3 h 128"/>
                    <a:gd name="T28" fmla="*/ 6 w 447"/>
                    <a:gd name="T29" fmla="*/ 4 h 128"/>
                    <a:gd name="T30" fmla="*/ 10 w 447"/>
                    <a:gd name="T31" fmla="*/ 3 h 128"/>
                    <a:gd name="T32" fmla="*/ 14 w 447"/>
                    <a:gd name="T33" fmla="*/ 2 h 128"/>
                    <a:gd name="T34" fmla="*/ 16 w 447"/>
                    <a:gd name="T35" fmla="*/ 0 h 128"/>
                    <a:gd name="T36" fmla="*/ 15 w 447"/>
                    <a:gd name="T37" fmla="*/ 2 h 128"/>
                    <a:gd name="T38" fmla="*/ 19 w 447"/>
                    <a:gd name="T39" fmla="*/ 3 h 128"/>
                    <a:gd name="T40" fmla="*/ 23 w 447"/>
                    <a:gd name="T41" fmla="*/ 3 h 128"/>
                    <a:gd name="T42" fmla="*/ 27 w 447"/>
                    <a:gd name="T43" fmla="*/ 3 h 128"/>
                    <a:gd name="T44" fmla="*/ 28 w 447"/>
                    <a:gd name="T45" fmla="*/ 4 h 128"/>
                    <a:gd name="T46" fmla="*/ 28 w 447"/>
                    <a:gd name="T47" fmla="*/ 7 h 12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7" h="128">
                      <a:moveTo>
                        <a:pt x="447" y="64"/>
                      </a:moveTo>
                      <a:lnTo>
                        <a:pt x="439" y="96"/>
                      </a:lnTo>
                      <a:lnTo>
                        <a:pt x="430" y="111"/>
                      </a:lnTo>
                      <a:lnTo>
                        <a:pt x="415" y="128"/>
                      </a:lnTo>
                      <a:lnTo>
                        <a:pt x="283" y="128"/>
                      </a:lnTo>
                      <a:lnTo>
                        <a:pt x="277" y="101"/>
                      </a:lnTo>
                      <a:lnTo>
                        <a:pt x="219" y="111"/>
                      </a:lnTo>
                      <a:lnTo>
                        <a:pt x="171" y="105"/>
                      </a:lnTo>
                      <a:lnTo>
                        <a:pt x="91" y="93"/>
                      </a:lnTo>
                      <a:lnTo>
                        <a:pt x="51" y="84"/>
                      </a:lnTo>
                      <a:lnTo>
                        <a:pt x="12" y="70"/>
                      </a:lnTo>
                      <a:lnTo>
                        <a:pt x="0" y="52"/>
                      </a:lnTo>
                      <a:lnTo>
                        <a:pt x="8" y="37"/>
                      </a:lnTo>
                      <a:lnTo>
                        <a:pt x="46" y="30"/>
                      </a:lnTo>
                      <a:lnTo>
                        <a:pt x="88" y="34"/>
                      </a:lnTo>
                      <a:lnTo>
                        <a:pt x="154" y="29"/>
                      </a:lnTo>
                      <a:lnTo>
                        <a:pt x="214" y="15"/>
                      </a:lnTo>
                      <a:lnTo>
                        <a:pt x="253" y="0"/>
                      </a:lnTo>
                      <a:lnTo>
                        <a:pt x="242" y="19"/>
                      </a:lnTo>
                      <a:lnTo>
                        <a:pt x="295" y="29"/>
                      </a:lnTo>
                      <a:lnTo>
                        <a:pt x="362" y="30"/>
                      </a:lnTo>
                      <a:lnTo>
                        <a:pt x="423" y="26"/>
                      </a:lnTo>
                      <a:lnTo>
                        <a:pt x="438" y="37"/>
                      </a:lnTo>
                      <a:lnTo>
                        <a:pt x="447"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1" name="Freeform 256"/>
                <p:cNvSpPr>
                  <a:spLocks/>
                </p:cNvSpPr>
                <p:nvPr/>
              </p:nvSpPr>
              <p:spPr bwMode="auto">
                <a:xfrm>
                  <a:off x="2864" y="3812"/>
                  <a:ext cx="73" cy="255"/>
                </a:xfrm>
                <a:custGeom>
                  <a:avLst/>
                  <a:gdLst>
                    <a:gd name="T0" fmla="*/ 18 w 291"/>
                    <a:gd name="T1" fmla="*/ 10 h 766"/>
                    <a:gd name="T2" fmla="*/ 18 w 291"/>
                    <a:gd name="T3" fmla="*/ 38 h 766"/>
                    <a:gd name="T4" fmla="*/ 17 w 291"/>
                    <a:gd name="T5" fmla="*/ 67 h 766"/>
                    <a:gd name="T6" fmla="*/ 18 w 291"/>
                    <a:gd name="T7" fmla="*/ 85 h 766"/>
                    <a:gd name="T8" fmla="*/ 12 w 291"/>
                    <a:gd name="T9" fmla="*/ 85 h 766"/>
                    <a:gd name="T10" fmla="*/ 8 w 291"/>
                    <a:gd name="T11" fmla="*/ 84 h 766"/>
                    <a:gd name="T12" fmla="*/ 3 w 291"/>
                    <a:gd name="T13" fmla="*/ 83 h 766"/>
                    <a:gd name="T14" fmla="*/ 0 w 291"/>
                    <a:gd name="T15" fmla="*/ 81 h 766"/>
                    <a:gd name="T16" fmla="*/ 1 w 291"/>
                    <a:gd name="T17" fmla="*/ 67 h 766"/>
                    <a:gd name="T18" fmla="*/ 1 w 291"/>
                    <a:gd name="T19" fmla="*/ 53 h 766"/>
                    <a:gd name="T20" fmla="*/ 3 w 291"/>
                    <a:gd name="T21" fmla="*/ 38 h 766"/>
                    <a:gd name="T22" fmla="*/ 2 w 291"/>
                    <a:gd name="T23" fmla="*/ 26 h 766"/>
                    <a:gd name="T24" fmla="*/ 3 w 291"/>
                    <a:gd name="T25" fmla="*/ 16 h 766"/>
                    <a:gd name="T26" fmla="*/ 4 w 291"/>
                    <a:gd name="T27" fmla="*/ 5 h 766"/>
                    <a:gd name="T28" fmla="*/ 6 w 291"/>
                    <a:gd name="T29" fmla="*/ 3 h 766"/>
                    <a:gd name="T30" fmla="*/ 10 w 291"/>
                    <a:gd name="T31" fmla="*/ 0 h 766"/>
                    <a:gd name="T32" fmla="*/ 16 w 291"/>
                    <a:gd name="T33" fmla="*/ 2 h 766"/>
                    <a:gd name="T34" fmla="*/ 18 w 291"/>
                    <a:gd name="T35" fmla="*/ 10 h 7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1" h="766">
                      <a:moveTo>
                        <a:pt x="287" y="87"/>
                      </a:moveTo>
                      <a:lnTo>
                        <a:pt x="291" y="341"/>
                      </a:lnTo>
                      <a:lnTo>
                        <a:pt x="273" y="604"/>
                      </a:lnTo>
                      <a:lnTo>
                        <a:pt x="283" y="766"/>
                      </a:lnTo>
                      <a:lnTo>
                        <a:pt x="186" y="766"/>
                      </a:lnTo>
                      <a:lnTo>
                        <a:pt x="130" y="759"/>
                      </a:lnTo>
                      <a:lnTo>
                        <a:pt x="40" y="747"/>
                      </a:lnTo>
                      <a:lnTo>
                        <a:pt x="0" y="732"/>
                      </a:lnTo>
                      <a:lnTo>
                        <a:pt x="11" y="608"/>
                      </a:lnTo>
                      <a:lnTo>
                        <a:pt x="17" y="476"/>
                      </a:lnTo>
                      <a:lnTo>
                        <a:pt x="46" y="341"/>
                      </a:lnTo>
                      <a:lnTo>
                        <a:pt x="36" y="230"/>
                      </a:lnTo>
                      <a:lnTo>
                        <a:pt x="42" y="140"/>
                      </a:lnTo>
                      <a:lnTo>
                        <a:pt x="69" y="49"/>
                      </a:lnTo>
                      <a:lnTo>
                        <a:pt x="94" y="23"/>
                      </a:lnTo>
                      <a:lnTo>
                        <a:pt x="157" y="0"/>
                      </a:lnTo>
                      <a:lnTo>
                        <a:pt x="250" y="16"/>
                      </a:lnTo>
                      <a:lnTo>
                        <a:pt x="287" y="87"/>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2" name="Freeform 257"/>
                <p:cNvSpPr>
                  <a:spLocks/>
                </p:cNvSpPr>
                <p:nvPr/>
              </p:nvSpPr>
              <p:spPr bwMode="auto">
                <a:xfrm>
                  <a:off x="2774" y="3935"/>
                  <a:ext cx="99" cy="67"/>
                </a:xfrm>
                <a:custGeom>
                  <a:avLst/>
                  <a:gdLst>
                    <a:gd name="T0" fmla="*/ 17 w 393"/>
                    <a:gd name="T1" fmla="*/ 0 h 199"/>
                    <a:gd name="T2" fmla="*/ 12 w 393"/>
                    <a:gd name="T3" fmla="*/ 6 h 199"/>
                    <a:gd name="T4" fmla="*/ 9 w 393"/>
                    <a:gd name="T5" fmla="*/ 6 h 199"/>
                    <a:gd name="T6" fmla="*/ 5 w 393"/>
                    <a:gd name="T7" fmla="*/ 7 h 199"/>
                    <a:gd name="T8" fmla="*/ 1 w 393"/>
                    <a:gd name="T9" fmla="*/ 8 h 199"/>
                    <a:gd name="T10" fmla="*/ 0 w 393"/>
                    <a:gd name="T11" fmla="*/ 11 h 199"/>
                    <a:gd name="T12" fmla="*/ 1 w 393"/>
                    <a:gd name="T13" fmla="*/ 12 h 199"/>
                    <a:gd name="T14" fmla="*/ 7 w 393"/>
                    <a:gd name="T15" fmla="*/ 16 h 199"/>
                    <a:gd name="T16" fmla="*/ 13 w 393"/>
                    <a:gd name="T17" fmla="*/ 18 h 199"/>
                    <a:gd name="T18" fmla="*/ 16 w 393"/>
                    <a:gd name="T19" fmla="*/ 17 h 199"/>
                    <a:gd name="T20" fmla="*/ 19 w 393"/>
                    <a:gd name="T21" fmla="*/ 19 h 199"/>
                    <a:gd name="T22" fmla="*/ 19 w 393"/>
                    <a:gd name="T23" fmla="*/ 21 h 199"/>
                    <a:gd name="T24" fmla="*/ 24 w 393"/>
                    <a:gd name="T25" fmla="*/ 23 h 199"/>
                    <a:gd name="T26" fmla="*/ 25 w 393"/>
                    <a:gd name="T27" fmla="*/ 20 h 199"/>
                    <a:gd name="T28" fmla="*/ 24 w 393"/>
                    <a:gd name="T29" fmla="*/ 12 h 199"/>
                    <a:gd name="T30" fmla="*/ 17 w 393"/>
                    <a:gd name="T31" fmla="*/ 0 h 1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93" h="199">
                      <a:moveTo>
                        <a:pt x="272" y="0"/>
                      </a:moveTo>
                      <a:lnTo>
                        <a:pt x="189" y="52"/>
                      </a:lnTo>
                      <a:lnTo>
                        <a:pt x="136" y="52"/>
                      </a:lnTo>
                      <a:lnTo>
                        <a:pt x="71" y="60"/>
                      </a:lnTo>
                      <a:lnTo>
                        <a:pt x="18" y="71"/>
                      </a:lnTo>
                      <a:lnTo>
                        <a:pt x="0" y="94"/>
                      </a:lnTo>
                      <a:lnTo>
                        <a:pt x="6" y="109"/>
                      </a:lnTo>
                      <a:lnTo>
                        <a:pt x="117" y="147"/>
                      </a:lnTo>
                      <a:lnTo>
                        <a:pt x="207" y="158"/>
                      </a:lnTo>
                      <a:lnTo>
                        <a:pt x="247" y="150"/>
                      </a:lnTo>
                      <a:lnTo>
                        <a:pt x="297" y="162"/>
                      </a:lnTo>
                      <a:lnTo>
                        <a:pt x="293" y="180"/>
                      </a:lnTo>
                      <a:lnTo>
                        <a:pt x="382" y="199"/>
                      </a:lnTo>
                      <a:lnTo>
                        <a:pt x="393" y="177"/>
                      </a:lnTo>
                      <a:lnTo>
                        <a:pt x="372" y="105"/>
                      </a:lnTo>
                      <a:lnTo>
                        <a:pt x="27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3" name="Freeform 258"/>
                <p:cNvSpPr>
                  <a:spLocks/>
                </p:cNvSpPr>
                <p:nvPr/>
              </p:nvSpPr>
              <p:spPr bwMode="auto">
                <a:xfrm>
                  <a:off x="2911" y="3994"/>
                  <a:ext cx="22" cy="53"/>
                </a:xfrm>
                <a:custGeom>
                  <a:avLst/>
                  <a:gdLst>
                    <a:gd name="T0" fmla="*/ 6 w 87"/>
                    <a:gd name="T1" fmla="*/ 0 h 158"/>
                    <a:gd name="T2" fmla="*/ 4 w 87"/>
                    <a:gd name="T3" fmla="*/ 7 h 158"/>
                    <a:gd name="T4" fmla="*/ 2 w 87"/>
                    <a:gd name="T5" fmla="*/ 13 h 158"/>
                    <a:gd name="T6" fmla="*/ 0 w 87"/>
                    <a:gd name="T7" fmla="*/ 18 h 158"/>
                    <a:gd name="T8" fmla="*/ 6 w 87"/>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 h="158">
                      <a:moveTo>
                        <a:pt x="87" y="0"/>
                      </a:moveTo>
                      <a:lnTo>
                        <a:pt x="54" y="67"/>
                      </a:lnTo>
                      <a:lnTo>
                        <a:pt x="29" y="113"/>
                      </a:lnTo>
                      <a:lnTo>
                        <a:pt x="0" y="158"/>
                      </a:lnTo>
                      <a:lnTo>
                        <a:pt x="87" y="0"/>
                      </a:lnTo>
                      <a:close/>
                    </a:path>
                  </a:pathLst>
                </a:custGeom>
                <a:solidFill>
                  <a:srgbClr val="005F5F"/>
                </a:solidFill>
                <a:ln w="3175">
                  <a:solidFill>
                    <a:srgbClr val="5F5F7F"/>
                  </a:solidFill>
                  <a:prstDash val="solid"/>
                  <a:round/>
                  <a:headEnd/>
                  <a:tailEnd/>
                </a:ln>
              </p:spPr>
              <p:txBody>
                <a:bodyPr/>
                <a:lstStyle/>
                <a:p>
                  <a:endParaRPr lang="nb-NO"/>
                </a:p>
              </p:txBody>
            </p:sp>
            <p:sp>
              <p:nvSpPr>
                <p:cNvPr id="25974" name="Freeform 259"/>
                <p:cNvSpPr>
                  <a:spLocks/>
                </p:cNvSpPr>
                <p:nvPr/>
              </p:nvSpPr>
              <p:spPr bwMode="auto">
                <a:xfrm>
                  <a:off x="2872" y="3848"/>
                  <a:ext cx="64" cy="169"/>
                </a:xfrm>
                <a:custGeom>
                  <a:avLst/>
                  <a:gdLst>
                    <a:gd name="T0" fmla="*/ 16 w 258"/>
                    <a:gd name="T1" fmla="*/ 2 h 505"/>
                    <a:gd name="T2" fmla="*/ 15 w 258"/>
                    <a:gd name="T3" fmla="*/ 11 h 505"/>
                    <a:gd name="T4" fmla="*/ 14 w 258"/>
                    <a:gd name="T5" fmla="*/ 17 h 505"/>
                    <a:gd name="T6" fmla="*/ 13 w 258"/>
                    <a:gd name="T7" fmla="*/ 22 h 505"/>
                    <a:gd name="T8" fmla="*/ 11 w 258"/>
                    <a:gd name="T9" fmla="*/ 26 h 505"/>
                    <a:gd name="T10" fmla="*/ 11 w 258"/>
                    <a:gd name="T11" fmla="*/ 29 h 505"/>
                    <a:gd name="T12" fmla="*/ 9 w 258"/>
                    <a:gd name="T13" fmla="*/ 32 h 505"/>
                    <a:gd name="T14" fmla="*/ 9 w 258"/>
                    <a:gd name="T15" fmla="*/ 33 h 505"/>
                    <a:gd name="T16" fmla="*/ 8 w 258"/>
                    <a:gd name="T17" fmla="*/ 35 h 505"/>
                    <a:gd name="T18" fmla="*/ 6 w 258"/>
                    <a:gd name="T19" fmla="*/ 40 h 505"/>
                    <a:gd name="T20" fmla="*/ 5 w 258"/>
                    <a:gd name="T21" fmla="*/ 45 h 505"/>
                    <a:gd name="T22" fmla="*/ 4 w 258"/>
                    <a:gd name="T23" fmla="*/ 50 h 505"/>
                    <a:gd name="T24" fmla="*/ 3 w 258"/>
                    <a:gd name="T25" fmla="*/ 53 h 505"/>
                    <a:gd name="T26" fmla="*/ 2 w 258"/>
                    <a:gd name="T27" fmla="*/ 57 h 505"/>
                    <a:gd name="T28" fmla="*/ 2 w 258"/>
                    <a:gd name="T29" fmla="*/ 53 h 505"/>
                    <a:gd name="T30" fmla="*/ 0 w 258"/>
                    <a:gd name="T31" fmla="*/ 52 h 505"/>
                    <a:gd name="T32" fmla="*/ 0 w 258"/>
                    <a:gd name="T33" fmla="*/ 48 h 505"/>
                    <a:gd name="T34" fmla="*/ 15 w 258"/>
                    <a:gd name="T35" fmla="*/ 0 h 505"/>
                    <a:gd name="T36" fmla="*/ 16 w 258"/>
                    <a:gd name="T37" fmla="*/ 2 h 50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58" h="505">
                      <a:moveTo>
                        <a:pt x="258" y="15"/>
                      </a:moveTo>
                      <a:lnTo>
                        <a:pt x="241" y="101"/>
                      </a:lnTo>
                      <a:lnTo>
                        <a:pt x="233" y="154"/>
                      </a:lnTo>
                      <a:lnTo>
                        <a:pt x="207" y="200"/>
                      </a:lnTo>
                      <a:lnTo>
                        <a:pt x="182" y="234"/>
                      </a:lnTo>
                      <a:lnTo>
                        <a:pt x="174" y="264"/>
                      </a:lnTo>
                      <a:lnTo>
                        <a:pt x="151" y="283"/>
                      </a:lnTo>
                      <a:lnTo>
                        <a:pt x="151" y="295"/>
                      </a:lnTo>
                      <a:lnTo>
                        <a:pt x="132" y="317"/>
                      </a:lnTo>
                      <a:lnTo>
                        <a:pt x="101" y="359"/>
                      </a:lnTo>
                      <a:lnTo>
                        <a:pt x="76" y="396"/>
                      </a:lnTo>
                      <a:lnTo>
                        <a:pt x="72" y="449"/>
                      </a:lnTo>
                      <a:lnTo>
                        <a:pt x="57" y="475"/>
                      </a:lnTo>
                      <a:lnTo>
                        <a:pt x="36" y="505"/>
                      </a:lnTo>
                      <a:lnTo>
                        <a:pt x="28" y="475"/>
                      </a:lnTo>
                      <a:lnTo>
                        <a:pt x="10" y="460"/>
                      </a:lnTo>
                      <a:lnTo>
                        <a:pt x="0" y="426"/>
                      </a:lnTo>
                      <a:lnTo>
                        <a:pt x="237" y="0"/>
                      </a:lnTo>
                      <a:lnTo>
                        <a:pt x="258" y="15"/>
                      </a:lnTo>
                      <a:close/>
                    </a:path>
                  </a:pathLst>
                </a:custGeom>
                <a:solidFill>
                  <a:srgbClr val="5F5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5" name="Freeform 260"/>
                <p:cNvSpPr>
                  <a:spLocks/>
                </p:cNvSpPr>
                <p:nvPr/>
              </p:nvSpPr>
              <p:spPr bwMode="auto">
                <a:xfrm>
                  <a:off x="2823" y="3738"/>
                  <a:ext cx="310" cy="262"/>
                </a:xfrm>
                <a:custGeom>
                  <a:avLst/>
                  <a:gdLst>
                    <a:gd name="T0" fmla="*/ 51 w 1237"/>
                    <a:gd name="T1" fmla="*/ 7 h 788"/>
                    <a:gd name="T2" fmla="*/ 46 w 1237"/>
                    <a:gd name="T3" fmla="*/ 3 h 788"/>
                    <a:gd name="T4" fmla="*/ 39 w 1237"/>
                    <a:gd name="T5" fmla="*/ 3 h 788"/>
                    <a:gd name="T6" fmla="*/ 30 w 1237"/>
                    <a:gd name="T7" fmla="*/ 1 h 788"/>
                    <a:gd name="T8" fmla="*/ 24 w 1237"/>
                    <a:gd name="T9" fmla="*/ 0 h 788"/>
                    <a:gd name="T10" fmla="*/ 22 w 1237"/>
                    <a:gd name="T11" fmla="*/ 3 h 788"/>
                    <a:gd name="T12" fmla="*/ 19 w 1237"/>
                    <a:gd name="T13" fmla="*/ 8 h 788"/>
                    <a:gd name="T14" fmla="*/ 18 w 1237"/>
                    <a:gd name="T15" fmla="*/ 12 h 788"/>
                    <a:gd name="T16" fmla="*/ 15 w 1237"/>
                    <a:gd name="T17" fmla="*/ 23 h 788"/>
                    <a:gd name="T18" fmla="*/ 11 w 1237"/>
                    <a:gd name="T19" fmla="*/ 38 h 788"/>
                    <a:gd name="T20" fmla="*/ 9 w 1237"/>
                    <a:gd name="T21" fmla="*/ 44 h 788"/>
                    <a:gd name="T22" fmla="*/ 0 w 1237"/>
                    <a:gd name="T23" fmla="*/ 65 h 788"/>
                    <a:gd name="T24" fmla="*/ 4 w 1237"/>
                    <a:gd name="T25" fmla="*/ 69 h 788"/>
                    <a:gd name="T26" fmla="*/ 10 w 1237"/>
                    <a:gd name="T27" fmla="*/ 79 h 788"/>
                    <a:gd name="T28" fmla="*/ 12 w 1237"/>
                    <a:gd name="T29" fmla="*/ 87 h 788"/>
                    <a:gd name="T30" fmla="*/ 15 w 1237"/>
                    <a:gd name="T31" fmla="*/ 78 h 788"/>
                    <a:gd name="T32" fmla="*/ 18 w 1237"/>
                    <a:gd name="T33" fmla="*/ 69 h 788"/>
                    <a:gd name="T34" fmla="*/ 22 w 1237"/>
                    <a:gd name="T35" fmla="*/ 60 h 788"/>
                    <a:gd name="T36" fmla="*/ 25 w 1237"/>
                    <a:gd name="T37" fmla="*/ 53 h 788"/>
                    <a:gd name="T38" fmla="*/ 27 w 1237"/>
                    <a:gd name="T39" fmla="*/ 44 h 788"/>
                    <a:gd name="T40" fmla="*/ 27 w 1237"/>
                    <a:gd name="T41" fmla="*/ 36 h 788"/>
                    <a:gd name="T42" fmla="*/ 37 w 1237"/>
                    <a:gd name="T43" fmla="*/ 40 h 788"/>
                    <a:gd name="T44" fmla="*/ 44 w 1237"/>
                    <a:gd name="T45" fmla="*/ 44 h 788"/>
                    <a:gd name="T46" fmla="*/ 52 w 1237"/>
                    <a:gd name="T47" fmla="*/ 46 h 788"/>
                    <a:gd name="T48" fmla="*/ 59 w 1237"/>
                    <a:gd name="T49" fmla="*/ 46 h 788"/>
                    <a:gd name="T50" fmla="*/ 64 w 1237"/>
                    <a:gd name="T51" fmla="*/ 46 h 788"/>
                    <a:gd name="T52" fmla="*/ 70 w 1237"/>
                    <a:gd name="T53" fmla="*/ 44 h 788"/>
                    <a:gd name="T54" fmla="*/ 74 w 1237"/>
                    <a:gd name="T55" fmla="*/ 40 h 788"/>
                    <a:gd name="T56" fmla="*/ 77 w 1237"/>
                    <a:gd name="T57" fmla="*/ 34 h 788"/>
                    <a:gd name="T58" fmla="*/ 78 w 1237"/>
                    <a:gd name="T59" fmla="*/ 29 h 788"/>
                    <a:gd name="T60" fmla="*/ 51 w 1237"/>
                    <a:gd name="T61" fmla="*/ 7 h 78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37" h="788">
                      <a:moveTo>
                        <a:pt x="818" y="61"/>
                      </a:moveTo>
                      <a:lnTo>
                        <a:pt x="739" y="27"/>
                      </a:lnTo>
                      <a:lnTo>
                        <a:pt x="613" y="27"/>
                      </a:lnTo>
                      <a:lnTo>
                        <a:pt x="477" y="8"/>
                      </a:lnTo>
                      <a:lnTo>
                        <a:pt x="383" y="0"/>
                      </a:lnTo>
                      <a:lnTo>
                        <a:pt x="345" y="23"/>
                      </a:lnTo>
                      <a:lnTo>
                        <a:pt x="308" y="68"/>
                      </a:lnTo>
                      <a:lnTo>
                        <a:pt x="291" y="109"/>
                      </a:lnTo>
                      <a:lnTo>
                        <a:pt x="230" y="204"/>
                      </a:lnTo>
                      <a:lnTo>
                        <a:pt x="172" y="339"/>
                      </a:lnTo>
                      <a:lnTo>
                        <a:pt x="140" y="399"/>
                      </a:lnTo>
                      <a:lnTo>
                        <a:pt x="0" y="585"/>
                      </a:lnTo>
                      <a:lnTo>
                        <a:pt x="63" y="623"/>
                      </a:lnTo>
                      <a:lnTo>
                        <a:pt x="161" y="717"/>
                      </a:lnTo>
                      <a:lnTo>
                        <a:pt x="197" y="788"/>
                      </a:lnTo>
                      <a:lnTo>
                        <a:pt x="237" y="709"/>
                      </a:lnTo>
                      <a:lnTo>
                        <a:pt x="287" y="630"/>
                      </a:lnTo>
                      <a:lnTo>
                        <a:pt x="351" y="544"/>
                      </a:lnTo>
                      <a:lnTo>
                        <a:pt x="401" y="478"/>
                      </a:lnTo>
                      <a:lnTo>
                        <a:pt x="427" y="396"/>
                      </a:lnTo>
                      <a:lnTo>
                        <a:pt x="435" y="324"/>
                      </a:lnTo>
                      <a:lnTo>
                        <a:pt x="587" y="362"/>
                      </a:lnTo>
                      <a:lnTo>
                        <a:pt x="708" y="396"/>
                      </a:lnTo>
                      <a:lnTo>
                        <a:pt x="825" y="411"/>
                      </a:lnTo>
                      <a:lnTo>
                        <a:pt x="933" y="411"/>
                      </a:lnTo>
                      <a:lnTo>
                        <a:pt x="1016" y="411"/>
                      </a:lnTo>
                      <a:lnTo>
                        <a:pt x="1115" y="396"/>
                      </a:lnTo>
                      <a:lnTo>
                        <a:pt x="1172" y="362"/>
                      </a:lnTo>
                      <a:lnTo>
                        <a:pt x="1220" y="305"/>
                      </a:lnTo>
                      <a:lnTo>
                        <a:pt x="1237" y="260"/>
                      </a:lnTo>
                      <a:lnTo>
                        <a:pt x="818" y="61"/>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6" name="Freeform 261"/>
                <p:cNvSpPr>
                  <a:spLocks/>
                </p:cNvSpPr>
                <p:nvPr/>
              </p:nvSpPr>
              <p:spPr bwMode="auto">
                <a:xfrm>
                  <a:off x="2854" y="3861"/>
                  <a:ext cx="36" cy="21"/>
                </a:xfrm>
                <a:custGeom>
                  <a:avLst/>
                  <a:gdLst>
                    <a:gd name="T0" fmla="*/ 9 w 144"/>
                    <a:gd name="T1" fmla="*/ 0 h 64"/>
                    <a:gd name="T2" fmla="*/ 6 w 144"/>
                    <a:gd name="T3" fmla="*/ 1 h 64"/>
                    <a:gd name="T4" fmla="*/ 4 w 144"/>
                    <a:gd name="T5" fmla="*/ 3 h 64"/>
                    <a:gd name="T6" fmla="*/ 2 w 144"/>
                    <a:gd name="T7" fmla="*/ 5 h 64"/>
                    <a:gd name="T8" fmla="*/ 0 w 144"/>
                    <a:gd name="T9" fmla="*/ 7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
                      <a:moveTo>
                        <a:pt x="144" y="0"/>
                      </a:moveTo>
                      <a:lnTo>
                        <a:pt x="100" y="8"/>
                      </a:lnTo>
                      <a:lnTo>
                        <a:pt x="58" y="27"/>
                      </a:lnTo>
                      <a:lnTo>
                        <a:pt x="29" y="42"/>
                      </a:lnTo>
                      <a:lnTo>
                        <a:pt x="0" y="64"/>
                      </a:lnTo>
                    </a:path>
                  </a:pathLst>
                </a:custGeom>
                <a:noFill/>
                <a:ln w="3175">
                  <a:solidFill>
                    <a:srgbClr val="5F5F7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nb-NO"/>
                </a:p>
              </p:txBody>
            </p:sp>
            <p:sp>
              <p:nvSpPr>
                <p:cNvPr id="25977" name="Freeform 262"/>
                <p:cNvSpPr>
                  <a:spLocks/>
                </p:cNvSpPr>
                <p:nvPr/>
              </p:nvSpPr>
              <p:spPr bwMode="auto">
                <a:xfrm>
                  <a:off x="2928" y="3812"/>
                  <a:ext cx="8" cy="36"/>
                </a:xfrm>
                <a:custGeom>
                  <a:avLst/>
                  <a:gdLst>
                    <a:gd name="T0" fmla="*/ 2 w 32"/>
                    <a:gd name="T1" fmla="*/ 12 h 110"/>
                    <a:gd name="T2" fmla="*/ 2 w 32"/>
                    <a:gd name="T3" fmla="*/ 7 h 110"/>
                    <a:gd name="T4" fmla="*/ 1 w 32"/>
                    <a:gd name="T5" fmla="*/ 5 h 110"/>
                    <a:gd name="T6" fmla="*/ 0 w 32"/>
                    <a:gd name="T7" fmla="*/ 3 h 110"/>
                    <a:gd name="T8" fmla="*/ 1 w 32"/>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110">
                      <a:moveTo>
                        <a:pt x="32" y="110"/>
                      </a:moveTo>
                      <a:lnTo>
                        <a:pt x="28" y="68"/>
                      </a:lnTo>
                      <a:lnTo>
                        <a:pt x="21" y="46"/>
                      </a:lnTo>
                      <a:lnTo>
                        <a:pt x="0" y="31"/>
                      </a:lnTo>
                      <a:lnTo>
                        <a:pt x="15" y="0"/>
                      </a:lnTo>
                    </a:path>
                  </a:pathLst>
                </a:custGeom>
                <a:noFill/>
                <a:ln w="3175">
                  <a:solidFill>
                    <a:srgbClr val="5F5F7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nb-NO"/>
                </a:p>
              </p:txBody>
            </p:sp>
            <p:sp>
              <p:nvSpPr>
                <p:cNvPr id="25978" name="Freeform 263"/>
                <p:cNvSpPr>
                  <a:spLocks/>
                </p:cNvSpPr>
                <p:nvPr/>
              </p:nvSpPr>
              <p:spPr bwMode="auto">
                <a:xfrm>
                  <a:off x="2912" y="3841"/>
                  <a:ext cx="23" cy="7"/>
                </a:xfrm>
                <a:custGeom>
                  <a:avLst/>
                  <a:gdLst>
                    <a:gd name="T0" fmla="*/ 6 w 93"/>
                    <a:gd name="T1" fmla="*/ 2 h 23"/>
                    <a:gd name="T2" fmla="*/ 4 w 93"/>
                    <a:gd name="T3" fmla="*/ 0 h 23"/>
                    <a:gd name="T4" fmla="*/ 2 w 93"/>
                    <a:gd name="T5" fmla="*/ 0 h 23"/>
                    <a:gd name="T6" fmla="*/ 1 w 93"/>
                    <a:gd name="T7" fmla="*/ 0 h 23"/>
                    <a:gd name="T8" fmla="*/ 0 w 93"/>
                    <a:gd name="T9" fmla="*/ 1 h 23"/>
                    <a:gd name="T10" fmla="*/ 6 w 93"/>
                    <a:gd name="T11" fmla="*/ 2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3" h="23">
                      <a:moveTo>
                        <a:pt x="93" y="23"/>
                      </a:moveTo>
                      <a:lnTo>
                        <a:pt x="68" y="4"/>
                      </a:lnTo>
                      <a:lnTo>
                        <a:pt x="42" y="0"/>
                      </a:lnTo>
                      <a:lnTo>
                        <a:pt x="21" y="0"/>
                      </a:lnTo>
                      <a:lnTo>
                        <a:pt x="0" y="11"/>
                      </a:lnTo>
                      <a:lnTo>
                        <a:pt x="93" y="23"/>
                      </a:lnTo>
                      <a:close/>
                    </a:path>
                  </a:pathLst>
                </a:custGeom>
                <a:solidFill>
                  <a:srgbClr val="5F5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79" name="Freeform 264"/>
                <p:cNvSpPr>
                  <a:spLocks/>
                </p:cNvSpPr>
                <p:nvPr/>
              </p:nvSpPr>
              <p:spPr bwMode="auto">
                <a:xfrm>
                  <a:off x="2888" y="3915"/>
                  <a:ext cx="4" cy="43"/>
                </a:xfrm>
                <a:custGeom>
                  <a:avLst/>
                  <a:gdLst>
                    <a:gd name="T0" fmla="*/ 1 w 17"/>
                    <a:gd name="T1" fmla="*/ 14 h 128"/>
                    <a:gd name="T2" fmla="*/ 0 w 17"/>
                    <a:gd name="T3" fmla="*/ 9 h 128"/>
                    <a:gd name="T4" fmla="*/ 0 w 17"/>
                    <a:gd name="T5" fmla="*/ 5 h 128"/>
                    <a:gd name="T6" fmla="*/ 1 w 17"/>
                    <a:gd name="T7" fmla="*/ 0 h 1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28">
                      <a:moveTo>
                        <a:pt x="15" y="128"/>
                      </a:moveTo>
                      <a:lnTo>
                        <a:pt x="0" y="83"/>
                      </a:lnTo>
                      <a:lnTo>
                        <a:pt x="0" y="49"/>
                      </a:lnTo>
                      <a:lnTo>
                        <a:pt x="17" y="0"/>
                      </a:lnTo>
                    </a:path>
                  </a:pathLst>
                </a:custGeom>
                <a:noFill/>
                <a:ln w="3175">
                  <a:solidFill>
                    <a:srgbClr val="5F5F7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nb-NO"/>
                </a:p>
              </p:txBody>
            </p:sp>
          </p:grpSp>
          <p:grpSp>
            <p:nvGrpSpPr>
              <p:cNvPr id="25931" name="Group 265"/>
              <p:cNvGrpSpPr>
                <a:grpSpLocks/>
              </p:cNvGrpSpPr>
              <p:nvPr/>
            </p:nvGrpSpPr>
            <p:grpSpPr bwMode="auto">
              <a:xfrm>
                <a:off x="3175" y="3228"/>
                <a:ext cx="47" cy="70"/>
                <a:chOff x="2937" y="3361"/>
                <a:chExt cx="100" cy="155"/>
              </a:xfrm>
            </p:grpSpPr>
            <p:sp>
              <p:nvSpPr>
                <p:cNvPr id="25963" name="Oval 266"/>
                <p:cNvSpPr>
                  <a:spLocks noChangeArrowheads="1"/>
                </p:cNvSpPr>
                <p:nvPr/>
              </p:nvSpPr>
              <p:spPr bwMode="auto">
                <a:xfrm>
                  <a:off x="2944" y="3405"/>
                  <a:ext cx="4" cy="24"/>
                </a:xfrm>
                <a:prstGeom prst="ellipse">
                  <a:avLst/>
                </a:prstGeom>
                <a:solidFill>
                  <a:srgbClr val="BFDFFF"/>
                </a:solidFill>
                <a:ln w="3175">
                  <a:solidFill>
                    <a:srgbClr val="BF7F1F"/>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grpSp>
              <p:nvGrpSpPr>
                <p:cNvPr id="25964" name="Group 267"/>
                <p:cNvGrpSpPr>
                  <a:grpSpLocks/>
                </p:cNvGrpSpPr>
                <p:nvPr/>
              </p:nvGrpSpPr>
              <p:grpSpPr bwMode="auto">
                <a:xfrm>
                  <a:off x="2937" y="3361"/>
                  <a:ext cx="100" cy="155"/>
                  <a:chOff x="2937" y="3361"/>
                  <a:chExt cx="100" cy="155"/>
                </a:xfrm>
              </p:grpSpPr>
              <p:sp>
                <p:nvSpPr>
                  <p:cNvPr id="25968" name="Freeform 268"/>
                  <p:cNvSpPr>
                    <a:spLocks/>
                  </p:cNvSpPr>
                  <p:nvPr/>
                </p:nvSpPr>
                <p:spPr bwMode="auto">
                  <a:xfrm>
                    <a:off x="2937" y="3368"/>
                    <a:ext cx="95" cy="148"/>
                  </a:xfrm>
                  <a:custGeom>
                    <a:avLst/>
                    <a:gdLst>
                      <a:gd name="T0" fmla="*/ 7 w 382"/>
                      <a:gd name="T1" fmla="*/ 3 h 444"/>
                      <a:gd name="T2" fmla="*/ 5 w 382"/>
                      <a:gd name="T3" fmla="*/ 4 h 444"/>
                      <a:gd name="T4" fmla="*/ 5 w 382"/>
                      <a:gd name="T5" fmla="*/ 5 h 444"/>
                      <a:gd name="T6" fmla="*/ 4 w 382"/>
                      <a:gd name="T7" fmla="*/ 7 h 444"/>
                      <a:gd name="T8" fmla="*/ 3 w 382"/>
                      <a:gd name="T9" fmla="*/ 8 h 444"/>
                      <a:gd name="T10" fmla="*/ 3 w 382"/>
                      <a:gd name="T11" fmla="*/ 10 h 444"/>
                      <a:gd name="T12" fmla="*/ 3 w 382"/>
                      <a:gd name="T13" fmla="*/ 12 h 444"/>
                      <a:gd name="T14" fmla="*/ 3 w 382"/>
                      <a:gd name="T15" fmla="*/ 14 h 444"/>
                      <a:gd name="T16" fmla="*/ 3 w 382"/>
                      <a:gd name="T17" fmla="*/ 15 h 444"/>
                      <a:gd name="T18" fmla="*/ 3 w 382"/>
                      <a:gd name="T19" fmla="*/ 17 h 444"/>
                      <a:gd name="T20" fmla="*/ 2 w 382"/>
                      <a:gd name="T21" fmla="*/ 18 h 444"/>
                      <a:gd name="T22" fmla="*/ 1 w 382"/>
                      <a:gd name="T23" fmla="*/ 19 h 444"/>
                      <a:gd name="T24" fmla="*/ 1 w 382"/>
                      <a:gd name="T25" fmla="*/ 22 h 444"/>
                      <a:gd name="T26" fmla="*/ 0 w 382"/>
                      <a:gd name="T27" fmla="*/ 24 h 444"/>
                      <a:gd name="T28" fmla="*/ 0 w 382"/>
                      <a:gd name="T29" fmla="*/ 25 h 444"/>
                      <a:gd name="T30" fmla="*/ 0 w 382"/>
                      <a:gd name="T31" fmla="*/ 25 h 444"/>
                      <a:gd name="T32" fmla="*/ 1 w 382"/>
                      <a:gd name="T33" fmla="*/ 26 h 444"/>
                      <a:gd name="T34" fmla="*/ 1 w 382"/>
                      <a:gd name="T35" fmla="*/ 26 h 444"/>
                      <a:gd name="T36" fmla="*/ 2 w 382"/>
                      <a:gd name="T37" fmla="*/ 26 h 444"/>
                      <a:gd name="T38" fmla="*/ 3 w 382"/>
                      <a:gd name="T39" fmla="*/ 27 h 444"/>
                      <a:gd name="T40" fmla="*/ 3 w 382"/>
                      <a:gd name="T41" fmla="*/ 28 h 444"/>
                      <a:gd name="T42" fmla="*/ 3 w 382"/>
                      <a:gd name="T43" fmla="*/ 29 h 444"/>
                      <a:gd name="T44" fmla="*/ 3 w 382"/>
                      <a:gd name="T45" fmla="*/ 30 h 444"/>
                      <a:gd name="T46" fmla="*/ 4 w 382"/>
                      <a:gd name="T47" fmla="*/ 30 h 444"/>
                      <a:gd name="T48" fmla="*/ 3 w 382"/>
                      <a:gd name="T49" fmla="*/ 31 h 444"/>
                      <a:gd name="T50" fmla="*/ 3 w 382"/>
                      <a:gd name="T51" fmla="*/ 32 h 444"/>
                      <a:gd name="T52" fmla="*/ 3 w 382"/>
                      <a:gd name="T53" fmla="*/ 33 h 444"/>
                      <a:gd name="T54" fmla="*/ 3 w 382"/>
                      <a:gd name="T55" fmla="*/ 33 h 444"/>
                      <a:gd name="T56" fmla="*/ 4 w 382"/>
                      <a:gd name="T57" fmla="*/ 34 h 444"/>
                      <a:gd name="T58" fmla="*/ 4 w 382"/>
                      <a:gd name="T59" fmla="*/ 35 h 444"/>
                      <a:gd name="T60" fmla="*/ 4 w 382"/>
                      <a:gd name="T61" fmla="*/ 36 h 444"/>
                      <a:gd name="T62" fmla="*/ 3 w 382"/>
                      <a:gd name="T63" fmla="*/ 37 h 444"/>
                      <a:gd name="T64" fmla="*/ 3 w 382"/>
                      <a:gd name="T65" fmla="*/ 38 h 444"/>
                      <a:gd name="T66" fmla="*/ 3 w 382"/>
                      <a:gd name="T67" fmla="*/ 39 h 444"/>
                      <a:gd name="T68" fmla="*/ 4 w 382"/>
                      <a:gd name="T69" fmla="*/ 40 h 444"/>
                      <a:gd name="T70" fmla="*/ 4 w 382"/>
                      <a:gd name="T71" fmla="*/ 41 h 444"/>
                      <a:gd name="T72" fmla="*/ 5 w 382"/>
                      <a:gd name="T73" fmla="*/ 42 h 444"/>
                      <a:gd name="T74" fmla="*/ 6 w 382"/>
                      <a:gd name="T75" fmla="*/ 42 h 444"/>
                      <a:gd name="T76" fmla="*/ 8 w 382"/>
                      <a:gd name="T77" fmla="*/ 42 h 444"/>
                      <a:gd name="T78" fmla="*/ 9 w 382"/>
                      <a:gd name="T79" fmla="*/ 41 h 444"/>
                      <a:gd name="T80" fmla="*/ 10 w 382"/>
                      <a:gd name="T81" fmla="*/ 42 h 444"/>
                      <a:gd name="T82" fmla="*/ 10 w 382"/>
                      <a:gd name="T83" fmla="*/ 43 h 444"/>
                      <a:gd name="T84" fmla="*/ 11 w 382"/>
                      <a:gd name="T85" fmla="*/ 45 h 444"/>
                      <a:gd name="T86" fmla="*/ 12 w 382"/>
                      <a:gd name="T87" fmla="*/ 46 h 444"/>
                      <a:gd name="T88" fmla="*/ 13 w 382"/>
                      <a:gd name="T89" fmla="*/ 49 h 444"/>
                      <a:gd name="T90" fmla="*/ 24 w 382"/>
                      <a:gd name="T91" fmla="*/ 37 h 444"/>
                      <a:gd name="T92" fmla="*/ 22 w 382"/>
                      <a:gd name="T93" fmla="*/ 34 h 444"/>
                      <a:gd name="T94" fmla="*/ 22 w 382"/>
                      <a:gd name="T95" fmla="*/ 33 h 444"/>
                      <a:gd name="T96" fmla="*/ 22 w 382"/>
                      <a:gd name="T97" fmla="*/ 31 h 444"/>
                      <a:gd name="T98" fmla="*/ 21 w 382"/>
                      <a:gd name="T99" fmla="*/ 28 h 444"/>
                      <a:gd name="T100" fmla="*/ 21 w 382"/>
                      <a:gd name="T101" fmla="*/ 26 h 444"/>
                      <a:gd name="T102" fmla="*/ 22 w 382"/>
                      <a:gd name="T103" fmla="*/ 22 h 444"/>
                      <a:gd name="T104" fmla="*/ 22 w 382"/>
                      <a:gd name="T105" fmla="*/ 17 h 444"/>
                      <a:gd name="T106" fmla="*/ 22 w 382"/>
                      <a:gd name="T107" fmla="*/ 12 h 444"/>
                      <a:gd name="T108" fmla="*/ 22 w 382"/>
                      <a:gd name="T109" fmla="*/ 9 h 444"/>
                      <a:gd name="T110" fmla="*/ 21 w 382"/>
                      <a:gd name="T111" fmla="*/ 5 h 444"/>
                      <a:gd name="T112" fmla="*/ 19 w 382"/>
                      <a:gd name="T113" fmla="*/ 3 h 444"/>
                      <a:gd name="T114" fmla="*/ 17 w 382"/>
                      <a:gd name="T115" fmla="*/ 1 h 444"/>
                      <a:gd name="T116" fmla="*/ 14 w 382"/>
                      <a:gd name="T117" fmla="*/ 0 h 444"/>
                      <a:gd name="T118" fmla="*/ 12 w 382"/>
                      <a:gd name="T119" fmla="*/ 0 h 444"/>
                      <a:gd name="T120" fmla="*/ 10 w 382"/>
                      <a:gd name="T121" fmla="*/ 1 h 444"/>
                      <a:gd name="T122" fmla="*/ 8 w 382"/>
                      <a:gd name="T123" fmla="*/ 2 h 444"/>
                      <a:gd name="T124" fmla="*/ 7 w 382"/>
                      <a:gd name="T125" fmla="*/ 3 h 44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82" h="444">
                        <a:moveTo>
                          <a:pt x="111" y="29"/>
                        </a:moveTo>
                        <a:lnTo>
                          <a:pt x="90" y="40"/>
                        </a:lnTo>
                        <a:lnTo>
                          <a:pt x="76" y="49"/>
                        </a:lnTo>
                        <a:lnTo>
                          <a:pt x="64" y="59"/>
                        </a:lnTo>
                        <a:lnTo>
                          <a:pt x="53" y="74"/>
                        </a:lnTo>
                        <a:lnTo>
                          <a:pt x="49" y="92"/>
                        </a:lnTo>
                        <a:lnTo>
                          <a:pt x="45" y="112"/>
                        </a:lnTo>
                        <a:lnTo>
                          <a:pt x="48" y="127"/>
                        </a:lnTo>
                        <a:lnTo>
                          <a:pt x="49" y="134"/>
                        </a:lnTo>
                        <a:lnTo>
                          <a:pt x="43" y="149"/>
                        </a:lnTo>
                        <a:lnTo>
                          <a:pt x="34" y="161"/>
                        </a:lnTo>
                        <a:lnTo>
                          <a:pt x="25" y="172"/>
                        </a:lnTo>
                        <a:lnTo>
                          <a:pt x="12" y="195"/>
                        </a:lnTo>
                        <a:lnTo>
                          <a:pt x="5" y="212"/>
                        </a:lnTo>
                        <a:lnTo>
                          <a:pt x="0" y="221"/>
                        </a:lnTo>
                        <a:lnTo>
                          <a:pt x="3" y="229"/>
                        </a:lnTo>
                        <a:lnTo>
                          <a:pt x="12" y="232"/>
                        </a:lnTo>
                        <a:lnTo>
                          <a:pt x="18" y="232"/>
                        </a:lnTo>
                        <a:lnTo>
                          <a:pt x="35" y="232"/>
                        </a:lnTo>
                        <a:lnTo>
                          <a:pt x="44" y="239"/>
                        </a:lnTo>
                        <a:lnTo>
                          <a:pt x="43" y="251"/>
                        </a:lnTo>
                        <a:lnTo>
                          <a:pt x="44" y="262"/>
                        </a:lnTo>
                        <a:lnTo>
                          <a:pt x="53" y="266"/>
                        </a:lnTo>
                        <a:lnTo>
                          <a:pt x="60" y="274"/>
                        </a:lnTo>
                        <a:lnTo>
                          <a:pt x="50" y="282"/>
                        </a:lnTo>
                        <a:lnTo>
                          <a:pt x="48" y="291"/>
                        </a:lnTo>
                        <a:lnTo>
                          <a:pt x="53" y="298"/>
                        </a:lnTo>
                        <a:lnTo>
                          <a:pt x="58" y="301"/>
                        </a:lnTo>
                        <a:lnTo>
                          <a:pt x="61" y="306"/>
                        </a:lnTo>
                        <a:lnTo>
                          <a:pt x="64" y="314"/>
                        </a:lnTo>
                        <a:lnTo>
                          <a:pt x="61" y="321"/>
                        </a:lnTo>
                        <a:lnTo>
                          <a:pt x="55" y="331"/>
                        </a:lnTo>
                        <a:lnTo>
                          <a:pt x="54" y="341"/>
                        </a:lnTo>
                        <a:lnTo>
                          <a:pt x="56" y="355"/>
                        </a:lnTo>
                        <a:lnTo>
                          <a:pt x="63" y="364"/>
                        </a:lnTo>
                        <a:lnTo>
                          <a:pt x="74" y="372"/>
                        </a:lnTo>
                        <a:lnTo>
                          <a:pt x="85" y="374"/>
                        </a:lnTo>
                        <a:lnTo>
                          <a:pt x="106" y="375"/>
                        </a:lnTo>
                        <a:lnTo>
                          <a:pt x="126" y="374"/>
                        </a:lnTo>
                        <a:lnTo>
                          <a:pt x="144" y="373"/>
                        </a:lnTo>
                        <a:lnTo>
                          <a:pt x="158" y="377"/>
                        </a:lnTo>
                        <a:lnTo>
                          <a:pt x="170" y="387"/>
                        </a:lnTo>
                        <a:lnTo>
                          <a:pt x="185" y="403"/>
                        </a:lnTo>
                        <a:lnTo>
                          <a:pt x="198" y="417"/>
                        </a:lnTo>
                        <a:lnTo>
                          <a:pt x="215" y="444"/>
                        </a:lnTo>
                        <a:lnTo>
                          <a:pt x="382" y="329"/>
                        </a:lnTo>
                        <a:lnTo>
                          <a:pt x="362" y="308"/>
                        </a:lnTo>
                        <a:lnTo>
                          <a:pt x="357" y="293"/>
                        </a:lnTo>
                        <a:lnTo>
                          <a:pt x="359" y="277"/>
                        </a:lnTo>
                        <a:lnTo>
                          <a:pt x="346" y="251"/>
                        </a:lnTo>
                        <a:lnTo>
                          <a:pt x="344" y="230"/>
                        </a:lnTo>
                        <a:lnTo>
                          <a:pt x="352" y="195"/>
                        </a:lnTo>
                        <a:lnTo>
                          <a:pt x="360" y="152"/>
                        </a:lnTo>
                        <a:lnTo>
                          <a:pt x="362" y="111"/>
                        </a:lnTo>
                        <a:lnTo>
                          <a:pt x="356" y="82"/>
                        </a:lnTo>
                        <a:lnTo>
                          <a:pt x="335" y="49"/>
                        </a:lnTo>
                        <a:lnTo>
                          <a:pt x="306" y="26"/>
                        </a:lnTo>
                        <a:lnTo>
                          <a:pt x="269" y="9"/>
                        </a:lnTo>
                        <a:lnTo>
                          <a:pt x="234" y="0"/>
                        </a:lnTo>
                        <a:lnTo>
                          <a:pt x="198" y="0"/>
                        </a:lnTo>
                        <a:lnTo>
                          <a:pt x="163" y="9"/>
                        </a:lnTo>
                        <a:lnTo>
                          <a:pt x="138" y="18"/>
                        </a:lnTo>
                        <a:lnTo>
                          <a:pt x="111" y="29"/>
                        </a:lnTo>
                        <a:close/>
                      </a:path>
                    </a:pathLst>
                  </a:custGeom>
                  <a:solidFill>
                    <a:srgbClr val="FFB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69" name="Freeform 269"/>
                  <p:cNvSpPr>
                    <a:spLocks/>
                  </p:cNvSpPr>
                  <p:nvPr/>
                </p:nvSpPr>
                <p:spPr bwMode="auto">
                  <a:xfrm>
                    <a:off x="2951" y="3361"/>
                    <a:ext cx="86" cy="99"/>
                  </a:xfrm>
                  <a:custGeom>
                    <a:avLst/>
                    <a:gdLst>
                      <a:gd name="T0" fmla="*/ 2 w 343"/>
                      <a:gd name="T1" fmla="*/ 4 h 295"/>
                      <a:gd name="T2" fmla="*/ 5 w 343"/>
                      <a:gd name="T3" fmla="*/ 1 h 295"/>
                      <a:gd name="T4" fmla="*/ 9 w 343"/>
                      <a:gd name="T5" fmla="*/ 0 h 295"/>
                      <a:gd name="T6" fmla="*/ 12 w 343"/>
                      <a:gd name="T7" fmla="*/ 2 h 295"/>
                      <a:gd name="T8" fmla="*/ 14 w 343"/>
                      <a:gd name="T9" fmla="*/ 3 h 295"/>
                      <a:gd name="T10" fmla="*/ 15 w 343"/>
                      <a:gd name="T11" fmla="*/ 3 h 295"/>
                      <a:gd name="T12" fmla="*/ 17 w 343"/>
                      <a:gd name="T13" fmla="*/ 4 h 295"/>
                      <a:gd name="T14" fmla="*/ 18 w 343"/>
                      <a:gd name="T15" fmla="*/ 6 h 295"/>
                      <a:gd name="T16" fmla="*/ 18 w 343"/>
                      <a:gd name="T17" fmla="*/ 9 h 295"/>
                      <a:gd name="T18" fmla="*/ 20 w 343"/>
                      <a:gd name="T19" fmla="*/ 11 h 295"/>
                      <a:gd name="T20" fmla="*/ 21 w 343"/>
                      <a:gd name="T21" fmla="*/ 13 h 295"/>
                      <a:gd name="T22" fmla="*/ 21 w 343"/>
                      <a:gd name="T23" fmla="*/ 16 h 295"/>
                      <a:gd name="T24" fmla="*/ 21 w 343"/>
                      <a:gd name="T25" fmla="*/ 19 h 295"/>
                      <a:gd name="T26" fmla="*/ 22 w 343"/>
                      <a:gd name="T27" fmla="*/ 23 h 295"/>
                      <a:gd name="T28" fmla="*/ 21 w 343"/>
                      <a:gd name="T29" fmla="*/ 29 h 295"/>
                      <a:gd name="T30" fmla="*/ 20 w 343"/>
                      <a:gd name="T31" fmla="*/ 33 h 295"/>
                      <a:gd name="T32" fmla="*/ 18 w 343"/>
                      <a:gd name="T33" fmla="*/ 33 h 295"/>
                      <a:gd name="T34" fmla="*/ 17 w 343"/>
                      <a:gd name="T35" fmla="*/ 29 h 295"/>
                      <a:gd name="T36" fmla="*/ 16 w 343"/>
                      <a:gd name="T37" fmla="*/ 27 h 295"/>
                      <a:gd name="T38" fmla="*/ 15 w 343"/>
                      <a:gd name="T39" fmla="*/ 24 h 295"/>
                      <a:gd name="T40" fmla="*/ 14 w 343"/>
                      <a:gd name="T41" fmla="*/ 22 h 295"/>
                      <a:gd name="T42" fmla="*/ 13 w 343"/>
                      <a:gd name="T43" fmla="*/ 24 h 295"/>
                      <a:gd name="T44" fmla="*/ 11 w 343"/>
                      <a:gd name="T45" fmla="*/ 22 h 295"/>
                      <a:gd name="T46" fmla="*/ 10 w 343"/>
                      <a:gd name="T47" fmla="*/ 17 h 295"/>
                      <a:gd name="T48" fmla="*/ 8 w 343"/>
                      <a:gd name="T49" fmla="*/ 17 h 295"/>
                      <a:gd name="T50" fmla="*/ 7 w 343"/>
                      <a:gd name="T51" fmla="*/ 16 h 295"/>
                      <a:gd name="T52" fmla="*/ 6 w 343"/>
                      <a:gd name="T53" fmla="*/ 13 h 295"/>
                      <a:gd name="T54" fmla="*/ 5 w 343"/>
                      <a:gd name="T55" fmla="*/ 11 h 295"/>
                      <a:gd name="T56" fmla="*/ 3 w 343"/>
                      <a:gd name="T57" fmla="*/ 11 h 295"/>
                      <a:gd name="T58" fmla="*/ 1 w 343"/>
                      <a:gd name="T59" fmla="*/ 10 h 295"/>
                      <a:gd name="T60" fmla="*/ 0 w 343"/>
                      <a:gd name="T61" fmla="*/ 8 h 295"/>
                      <a:gd name="T62" fmla="*/ 0 w 343"/>
                      <a:gd name="T63" fmla="*/ 5 h 2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43" h="295">
                        <a:moveTo>
                          <a:pt x="3" y="47"/>
                        </a:moveTo>
                        <a:lnTo>
                          <a:pt x="23" y="32"/>
                        </a:lnTo>
                        <a:lnTo>
                          <a:pt x="51" y="20"/>
                        </a:lnTo>
                        <a:lnTo>
                          <a:pt x="83" y="9"/>
                        </a:lnTo>
                        <a:lnTo>
                          <a:pt x="113" y="1"/>
                        </a:lnTo>
                        <a:lnTo>
                          <a:pt x="147" y="0"/>
                        </a:lnTo>
                        <a:lnTo>
                          <a:pt x="178" y="5"/>
                        </a:lnTo>
                        <a:lnTo>
                          <a:pt x="193" y="16"/>
                        </a:lnTo>
                        <a:lnTo>
                          <a:pt x="206" y="20"/>
                        </a:lnTo>
                        <a:lnTo>
                          <a:pt x="216" y="27"/>
                        </a:lnTo>
                        <a:lnTo>
                          <a:pt x="227" y="27"/>
                        </a:lnTo>
                        <a:lnTo>
                          <a:pt x="243" y="27"/>
                        </a:lnTo>
                        <a:lnTo>
                          <a:pt x="257" y="31"/>
                        </a:lnTo>
                        <a:lnTo>
                          <a:pt x="269" y="39"/>
                        </a:lnTo>
                        <a:lnTo>
                          <a:pt x="279" y="46"/>
                        </a:lnTo>
                        <a:lnTo>
                          <a:pt x="287" y="57"/>
                        </a:lnTo>
                        <a:lnTo>
                          <a:pt x="289" y="69"/>
                        </a:lnTo>
                        <a:lnTo>
                          <a:pt x="293" y="78"/>
                        </a:lnTo>
                        <a:lnTo>
                          <a:pt x="299" y="86"/>
                        </a:lnTo>
                        <a:lnTo>
                          <a:pt x="319" y="99"/>
                        </a:lnTo>
                        <a:lnTo>
                          <a:pt x="334" y="111"/>
                        </a:lnTo>
                        <a:lnTo>
                          <a:pt x="338" y="118"/>
                        </a:lnTo>
                        <a:lnTo>
                          <a:pt x="341" y="129"/>
                        </a:lnTo>
                        <a:lnTo>
                          <a:pt x="339" y="142"/>
                        </a:lnTo>
                        <a:lnTo>
                          <a:pt x="334" y="158"/>
                        </a:lnTo>
                        <a:lnTo>
                          <a:pt x="337" y="172"/>
                        </a:lnTo>
                        <a:lnTo>
                          <a:pt x="341" y="192"/>
                        </a:lnTo>
                        <a:lnTo>
                          <a:pt x="343" y="209"/>
                        </a:lnTo>
                        <a:lnTo>
                          <a:pt x="337" y="236"/>
                        </a:lnTo>
                        <a:lnTo>
                          <a:pt x="332" y="257"/>
                        </a:lnTo>
                        <a:lnTo>
                          <a:pt x="327" y="275"/>
                        </a:lnTo>
                        <a:lnTo>
                          <a:pt x="311" y="291"/>
                        </a:lnTo>
                        <a:lnTo>
                          <a:pt x="299" y="295"/>
                        </a:lnTo>
                        <a:lnTo>
                          <a:pt x="283" y="291"/>
                        </a:lnTo>
                        <a:lnTo>
                          <a:pt x="273" y="276"/>
                        </a:lnTo>
                        <a:lnTo>
                          <a:pt x="269" y="260"/>
                        </a:lnTo>
                        <a:lnTo>
                          <a:pt x="264" y="242"/>
                        </a:lnTo>
                        <a:lnTo>
                          <a:pt x="253" y="239"/>
                        </a:lnTo>
                        <a:lnTo>
                          <a:pt x="237" y="227"/>
                        </a:lnTo>
                        <a:lnTo>
                          <a:pt x="232" y="216"/>
                        </a:lnTo>
                        <a:lnTo>
                          <a:pt x="224" y="201"/>
                        </a:lnTo>
                        <a:lnTo>
                          <a:pt x="218" y="193"/>
                        </a:lnTo>
                        <a:lnTo>
                          <a:pt x="212" y="219"/>
                        </a:lnTo>
                        <a:lnTo>
                          <a:pt x="203" y="219"/>
                        </a:lnTo>
                        <a:lnTo>
                          <a:pt x="185" y="224"/>
                        </a:lnTo>
                        <a:lnTo>
                          <a:pt x="180" y="197"/>
                        </a:lnTo>
                        <a:lnTo>
                          <a:pt x="170" y="172"/>
                        </a:lnTo>
                        <a:lnTo>
                          <a:pt x="156" y="155"/>
                        </a:lnTo>
                        <a:lnTo>
                          <a:pt x="141" y="152"/>
                        </a:lnTo>
                        <a:lnTo>
                          <a:pt x="125" y="148"/>
                        </a:lnTo>
                        <a:lnTo>
                          <a:pt x="111" y="147"/>
                        </a:lnTo>
                        <a:lnTo>
                          <a:pt x="102" y="142"/>
                        </a:lnTo>
                        <a:lnTo>
                          <a:pt x="96" y="132"/>
                        </a:lnTo>
                        <a:lnTo>
                          <a:pt x="93" y="119"/>
                        </a:lnTo>
                        <a:lnTo>
                          <a:pt x="90" y="106"/>
                        </a:lnTo>
                        <a:lnTo>
                          <a:pt x="77" y="100"/>
                        </a:lnTo>
                        <a:lnTo>
                          <a:pt x="61" y="98"/>
                        </a:lnTo>
                        <a:lnTo>
                          <a:pt x="47" y="94"/>
                        </a:lnTo>
                        <a:lnTo>
                          <a:pt x="30" y="91"/>
                        </a:lnTo>
                        <a:lnTo>
                          <a:pt x="18" y="88"/>
                        </a:lnTo>
                        <a:lnTo>
                          <a:pt x="7" y="80"/>
                        </a:lnTo>
                        <a:lnTo>
                          <a:pt x="1" y="70"/>
                        </a:lnTo>
                        <a:lnTo>
                          <a:pt x="0" y="60"/>
                        </a:lnTo>
                        <a:lnTo>
                          <a:pt x="3" y="47"/>
                        </a:lnTo>
                        <a:close/>
                      </a:path>
                    </a:pathLst>
                  </a:custGeom>
                  <a:solidFill>
                    <a:srgbClr val="7F3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965" name="Oval 270"/>
                <p:cNvSpPr>
                  <a:spLocks noChangeArrowheads="1"/>
                </p:cNvSpPr>
                <p:nvPr/>
              </p:nvSpPr>
              <p:spPr bwMode="auto">
                <a:xfrm>
                  <a:off x="2951" y="3407"/>
                  <a:ext cx="8" cy="25"/>
                </a:xfrm>
                <a:prstGeom prst="ellipse">
                  <a:avLst/>
                </a:prstGeom>
                <a:solidFill>
                  <a:srgbClr val="BFDFFF"/>
                </a:solidFill>
                <a:ln w="3175">
                  <a:solidFill>
                    <a:srgbClr val="BF7F1F"/>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5966" name="Line 271"/>
                <p:cNvSpPr>
                  <a:spLocks noChangeShapeType="1"/>
                </p:cNvSpPr>
                <p:nvPr/>
              </p:nvSpPr>
              <p:spPr bwMode="auto">
                <a:xfrm flipV="1">
                  <a:off x="2959" y="3416"/>
                  <a:ext cx="34" cy="4"/>
                </a:xfrm>
                <a:prstGeom prst="line">
                  <a:avLst/>
                </a:prstGeom>
                <a:noFill/>
                <a:ln w="3175">
                  <a:solidFill>
                    <a:srgbClr val="BF7F1F"/>
                  </a:solidFill>
                  <a:round/>
                  <a:headEnd/>
                  <a:tailEnd/>
                </a:ln>
                <a:extLst>
                  <a:ext uri="{909E8E84-426E-40DD-AFC4-6F175D3DCCD1}">
                    <a14:hiddenFill xmlns:a14="http://schemas.microsoft.com/office/drawing/2010/main">
                      <a:noFill/>
                    </a14:hiddenFill>
                  </a:ext>
                </a:extLst>
              </p:spPr>
              <p:txBody>
                <a:bodyPr/>
                <a:lstStyle/>
                <a:p>
                  <a:endParaRPr lang="nb-NO"/>
                </a:p>
              </p:txBody>
            </p:sp>
            <p:sp>
              <p:nvSpPr>
                <p:cNvPr id="25967" name="Line 272"/>
                <p:cNvSpPr>
                  <a:spLocks noChangeShapeType="1"/>
                </p:cNvSpPr>
                <p:nvPr/>
              </p:nvSpPr>
              <p:spPr bwMode="auto">
                <a:xfrm flipH="1" flipV="1">
                  <a:off x="2948" y="3417"/>
                  <a:ext cx="2" cy="2"/>
                </a:xfrm>
                <a:prstGeom prst="line">
                  <a:avLst/>
                </a:prstGeom>
                <a:noFill/>
                <a:ln w="3175">
                  <a:solidFill>
                    <a:srgbClr val="BF7F1F"/>
                  </a:solidFill>
                  <a:round/>
                  <a:headEnd/>
                  <a:tailEnd/>
                </a:ln>
                <a:extLst>
                  <a:ext uri="{909E8E84-426E-40DD-AFC4-6F175D3DCCD1}">
                    <a14:hiddenFill xmlns:a14="http://schemas.microsoft.com/office/drawing/2010/main">
                      <a:noFill/>
                    </a14:hiddenFill>
                  </a:ext>
                </a:extLst>
              </p:spPr>
              <p:txBody>
                <a:bodyPr/>
                <a:lstStyle/>
                <a:p>
                  <a:endParaRPr lang="nb-NO"/>
                </a:p>
              </p:txBody>
            </p:sp>
          </p:grpSp>
          <p:sp>
            <p:nvSpPr>
              <p:cNvPr id="25932" name="Freeform 273"/>
              <p:cNvSpPr>
                <a:spLocks/>
              </p:cNvSpPr>
              <p:nvPr/>
            </p:nvSpPr>
            <p:spPr bwMode="auto">
              <a:xfrm>
                <a:off x="3233" y="3419"/>
                <a:ext cx="30" cy="21"/>
              </a:xfrm>
              <a:custGeom>
                <a:avLst/>
                <a:gdLst>
                  <a:gd name="T0" fmla="*/ 0 w 250"/>
                  <a:gd name="T1" fmla="*/ 0 h 132"/>
                  <a:gd name="T2" fmla="*/ 1 w 250"/>
                  <a:gd name="T3" fmla="*/ 1 h 132"/>
                  <a:gd name="T4" fmla="*/ 2 w 250"/>
                  <a:gd name="T5" fmla="*/ 2 h 132"/>
                  <a:gd name="T6" fmla="*/ 2 w 250"/>
                  <a:gd name="T7" fmla="*/ 3 h 132"/>
                  <a:gd name="T8" fmla="*/ 4 w 250"/>
                  <a:gd name="T9" fmla="*/ 3 h 1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0" h="132">
                    <a:moveTo>
                      <a:pt x="0" y="0"/>
                    </a:moveTo>
                    <a:lnTo>
                      <a:pt x="54" y="42"/>
                    </a:lnTo>
                    <a:lnTo>
                      <a:pt x="106" y="87"/>
                    </a:lnTo>
                    <a:lnTo>
                      <a:pt x="170" y="113"/>
                    </a:lnTo>
                    <a:lnTo>
                      <a:pt x="250" y="132"/>
                    </a:lnTo>
                  </a:path>
                </a:pathLst>
              </a:custGeom>
              <a:noFill/>
              <a:ln w="3175">
                <a:solidFill>
                  <a:srgbClr val="7F7F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nb-NO"/>
              </a:p>
            </p:txBody>
          </p:sp>
          <p:grpSp>
            <p:nvGrpSpPr>
              <p:cNvPr id="25933" name="Group 274"/>
              <p:cNvGrpSpPr>
                <a:grpSpLocks/>
              </p:cNvGrpSpPr>
              <p:nvPr/>
            </p:nvGrpSpPr>
            <p:grpSpPr bwMode="auto">
              <a:xfrm>
                <a:off x="3206" y="3281"/>
                <a:ext cx="122" cy="270"/>
                <a:chOff x="3003" y="3479"/>
                <a:chExt cx="261" cy="603"/>
              </a:xfrm>
            </p:grpSpPr>
            <p:grpSp>
              <p:nvGrpSpPr>
                <p:cNvPr id="25955" name="Group 275"/>
                <p:cNvGrpSpPr>
                  <a:grpSpLocks/>
                </p:cNvGrpSpPr>
                <p:nvPr/>
              </p:nvGrpSpPr>
              <p:grpSpPr bwMode="auto">
                <a:xfrm>
                  <a:off x="3007" y="3908"/>
                  <a:ext cx="183" cy="174"/>
                  <a:chOff x="3007" y="3908"/>
                  <a:chExt cx="183" cy="174"/>
                </a:xfrm>
              </p:grpSpPr>
              <p:sp>
                <p:nvSpPr>
                  <p:cNvPr id="25961" name="Freeform 276"/>
                  <p:cNvSpPr>
                    <a:spLocks/>
                  </p:cNvSpPr>
                  <p:nvPr/>
                </p:nvSpPr>
                <p:spPr bwMode="auto">
                  <a:xfrm>
                    <a:off x="3091" y="3908"/>
                    <a:ext cx="99" cy="174"/>
                  </a:xfrm>
                  <a:custGeom>
                    <a:avLst/>
                    <a:gdLst>
                      <a:gd name="T0" fmla="*/ 4 w 395"/>
                      <a:gd name="T1" fmla="*/ 0 h 522"/>
                      <a:gd name="T2" fmla="*/ 4 w 395"/>
                      <a:gd name="T3" fmla="*/ 32 h 522"/>
                      <a:gd name="T4" fmla="*/ 10 w 395"/>
                      <a:gd name="T5" fmla="*/ 32 h 522"/>
                      <a:gd name="T6" fmla="*/ 10 w 395"/>
                      <a:gd name="T7" fmla="*/ 36 h 522"/>
                      <a:gd name="T8" fmla="*/ 11 w 395"/>
                      <a:gd name="T9" fmla="*/ 39 h 522"/>
                      <a:gd name="T10" fmla="*/ 13 w 395"/>
                      <a:gd name="T11" fmla="*/ 40 h 522"/>
                      <a:gd name="T12" fmla="*/ 14 w 395"/>
                      <a:gd name="T13" fmla="*/ 42 h 522"/>
                      <a:gd name="T14" fmla="*/ 23 w 395"/>
                      <a:gd name="T15" fmla="*/ 42 h 522"/>
                      <a:gd name="T16" fmla="*/ 25 w 395"/>
                      <a:gd name="T17" fmla="*/ 50 h 522"/>
                      <a:gd name="T18" fmla="*/ 23 w 395"/>
                      <a:gd name="T19" fmla="*/ 50 h 522"/>
                      <a:gd name="T20" fmla="*/ 23 w 395"/>
                      <a:gd name="T21" fmla="*/ 53 h 522"/>
                      <a:gd name="T22" fmla="*/ 24 w 395"/>
                      <a:gd name="T23" fmla="*/ 55 h 522"/>
                      <a:gd name="T24" fmla="*/ 23 w 395"/>
                      <a:gd name="T25" fmla="*/ 58 h 522"/>
                      <a:gd name="T26" fmla="*/ 20 w 395"/>
                      <a:gd name="T27" fmla="*/ 58 h 522"/>
                      <a:gd name="T28" fmla="*/ 20 w 395"/>
                      <a:gd name="T29" fmla="*/ 50 h 522"/>
                      <a:gd name="T30" fmla="*/ 19 w 395"/>
                      <a:gd name="T31" fmla="*/ 50 h 522"/>
                      <a:gd name="T32" fmla="*/ 18 w 395"/>
                      <a:gd name="T33" fmla="*/ 48 h 522"/>
                      <a:gd name="T34" fmla="*/ 0 w 395"/>
                      <a:gd name="T35" fmla="*/ 48 h 522"/>
                      <a:gd name="T36" fmla="*/ 0 w 395"/>
                      <a:gd name="T37" fmla="*/ 0 h 522"/>
                      <a:gd name="T38" fmla="*/ 4 w 395"/>
                      <a:gd name="T39" fmla="*/ 0 h 5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522">
                        <a:moveTo>
                          <a:pt x="62" y="0"/>
                        </a:moveTo>
                        <a:lnTo>
                          <a:pt x="62" y="286"/>
                        </a:lnTo>
                        <a:lnTo>
                          <a:pt x="154" y="286"/>
                        </a:lnTo>
                        <a:lnTo>
                          <a:pt x="164" y="321"/>
                        </a:lnTo>
                        <a:lnTo>
                          <a:pt x="178" y="349"/>
                        </a:lnTo>
                        <a:lnTo>
                          <a:pt x="199" y="364"/>
                        </a:lnTo>
                        <a:lnTo>
                          <a:pt x="224" y="376"/>
                        </a:lnTo>
                        <a:lnTo>
                          <a:pt x="368" y="376"/>
                        </a:lnTo>
                        <a:lnTo>
                          <a:pt x="395" y="450"/>
                        </a:lnTo>
                        <a:lnTo>
                          <a:pt x="365" y="450"/>
                        </a:lnTo>
                        <a:lnTo>
                          <a:pt x="372" y="478"/>
                        </a:lnTo>
                        <a:lnTo>
                          <a:pt x="383" y="493"/>
                        </a:lnTo>
                        <a:lnTo>
                          <a:pt x="373" y="522"/>
                        </a:lnTo>
                        <a:lnTo>
                          <a:pt x="317" y="522"/>
                        </a:lnTo>
                        <a:lnTo>
                          <a:pt x="317" y="448"/>
                        </a:lnTo>
                        <a:lnTo>
                          <a:pt x="303" y="448"/>
                        </a:lnTo>
                        <a:lnTo>
                          <a:pt x="289" y="435"/>
                        </a:lnTo>
                        <a:lnTo>
                          <a:pt x="0" y="435"/>
                        </a:lnTo>
                        <a:lnTo>
                          <a:pt x="0" y="0"/>
                        </a:lnTo>
                        <a:lnTo>
                          <a:pt x="6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62" name="Freeform 277"/>
                  <p:cNvSpPr>
                    <a:spLocks/>
                  </p:cNvSpPr>
                  <p:nvPr/>
                </p:nvSpPr>
                <p:spPr bwMode="auto">
                  <a:xfrm>
                    <a:off x="3007" y="3908"/>
                    <a:ext cx="99" cy="174"/>
                  </a:xfrm>
                  <a:custGeom>
                    <a:avLst/>
                    <a:gdLst>
                      <a:gd name="T0" fmla="*/ 21 w 396"/>
                      <a:gd name="T1" fmla="*/ 0 h 522"/>
                      <a:gd name="T2" fmla="*/ 21 w 396"/>
                      <a:gd name="T3" fmla="*/ 32 h 522"/>
                      <a:gd name="T4" fmla="*/ 15 w 396"/>
                      <a:gd name="T5" fmla="*/ 32 h 522"/>
                      <a:gd name="T6" fmla="*/ 15 w 396"/>
                      <a:gd name="T7" fmla="*/ 36 h 522"/>
                      <a:gd name="T8" fmla="*/ 14 w 396"/>
                      <a:gd name="T9" fmla="*/ 39 h 522"/>
                      <a:gd name="T10" fmla="*/ 12 w 396"/>
                      <a:gd name="T11" fmla="*/ 40 h 522"/>
                      <a:gd name="T12" fmla="*/ 11 w 396"/>
                      <a:gd name="T13" fmla="*/ 42 h 522"/>
                      <a:gd name="T14" fmla="*/ 2 w 396"/>
                      <a:gd name="T15" fmla="*/ 42 h 522"/>
                      <a:gd name="T16" fmla="*/ 0 w 396"/>
                      <a:gd name="T17" fmla="*/ 50 h 522"/>
                      <a:gd name="T18" fmla="*/ 2 w 396"/>
                      <a:gd name="T19" fmla="*/ 50 h 522"/>
                      <a:gd name="T20" fmla="*/ 2 w 396"/>
                      <a:gd name="T21" fmla="*/ 53 h 522"/>
                      <a:gd name="T22" fmla="*/ 1 w 396"/>
                      <a:gd name="T23" fmla="*/ 55 h 522"/>
                      <a:gd name="T24" fmla="*/ 2 w 396"/>
                      <a:gd name="T25" fmla="*/ 58 h 522"/>
                      <a:gd name="T26" fmla="*/ 5 w 396"/>
                      <a:gd name="T27" fmla="*/ 58 h 522"/>
                      <a:gd name="T28" fmla="*/ 5 w 396"/>
                      <a:gd name="T29" fmla="*/ 50 h 522"/>
                      <a:gd name="T30" fmla="*/ 6 w 396"/>
                      <a:gd name="T31" fmla="*/ 50 h 522"/>
                      <a:gd name="T32" fmla="*/ 7 w 396"/>
                      <a:gd name="T33" fmla="*/ 48 h 522"/>
                      <a:gd name="T34" fmla="*/ 25 w 396"/>
                      <a:gd name="T35" fmla="*/ 48 h 522"/>
                      <a:gd name="T36" fmla="*/ 25 w 396"/>
                      <a:gd name="T37" fmla="*/ 0 h 522"/>
                      <a:gd name="T38" fmla="*/ 21 w 396"/>
                      <a:gd name="T39" fmla="*/ 0 h 5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6" h="522">
                        <a:moveTo>
                          <a:pt x="334" y="0"/>
                        </a:moveTo>
                        <a:lnTo>
                          <a:pt x="334" y="286"/>
                        </a:lnTo>
                        <a:lnTo>
                          <a:pt x="241" y="286"/>
                        </a:lnTo>
                        <a:lnTo>
                          <a:pt x="231" y="321"/>
                        </a:lnTo>
                        <a:lnTo>
                          <a:pt x="217" y="349"/>
                        </a:lnTo>
                        <a:lnTo>
                          <a:pt x="196" y="364"/>
                        </a:lnTo>
                        <a:lnTo>
                          <a:pt x="171" y="376"/>
                        </a:lnTo>
                        <a:lnTo>
                          <a:pt x="28" y="376"/>
                        </a:lnTo>
                        <a:lnTo>
                          <a:pt x="0" y="450"/>
                        </a:lnTo>
                        <a:lnTo>
                          <a:pt x="30" y="450"/>
                        </a:lnTo>
                        <a:lnTo>
                          <a:pt x="24" y="478"/>
                        </a:lnTo>
                        <a:lnTo>
                          <a:pt x="13" y="493"/>
                        </a:lnTo>
                        <a:lnTo>
                          <a:pt x="23" y="522"/>
                        </a:lnTo>
                        <a:lnTo>
                          <a:pt x="80" y="522"/>
                        </a:lnTo>
                        <a:lnTo>
                          <a:pt x="80" y="448"/>
                        </a:lnTo>
                        <a:lnTo>
                          <a:pt x="93" y="448"/>
                        </a:lnTo>
                        <a:lnTo>
                          <a:pt x="106" y="435"/>
                        </a:lnTo>
                        <a:lnTo>
                          <a:pt x="396" y="435"/>
                        </a:lnTo>
                        <a:lnTo>
                          <a:pt x="396" y="0"/>
                        </a:lnTo>
                        <a:lnTo>
                          <a:pt x="33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nvGrpSpPr>
                <p:cNvPr id="25956" name="Group 278"/>
                <p:cNvGrpSpPr>
                  <a:grpSpLocks/>
                </p:cNvGrpSpPr>
                <p:nvPr/>
              </p:nvGrpSpPr>
              <p:grpSpPr bwMode="auto">
                <a:xfrm>
                  <a:off x="3003" y="3479"/>
                  <a:ext cx="261" cy="431"/>
                  <a:chOff x="3003" y="3479"/>
                  <a:chExt cx="261" cy="431"/>
                </a:xfrm>
              </p:grpSpPr>
              <p:grpSp>
                <p:nvGrpSpPr>
                  <p:cNvPr id="25957" name="Group 279"/>
                  <p:cNvGrpSpPr>
                    <a:grpSpLocks/>
                  </p:cNvGrpSpPr>
                  <p:nvPr/>
                </p:nvGrpSpPr>
                <p:grpSpPr bwMode="auto">
                  <a:xfrm>
                    <a:off x="3003" y="3479"/>
                    <a:ext cx="261" cy="431"/>
                    <a:chOff x="3003" y="3479"/>
                    <a:chExt cx="261" cy="431"/>
                  </a:xfrm>
                </p:grpSpPr>
                <p:sp>
                  <p:nvSpPr>
                    <p:cNvPr id="25959" name="Freeform 280"/>
                    <p:cNvSpPr>
                      <a:spLocks/>
                    </p:cNvSpPr>
                    <p:nvPr/>
                  </p:nvSpPr>
                  <p:spPr bwMode="auto">
                    <a:xfrm>
                      <a:off x="3003" y="3479"/>
                      <a:ext cx="261" cy="431"/>
                    </a:xfrm>
                    <a:custGeom>
                      <a:avLst/>
                      <a:gdLst>
                        <a:gd name="T0" fmla="*/ 49 w 1043"/>
                        <a:gd name="T1" fmla="*/ 26 h 1292"/>
                        <a:gd name="T2" fmla="*/ 47 w 1043"/>
                        <a:gd name="T3" fmla="*/ 23 h 1292"/>
                        <a:gd name="T4" fmla="*/ 47 w 1043"/>
                        <a:gd name="T5" fmla="*/ 19 h 1292"/>
                        <a:gd name="T6" fmla="*/ 46 w 1043"/>
                        <a:gd name="T7" fmla="*/ 15 h 1292"/>
                        <a:gd name="T8" fmla="*/ 47 w 1043"/>
                        <a:gd name="T9" fmla="*/ 12 h 1292"/>
                        <a:gd name="T10" fmla="*/ 48 w 1043"/>
                        <a:gd name="T11" fmla="*/ 8 h 1292"/>
                        <a:gd name="T12" fmla="*/ 50 w 1043"/>
                        <a:gd name="T13" fmla="*/ 6 h 1292"/>
                        <a:gd name="T14" fmla="*/ 53 w 1043"/>
                        <a:gd name="T15" fmla="*/ 3 h 1292"/>
                        <a:gd name="T16" fmla="*/ 56 w 1043"/>
                        <a:gd name="T17" fmla="*/ 1 h 1292"/>
                        <a:gd name="T18" fmla="*/ 58 w 1043"/>
                        <a:gd name="T19" fmla="*/ 0 h 1292"/>
                        <a:gd name="T20" fmla="*/ 60 w 1043"/>
                        <a:gd name="T21" fmla="*/ 1 h 1292"/>
                        <a:gd name="T22" fmla="*/ 62 w 1043"/>
                        <a:gd name="T23" fmla="*/ 3 h 1292"/>
                        <a:gd name="T24" fmla="*/ 63 w 1043"/>
                        <a:gd name="T25" fmla="*/ 5 h 1292"/>
                        <a:gd name="T26" fmla="*/ 64 w 1043"/>
                        <a:gd name="T27" fmla="*/ 7 h 1292"/>
                        <a:gd name="T28" fmla="*/ 65 w 1043"/>
                        <a:gd name="T29" fmla="*/ 11 h 1292"/>
                        <a:gd name="T30" fmla="*/ 65 w 1043"/>
                        <a:gd name="T31" fmla="*/ 14 h 1292"/>
                        <a:gd name="T32" fmla="*/ 65 w 1043"/>
                        <a:gd name="T33" fmla="*/ 17 h 1292"/>
                        <a:gd name="T34" fmla="*/ 65 w 1043"/>
                        <a:gd name="T35" fmla="*/ 21 h 1292"/>
                        <a:gd name="T36" fmla="*/ 64 w 1043"/>
                        <a:gd name="T37" fmla="*/ 23 h 1292"/>
                        <a:gd name="T38" fmla="*/ 62 w 1043"/>
                        <a:gd name="T39" fmla="*/ 25 h 1292"/>
                        <a:gd name="T40" fmla="*/ 52 w 1043"/>
                        <a:gd name="T41" fmla="*/ 126 h 1292"/>
                        <a:gd name="T42" fmla="*/ 51 w 1043"/>
                        <a:gd name="T43" fmla="*/ 130 h 1292"/>
                        <a:gd name="T44" fmla="*/ 49 w 1043"/>
                        <a:gd name="T45" fmla="*/ 134 h 1292"/>
                        <a:gd name="T46" fmla="*/ 48 w 1043"/>
                        <a:gd name="T47" fmla="*/ 138 h 1292"/>
                        <a:gd name="T48" fmla="*/ 46 w 1043"/>
                        <a:gd name="T49" fmla="*/ 140 h 1292"/>
                        <a:gd name="T50" fmla="*/ 45 w 1043"/>
                        <a:gd name="T51" fmla="*/ 142 h 1292"/>
                        <a:gd name="T52" fmla="*/ 43 w 1043"/>
                        <a:gd name="T53" fmla="*/ 144 h 1292"/>
                        <a:gd name="T54" fmla="*/ 26 w 1043"/>
                        <a:gd name="T55" fmla="*/ 144 h 1292"/>
                        <a:gd name="T56" fmla="*/ 0 w 1043"/>
                        <a:gd name="T57" fmla="*/ 144 h 1292"/>
                        <a:gd name="T58" fmla="*/ 0 w 1043"/>
                        <a:gd name="T59" fmla="*/ 119 h 1292"/>
                        <a:gd name="T60" fmla="*/ 32 w 1043"/>
                        <a:gd name="T61" fmla="*/ 120 h 1292"/>
                        <a:gd name="T62" fmla="*/ 36 w 1043"/>
                        <a:gd name="T63" fmla="*/ 94 h 1292"/>
                        <a:gd name="T64" fmla="*/ 7 w 1043"/>
                        <a:gd name="T65" fmla="*/ 94 h 1292"/>
                        <a:gd name="T66" fmla="*/ 7 w 1043"/>
                        <a:gd name="T67" fmla="*/ 87 h 1292"/>
                        <a:gd name="T68" fmla="*/ 37 w 1043"/>
                        <a:gd name="T69" fmla="*/ 87 h 1292"/>
                        <a:gd name="T70" fmla="*/ 45 w 1043"/>
                        <a:gd name="T71" fmla="*/ 29 h 1292"/>
                        <a:gd name="T72" fmla="*/ 49 w 1043"/>
                        <a:gd name="T73" fmla="*/ 26 h 12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43" h="1292">
                          <a:moveTo>
                            <a:pt x="781" y="238"/>
                          </a:moveTo>
                          <a:lnTo>
                            <a:pt x="756" y="204"/>
                          </a:lnTo>
                          <a:lnTo>
                            <a:pt x="743" y="168"/>
                          </a:lnTo>
                          <a:lnTo>
                            <a:pt x="741" y="134"/>
                          </a:lnTo>
                          <a:lnTo>
                            <a:pt x="749" y="104"/>
                          </a:lnTo>
                          <a:lnTo>
                            <a:pt x="772" y="74"/>
                          </a:lnTo>
                          <a:lnTo>
                            <a:pt x="799" y="50"/>
                          </a:lnTo>
                          <a:lnTo>
                            <a:pt x="843" y="25"/>
                          </a:lnTo>
                          <a:lnTo>
                            <a:pt x="888" y="6"/>
                          </a:lnTo>
                          <a:lnTo>
                            <a:pt x="922" y="0"/>
                          </a:lnTo>
                          <a:lnTo>
                            <a:pt x="958" y="11"/>
                          </a:lnTo>
                          <a:lnTo>
                            <a:pt x="985" y="26"/>
                          </a:lnTo>
                          <a:lnTo>
                            <a:pt x="1007" y="45"/>
                          </a:lnTo>
                          <a:lnTo>
                            <a:pt x="1023" y="66"/>
                          </a:lnTo>
                          <a:lnTo>
                            <a:pt x="1034" y="96"/>
                          </a:lnTo>
                          <a:lnTo>
                            <a:pt x="1043" y="128"/>
                          </a:lnTo>
                          <a:lnTo>
                            <a:pt x="1039" y="157"/>
                          </a:lnTo>
                          <a:lnTo>
                            <a:pt x="1030" y="189"/>
                          </a:lnTo>
                          <a:lnTo>
                            <a:pt x="1014" y="208"/>
                          </a:lnTo>
                          <a:lnTo>
                            <a:pt x="997" y="229"/>
                          </a:lnTo>
                          <a:lnTo>
                            <a:pt x="823" y="1132"/>
                          </a:lnTo>
                          <a:lnTo>
                            <a:pt x="806" y="1171"/>
                          </a:lnTo>
                          <a:lnTo>
                            <a:pt x="786" y="1207"/>
                          </a:lnTo>
                          <a:lnTo>
                            <a:pt x="763" y="1237"/>
                          </a:lnTo>
                          <a:lnTo>
                            <a:pt x="741" y="1259"/>
                          </a:lnTo>
                          <a:lnTo>
                            <a:pt x="714" y="1279"/>
                          </a:lnTo>
                          <a:lnTo>
                            <a:pt x="686" y="1291"/>
                          </a:lnTo>
                          <a:lnTo>
                            <a:pt x="418" y="1291"/>
                          </a:lnTo>
                          <a:lnTo>
                            <a:pt x="0" y="1292"/>
                          </a:lnTo>
                          <a:lnTo>
                            <a:pt x="0" y="1072"/>
                          </a:lnTo>
                          <a:lnTo>
                            <a:pt x="513" y="1078"/>
                          </a:lnTo>
                          <a:lnTo>
                            <a:pt x="573" y="847"/>
                          </a:lnTo>
                          <a:lnTo>
                            <a:pt x="106" y="847"/>
                          </a:lnTo>
                          <a:lnTo>
                            <a:pt x="106" y="779"/>
                          </a:lnTo>
                          <a:lnTo>
                            <a:pt x="596" y="779"/>
                          </a:lnTo>
                          <a:lnTo>
                            <a:pt x="724" y="259"/>
                          </a:lnTo>
                          <a:lnTo>
                            <a:pt x="781" y="238"/>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60" name="Freeform 281"/>
                    <p:cNvSpPr>
                      <a:spLocks/>
                    </p:cNvSpPr>
                    <p:nvPr/>
                  </p:nvSpPr>
                  <p:spPr bwMode="auto">
                    <a:xfrm>
                      <a:off x="3003" y="3527"/>
                      <a:ext cx="234" cy="356"/>
                    </a:xfrm>
                    <a:custGeom>
                      <a:avLst/>
                      <a:gdLst>
                        <a:gd name="T0" fmla="*/ 0 w 936"/>
                        <a:gd name="T1" fmla="*/ 119 h 1069"/>
                        <a:gd name="T2" fmla="*/ 0 w 936"/>
                        <a:gd name="T3" fmla="*/ 115 h 1069"/>
                        <a:gd name="T4" fmla="*/ 39 w 936"/>
                        <a:gd name="T5" fmla="*/ 115 h 1069"/>
                        <a:gd name="T6" fmla="*/ 40 w 936"/>
                        <a:gd name="T7" fmla="*/ 115 h 1069"/>
                        <a:gd name="T8" fmla="*/ 42 w 936"/>
                        <a:gd name="T9" fmla="*/ 114 h 1069"/>
                        <a:gd name="T10" fmla="*/ 43 w 936"/>
                        <a:gd name="T11" fmla="*/ 112 h 1069"/>
                        <a:gd name="T12" fmla="*/ 44 w 936"/>
                        <a:gd name="T13" fmla="*/ 109 h 1069"/>
                        <a:gd name="T14" fmla="*/ 45 w 936"/>
                        <a:gd name="T15" fmla="*/ 106 h 1069"/>
                        <a:gd name="T16" fmla="*/ 48 w 936"/>
                        <a:gd name="T17" fmla="*/ 81 h 1069"/>
                        <a:gd name="T18" fmla="*/ 7 w 936"/>
                        <a:gd name="T19" fmla="*/ 81 h 1069"/>
                        <a:gd name="T20" fmla="*/ 8 w 936"/>
                        <a:gd name="T21" fmla="*/ 85 h 1069"/>
                        <a:gd name="T22" fmla="*/ 8 w 936"/>
                        <a:gd name="T23" fmla="*/ 88 h 1069"/>
                        <a:gd name="T24" fmla="*/ 9 w 936"/>
                        <a:gd name="T25" fmla="*/ 90 h 1069"/>
                        <a:gd name="T26" fmla="*/ 10 w 936"/>
                        <a:gd name="T27" fmla="*/ 93 h 1069"/>
                        <a:gd name="T28" fmla="*/ 12 w 936"/>
                        <a:gd name="T29" fmla="*/ 95 h 1069"/>
                        <a:gd name="T30" fmla="*/ 13 w 936"/>
                        <a:gd name="T31" fmla="*/ 96 h 1069"/>
                        <a:gd name="T32" fmla="*/ 16 w 936"/>
                        <a:gd name="T33" fmla="*/ 97 h 1069"/>
                        <a:gd name="T34" fmla="*/ 18 w 936"/>
                        <a:gd name="T35" fmla="*/ 98 h 1069"/>
                        <a:gd name="T36" fmla="*/ 21 w 936"/>
                        <a:gd name="T37" fmla="*/ 99 h 1069"/>
                        <a:gd name="T38" fmla="*/ 21 w 936"/>
                        <a:gd name="T39" fmla="*/ 112 h 1069"/>
                        <a:gd name="T40" fmla="*/ 18 w 936"/>
                        <a:gd name="T41" fmla="*/ 112 h 1069"/>
                        <a:gd name="T42" fmla="*/ 18 w 936"/>
                        <a:gd name="T43" fmla="*/ 103 h 1069"/>
                        <a:gd name="T44" fmla="*/ 15 w 936"/>
                        <a:gd name="T45" fmla="*/ 102 h 1069"/>
                        <a:gd name="T46" fmla="*/ 12 w 936"/>
                        <a:gd name="T47" fmla="*/ 101 h 1069"/>
                        <a:gd name="T48" fmla="*/ 10 w 936"/>
                        <a:gd name="T49" fmla="*/ 99 h 1069"/>
                        <a:gd name="T50" fmla="*/ 7 w 936"/>
                        <a:gd name="T51" fmla="*/ 96 h 1069"/>
                        <a:gd name="T52" fmla="*/ 5 w 936"/>
                        <a:gd name="T53" fmla="*/ 92 h 1069"/>
                        <a:gd name="T54" fmla="*/ 4 w 936"/>
                        <a:gd name="T55" fmla="*/ 88 h 1069"/>
                        <a:gd name="T56" fmla="*/ 3 w 936"/>
                        <a:gd name="T57" fmla="*/ 84 h 1069"/>
                        <a:gd name="T58" fmla="*/ 3 w 936"/>
                        <a:gd name="T59" fmla="*/ 80 h 1069"/>
                        <a:gd name="T60" fmla="*/ 3 w 936"/>
                        <a:gd name="T61" fmla="*/ 76 h 1069"/>
                        <a:gd name="T62" fmla="*/ 3 w 936"/>
                        <a:gd name="T63" fmla="*/ 72 h 1069"/>
                        <a:gd name="T64" fmla="*/ 4 w 936"/>
                        <a:gd name="T65" fmla="*/ 70 h 1069"/>
                        <a:gd name="T66" fmla="*/ 5 w 936"/>
                        <a:gd name="T67" fmla="*/ 69 h 1069"/>
                        <a:gd name="T68" fmla="*/ 38 w 936"/>
                        <a:gd name="T69" fmla="*/ 69 h 1069"/>
                        <a:gd name="T70" fmla="*/ 37 w 936"/>
                        <a:gd name="T71" fmla="*/ 73 h 1069"/>
                        <a:gd name="T72" fmla="*/ 7 w 936"/>
                        <a:gd name="T73" fmla="*/ 73 h 1069"/>
                        <a:gd name="T74" fmla="*/ 7 w 936"/>
                        <a:gd name="T75" fmla="*/ 77 h 1069"/>
                        <a:gd name="T76" fmla="*/ 48 w 936"/>
                        <a:gd name="T77" fmla="*/ 77 h 1069"/>
                        <a:gd name="T78" fmla="*/ 57 w 936"/>
                        <a:gd name="T79" fmla="*/ 0 h 1069"/>
                        <a:gd name="T80" fmla="*/ 59 w 936"/>
                        <a:gd name="T81" fmla="*/ 5 h 1069"/>
                        <a:gd name="T82" fmla="*/ 46 w 936"/>
                        <a:gd name="T83" fmla="*/ 107 h 1069"/>
                        <a:gd name="T84" fmla="*/ 46 w 936"/>
                        <a:gd name="T85" fmla="*/ 111 h 1069"/>
                        <a:gd name="T86" fmla="*/ 45 w 936"/>
                        <a:gd name="T87" fmla="*/ 114 h 1069"/>
                        <a:gd name="T88" fmla="*/ 44 w 936"/>
                        <a:gd name="T89" fmla="*/ 116 h 1069"/>
                        <a:gd name="T90" fmla="*/ 43 w 936"/>
                        <a:gd name="T91" fmla="*/ 118 h 1069"/>
                        <a:gd name="T92" fmla="*/ 41 w 936"/>
                        <a:gd name="T93" fmla="*/ 119 h 1069"/>
                        <a:gd name="T94" fmla="*/ 0 w 936"/>
                        <a:gd name="T95" fmla="*/ 119 h 106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36" h="1069">
                          <a:moveTo>
                            <a:pt x="0" y="1069"/>
                          </a:moveTo>
                          <a:lnTo>
                            <a:pt x="0" y="1039"/>
                          </a:lnTo>
                          <a:lnTo>
                            <a:pt x="615" y="1039"/>
                          </a:lnTo>
                          <a:lnTo>
                            <a:pt x="643" y="1034"/>
                          </a:lnTo>
                          <a:lnTo>
                            <a:pt x="672" y="1024"/>
                          </a:lnTo>
                          <a:lnTo>
                            <a:pt x="691" y="1005"/>
                          </a:lnTo>
                          <a:lnTo>
                            <a:pt x="703" y="980"/>
                          </a:lnTo>
                          <a:lnTo>
                            <a:pt x="713" y="956"/>
                          </a:lnTo>
                          <a:lnTo>
                            <a:pt x="762" y="730"/>
                          </a:lnTo>
                          <a:lnTo>
                            <a:pt x="110" y="730"/>
                          </a:lnTo>
                          <a:lnTo>
                            <a:pt x="119" y="765"/>
                          </a:lnTo>
                          <a:lnTo>
                            <a:pt x="130" y="790"/>
                          </a:lnTo>
                          <a:lnTo>
                            <a:pt x="147" y="815"/>
                          </a:lnTo>
                          <a:lnTo>
                            <a:pt x="160" y="834"/>
                          </a:lnTo>
                          <a:lnTo>
                            <a:pt x="182" y="853"/>
                          </a:lnTo>
                          <a:lnTo>
                            <a:pt x="210" y="868"/>
                          </a:lnTo>
                          <a:lnTo>
                            <a:pt x="250" y="876"/>
                          </a:lnTo>
                          <a:lnTo>
                            <a:pt x="280" y="882"/>
                          </a:lnTo>
                          <a:lnTo>
                            <a:pt x="341" y="888"/>
                          </a:lnTo>
                          <a:lnTo>
                            <a:pt x="341" y="1006"/>
                          </a:lnTo>
                          <a:lnTo>
                            <a:pt x="284" y="1006"/>
                          </a:lnTo>
                          <a:lnTo>
                            <a:pt x="284" y="927"/>
                          </a:lnTo>
                          <a:lnTo>
                            <a:pt x="238" y="923"/>
                          </a:lnTo>
                          <a:lnTo>
                            <a:pt x="194" y="912"/>
                          </a:lnTo>
                          <a:lnTo>
                            <a:pt x="152" y="892"/>
                          </a:lnTo>
                          <a:lnTo>
                            <a:pt x="114" y="863"/>
                          </a:lnTo>
                          <a:lnTo>
                            <a:pt x="84" y="829"/>
                          </a:lnTo>
                          <a:lnTo>
                            <a:pt x="62" y="793"/>
                          </a:lnTo>
                          <a:lnTo>
                            <a:pt x="49" y="756"/>
                          </a:lnTo>
                          <a:lnTo>
                            <a:pt x="43" y="722"/>
                          </a:lnTo>
                          <a:lnTo>
                            <a:pt x="42" y="682"/>
                          </a:lnTo>
                          <a:lnTo>
                            <a:pt x="50" y="651"/>
                          </a:lnTo>
                          <a:lnTo>
                            <a:pt x="62" y="633"/>
                          </a:lnTo>
                          <a:lnTo>
                            <a:pt x="75" y="622"/>
                          </a:lnTo>
                          <a:lnTo>
                            <a:pt x="599" y="622"/>
                          </a:lnTo>
                          <a:lnTo>
                            <a:pt x="589" y="661"/>
                          </a:lnTo>
                          <a:lnTo>
                            <a:pt x="110" y="662"/>
                          </a:lnTo>
                          <a:lnTo>
                            <a:pt x="110" y="692"/>
                          </a:lnTo>
                          <a:lnTo>
                            <a:pt x="771" y="692"/>
                          </a:lnTo>
                          <a:lnTo>
                            <a:pt x="908" y="0"/>
                          </a:lnTo>
                          <a:lnTo>
                            <a:pt x="936" y="41"/>
                          </a:lnTo>
                          <a:lnTo>
                            <a:pt x="741" y="962"/>
                          </a:lnTo>
                          <a:lnTo>
                            <a:pt x="730" y="1001"/>
                          </a:lnTo>
                          <a:lnTo>
                            <a:pt x="717" y="1027"/>
                          </a:lnTo>
                          <a:lnTo>
                            <a:pt x="697" y="1047"/>
                          </a:lnTo>
                          <a:lnTo>
                            <a:pt x="680" y="1059"/>
                          </a:lnTo>
                          <a:lnTo>
                            <a:pt x="652" y="1069"/>
                          </a:lnTo>
                          <a:lnTo>
                            <a:pt x="0" y="106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958" name="Oval 282"/>
                  <p:cNvSpPr>
                    <a:spLocks noChangeArrowheads="1"/>
                  </p:cNvSpPr>
                  <p:nvPr/>
                </p:nvSpPr>
                <p:spPr bwMode="auto">
                  <a:xfrm>
                    <a:off x="3230" y="3519"/>
                    <a:ext cx="22" cy="2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grpSp>
          </p:grpSp>
          <p:sp>
            <p:nvSpPr>
              <p:cNvPr id="25934" name="Freeform 283"/>
              <p:cNvSpPr>
                <a:spLocks/>
              </p:cNvSpPr>
              <p:nvPr/>
            </p:nvSpPr>
            <p:spPr bwMode="auto">
              <a:xfrm>
                <a:off x="3111" y="3409"/>
                <a:ext cx="63" cy="12"/>
              </a:xfrm>
              <a:custGeom>
                <a:avLst/>
                <a:gdLst>
                  <a:gd name="T0" fmla="*/ 2 w 536"/>
                  <a:gd name="T1" fmla="*/ 0 h 77"/>
                  <a:gd name="T2" fmla="*/ 7 w 536"/>
                  <a:gd name="T3" fmla="*/ 0 h 77"/>
                  <a:gd name="T4" fmla="*/ 7 w 536"/>
                  <a:gd name="T5" fmla="*/ 2 h 77"/>
                  <a:gd name="T6" fmla="*/ 0 w 536"/>
                  <a:gd name="T7" fmla="*/ 2 h 77"/>
                  <a:gd name="T8" fmla="*/ 0 w 536"/>
                  <a:gd name="T9" fmla="*/ 2 h 77"/>
                  <a:gd name="T10" fmla="*/ 0 w 536"/>
                  <a:gd name="T11" fmla="*/ 1 h 77"/>
                  <a:gd name="T12" fmla="*/ 0 w 536"/>
                  <a:gd name="T13" fmla="*/ 1 h 77"/>
                  <a:gd name="T14" fmla="*/ 2 w 536"/>
                  <a:gd name="T15" fmla="*/ 1 h 77"/>
                  <a:gd name="T16" fmla="*/ 2 w 536"/>
                  <a:gd name="T17" fmla="*/ 0 h 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6" h="77">
                    <a:moveTo>
                      <a:pt x="114" y="0"/>
                    </a:moveTo>
                    <a:lnTo>
                      <a:pt x="491" y="0"/>
                    </a:lnTo>
                    <a:lnTo>
                      <a:pt x="536" y="77"/>
                    </a:lnTo>
                    <a:lnTo>
                      <a:pt x="15" y="77"/>
                    </a:lnTo>
                    <a:lnTo>
                      <a:pt x="4" y="62"/>
                    </a:lnTo>
                    <a:lnTo>
                      <a:pt x="0" y="45"/>
                    </a:lnTo>
                    <a:lnTo>
                      <a:pt x="5" y="31"/>
                    </a:lnTo>
                    <a:lnTo>
                      <a:pt x="129" y="31"/>
                    </a:lnTo>
                    <a:lnTo>
                      <a:pt x="114" y="0"/>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935" name="Group 284"/>
              <p:cNvGrpSpPr>
                <a:grpSpLocks/>
              </p:cNvGrpSpPr>
              <p:nvPr/>
            </p:nvGrpSpPr>
            <p:grpSpPr bwMode="auto">
              <a:xfrm>
                <a:off x="3123" y="3365"/>
                <a:ext cx="57" cy="19"/>
                <a:chOff x="2825" y="3667"/>
                <a:chExt cx="121" cy="42"/>
              </a:xfrm>
            </p:grpSpPr>
            <p:sp>
              <p:nvSpPr>
                <p:cNvPr id="25950" name="Freeform 285"/>
                <p:cNvSpPr>
                  <a:spLocks/>
                </p:cNvSpPr>
                <p:nvPr/>
              </p:nvSpPr>
              <p:spPr bwMode="auto">
                <a:xfrm>
                  <a:off x="2847" y="3668"/>
                  <a:ext cx="25" cy="27"/>
                </a:xfrm>
                <a:custGeom>
                  <a:avLst/>
                  <a:gdLst>
                    <a:gd name="T0" fmla="*/ 1 w 101"/>
                    <a:gd name="T1" fmla="*/ 5 h 79"/>
                    <a:gd name="T2" fmla="*/ 0 w 101"/>
                    <a:gd name="T3" fmla="*/ 0 h 79"/>
                    <a:gd name="T4" fmla="*/ 5 w 101"/>
                    <a:gd name="T5" fmla="*/ 3 h 79"/>
                    <a:gd name="T6" fmla="*/ 6 w 101"/>
                    <a:gd name="T7" fmla="*/ 9 h 79"/>
                    <a:gd name="T8" fmla="*/ 1 w 101"/>
                    <a:gd name="T9" fmla="*/ 5 h 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79">
                      <a:moveTo>
                        <a:pt x="15" y="45"/>
                      </a:moveTo>
                      <a:lnTo>
                        <a:pt x="0" y="0"/>
                      </a:lnTo>
                      <a:lnTo>
                        <a:pt x="85" y="30"/>
                      </a:lnTo>
                      <a:lnTo>
                        <a:pt x="101" y="79"/>
                      </a:lnTo>
                      <a:lnTo>
                        <a:pt x="15" y="45"/>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51" name="Freeform 286"/>
                <p:cNvSpPr>
                  <a:spLocks/>
                </p:cNvSpPr>
                <p:nvPr/>
              </p:nvSpPr>
              <p:spPr bwMode="auto">
                <a:xfrm>
                  <a:off x="2856" y="3667"/>
                  <a:ext cx="30" cy="33"/>
                </a:xfrm>
                <a:custGeom>
                  <a:avLst/>
                  <a:gdLst>
                    <a:gd name="T0" fmla="*/ 1 w 119"/>
                    <a:gd name="T1" fmla="*/ 8 h 97"/>
                    <a:gd name="T2" fmla="*/ 0 w 119"/>
                    <a:gd name="T3" fmla="*/ 0 h 97"/>
                    <a:gd name="T4" fmla="*/ 6 w 119"/>
                    <a:gd name="T5" fmla="*/ 4 h 97"/>
                    <a:gd name="T6" fmla="*/ 8 w 119"/>
                    <a:gd name="T7" fmla="*/ 11 h 97"/>
                    <a:gd name="T8" fmla="*/ 1 w 119"/>
                    <a:gd name="T9" fmla="*/ 8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 h="97">
                      <a:moveTo>
                        <a:pt x="21" y="67"/>
                      </a:moveTo>
                      <a:lnTo>
                        <a:pt x="0" y="0"/>
                      </a:lnTo>
                      <a:lnTo>
                        <a:pt x="90" y="34"/>
                      </a:lnTo>
                      <a:lnTo>
                        <a:pt x="119" y="97"/>
                      </a:lnTo>
                      <a:lnTo>
                        <a:pt x="21" y="6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52" name="Freeform 287"/>
                <p:cNvSpPr>
                  <a:spLocks/>
                </p:cNvSpPr>
                <p:nvPr/>
              </p:nvSpPr>
              <p:spPr bwMode="auto">
                <a:xfrm>
                  <a:off x="2878" y="3681"/>
                  <a:ext cx="38" cy="17"/>
                </a:xfrm>
                <a:custGeom>
                  <a:avLst/>
                  <a:gdLst>
                    <a:gd name="T0" fmla="*/ 0 w 153"/>
                    <a:gd name="T1" fmla="*/ 6 h 51"/>
                    <a:gd name="T2" fmla="*/ 3 w 153"/>
                    <a:gd name="T3" fmla="*/ 0 h 51"/>
                    <a:gd name="T4" fmla="*/ 9 w 153"/>
                    <a:gd name="T5" fmla="*/ 0 h 51"/>
                    <a:gd name="T6" fmla="*/ 6 w 153"/>
                    <a:gd name="T7" fmla="*/ 6 h 51"/>
                    <a:gd name="T8" fmla="*/ 0 w 153"/>
                    <a:gd name="T9" fmla="*/ 6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 h="51">
                      <a:moveTo>
                        <a:pt x="0" y="50"/>
                      </a:moveTo>
                      <a:lnTo>
                        <a:pt x="52" y="0"/>
                      </a:lnTo>
                      <a:lnTo>
                        <a:pt x="153" y="0"/>
                      </a:lnTo>
                      <a:lnTo>
                        <a:pt x="101" y="51"/>
                      </a:lnTo>
                      <a:lnTo>
                        <a:pt x="0" y="50"/>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53" name="Freeform 288"/>
                <p:cNvSpPr>
                  <a:spLocks/>
                </p:cNvSpPr>
                <p:nvPr/>
              </p:nvSpPr>
              <p:spPr bwMode="auto">
                <a:xfrm>
                  <a:off x="2825" y="3670"/>
                  <a:ext cx="121" cy="39"/>
                </a:xfrm>
                <a:custGeom>
                  <a:avLst/>
                  <a:gdLst>
                    <a:gd name="T0" fmla="*/ 5 w 483"/>
                    <a:gd name="T1" fmla="*/ 13 h 118"/>
                    <a:gd name="T2" fmla="*/ 0 w 483"/>
                    <a:gd name="T3" fmla="*/ 5 h 118"/>
                    <a:gd name="T4" fmla="*/ 0 w 483"/>
                    <a:gd name="T5" fmla="*/ 0 h 118"/>
                    <a:gd name="T6" fmla="*/ 2 w 483"/>
                    <a:gd name="T7" fmla="*/ 4 h 118"/>
                    <a:gd name="T8" fmla="*/ 4 w 483"/>
                    <a:gd name="T9" fmla="*/ 1 h 118"/>
                    <a:gd name="T10" fmla="*/ 14 w 483"/>
                    <a:gd name="T11" fmla="*/ 8 h 118"/>
                    <a:gd name="T12" fmla="*/ 23 w 483"/>
                    <a:gd name="T13" fmla="*/ 8 h 118"/>
                    <a:gd name="T14" fmla="*/ 27 w 483"/>
                    <a:gd name="T15" fmla="*/ 5 h 118"/>
                    <a:gd name="T16" fmla="*/ 30 w 483"/>
                    <a:gd name="T17" fmla="*/ 13 h 118"/>
                    <a:gd name="T18" fmla="*/ 5 w 483"/>
                    <a:gd name="T19" fmla="*/ 13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3" h="118">
                      <a:moveTo>
                        <a:pt x="77" y="118"/>
                      </a:moveTo>
                      <a:lnTo>
                        <a:pt x="0" y="41"/>
                      </a:lnTo>
                      <a:lnTo>
                        <a:pt x="0" y="0"/>
                      </a:lnTo>
                      <a:lnTo>
                        <a:pt x="36" y="35"/>
                      </a:lnTo>
                      <a:lnTo>
                        <a:pt x="61" y="11"/>
                      </a:lnTo>
                      <a:lnTo>
                        <a:pt x="223" y="76"/>
                      </a:lnTo>
                      <a:lnTo>
                        <a:pt x="364" y="76"/>
                      </a:lnTo>
                      <a:lnTo>
                        <a:pt x="432" y="42"/>
                      </a:lnTo>
                      <a:lnTo>
                        <a:pt x="483" y="118"/>
                      </a:lnTo>
                      <a:lnTo>
                        <a:pt x="77" y="11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54" name="Freeform 289"/>
                <p:cNvSpPr>
                  <a:spLocks/>
                </p:cNvSpPr>
                <p:nvPr/>
              </p:nvSpPr>
              <p:spPr bwMode="auto">
                <a:xfrm>
                  <a:off x="2838" y="3680"/>
                  <a:ext cx="32" cy="22"/>
                </a:xfrm>
                <a:custGeom>
                  <a:avLst/>
                  <a:gdLst>
                    <a:gd name="T0" fmla="*/ 0 w 127"/>
                    <a:gd name="T1" fmla="*/ 2 h 68"/>
                    <a:gd name="T2" fmla="*/ 1 w 127"/>
                    <a:gd name="T3" fmla="*/ 0 h 68"/>
                    <a:gd name="T4" fmla="*/ 8 w 127"/>
                    <a:gd name="T5" fmla="*/ 5 h 68"/>
                    <a:gd name="T6" fmla="*/ 7 w 127"/>
                    <a:gd name="T7" fmla="*/ 7 h 68"/>
                    <a:gd name="T8" fmla="*/ 3 w 127"/>
                    <a:gd name="T9" fmla="*/ 7 h 68"/>
                    <a:gd name="T10" fmla="*/ 0 w 127"/>
                    <a:gd name="T11" fmla="*/ 2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7" h="68">
                      <a:moveTo>
                        <a:pt x="0" y="19"/>
                      </a:moveTo>
                      <a:lnTo>
                        <a:pt x="19" y="0"/>
                      </a:lnTo>
                      <a:lnTo>
                        <a:pt x="127" y="44"/>
                      </a:lnTo>
                      <a:lnTo>
                        <a:pt x="117" y="68"/>
                      </a:lnTo>
                      <a:lnTo>
                        <a:pt x="47" y="68"/>
                      </a:lnTo>
                      <a:lnTo>
                        <a:pt x="0" y="1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936" name="Freeform 290"/>
              <p:cNvSpPr>
                <a:spLocks/>
              </p:cNvSpPr>
              <p:nvPr/>
            </p:nvSpPr>
            <p:spPr bwMode="auto">
              <a:xfrm flipH="1">
                <a:off x="3176" y="3328"/>
                <a:ext cx="4" cy="4"/>
              </a:xfrm>
              <a:custGeom>
                <a:avLst/>
                <a:gdLst>
                  <a:gd name="T0" fmla="*/ 1 w 20"/>
                  <a:gd name="T1" fmla="*/ 1 h 21"/>
                  <a:gd name="T2" fmla="*/ 1 w 20"/>
                  <a:gd name="T3" fmla="*/ 0 h 21"/>
                  <a:gd name="T4" fmla="*/ 1 w 20"/>
                  <a:gd name="T5" fmla="*/ 0 h 21"/>
                  <a:gd name="T6" fmla="*/ 1 w 20"/>
                  <a:gd name="T7" fmla="*/ 0 h 21"/>
                  <a:gd name="T8" fmla="*/ 1 w 20"/>
                  <a:gd name="T9" fmla="*/ 0 h 21"/>
                  <a:gd name="T10" fmla="*/ 0 w 20"/>
                  <a:gd name="T11" fmla="*/ 0 h 21"/>
                  <a:gd name="T12" fmla="*/ 0 w 20"/>
                  <a:gd name="T13" fmla="*/ 0 h 21"/>
                  <a:gd name="T14" fmla="*/ 0 w 20"/>
                  <a:gd name="T15" fmla="*/ 0 h 21"/>
                  <a:gd name="T16" fmla="*/ 0 w 20"/>
                  <a:gd name="T17" fmla="*/ 0 h 21"/>
                  <a:gd name="T18" fmla="*/ 0 w 20"/>
                  <a:gd name="T19" fmla="*/ 0 h 21"/>
                  <a:gd name="T20" fmla="*/ 0 w 20"/>
                  <a:gd name="T21" fmla="*/ 0 h 21"/>
                  <a:gd name="T22" fmla="*/ 0 w 20"/>
                  <a:gd name="T23" fmla="*/ 1 h 21"/>
                  <a:gd name="T24" fmla="*/ 0 w 20"/>
                  <a:gd name="T25" fmla="*/ 1 h 21"/>
                  <a:gd name="T26" fmla="*/ 0 w 20"/>
                  <a:gd name="T27" fmla="*/ 1 h 21"/>
                  <a:gd name="T28" fmla="*/ 1 w 20"/>
                  <a:gd name="T29" fmla="*/ 1 h 21"/>
                  <a:gd name="T30" fmla="*/ 1 w 20"/>
                  <a:gd name="T31" fmla="*/ 1 h 21"/>
                  <a:gd name="T32" fmla="*/ 1 w 20"/>
                  <a:gd name="T33" fmla="*/ 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 h="21">
                    <a:moveTo>
                      <a:pt x="19" y="17"/>
                    </a:moveTo>
                    <a:lnTo>
                      <a:pt x="20" y="13"/>
                    </a:lnTo>
                    <a:lnTo>
                      <a:pt x="20" y="8"/>
                    </a:lnTo>
                    <a:lnTo>
                      <a:pt x="19" y="4"/>
                    </a:lnTo>
                    <a:lnTo>
                      <a:pt x="15" y="1"/>
                    </a:lnTo>
                    <a:lnTo>
                      <a:pt x="11" y="0"/>
                    </a:lnTo>
                    <a:lnTo>
                      <a:pt x="8" y="0"/>
                    </a:lnTo>
                    <a:lnTo>
                      <a:pt x="4" y="1"/>
                    </a:lnTo>
                    <a:lnTo>
                      <a:pt x="1" y="5"/>
                    </a:lnTo>
                    <a:lnTo>
                      <a:pt x="0" y="9"/>
                    </a:lnTo>
                    <a:lnTo>
                      <a:pt x="0" y="13"/>
                    </a:lnTo>
                    <a:lnTo>
                      <a:pt x="1" y="17"/>
                    </a:lnTo>
                    <a:lnTo>
                      <a:pt x="4" y="19"/>
                    </a:lnTo>
                    <a:lnTo>
                      <a:pt x="8" y="21"/>
                    </a:lnTo>
                    <a:lnTo>
                      <a:pt x="13" y="21"/>
                    </a:lnTo>
                    <a:lnTo>
                      <a:pt x="16" y="19"/>
                    </a:lnTo>
                    <a:lnTo>
                      <a:pt x="19" y="17"/>
                    </a:lnTo>
                    <a:close/>
                  </a:path>
                </a:pathLst>
              </a:custGeom>
              <a:solidFill>
                <a:srgbClr val="C199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37" name="Freeform 291"/>
              <p:cNvSpPr>
                <a:spLocks/>
              </p:cNvSpPr>
              <p:nvPr/>
            </p:nvSpPr>
            <p:spPr bwMode="auto">
              <a:xfrm flipH="1">
                <a:off x="3176" y="3328"/>
                <a:ext cx="4" cy="4"/>
              </a:xfrm>
              <a:custGeom>
                <a:avLst/>
                <a:gdLst>
                  <a:gd name="T0" fmla="*/ 1 w 20"/>
                  <a:gd name="T1" fmla="*/ 1 h 21"/>
                  <a:gd name="T2" fmla="*/ 1 w 20"/>
                  <a:gd name="T3" fmla="*/ 1 h 21"/>
                  <a:gd name="T4" fmla="*/ 1 w 20"/>
                  <a:gd name="T5" fmla="*/ 0 h 21"/>
                  <a:gd name="T6" fmla="*/ 1 w 20"/>
                  <a:gd name="T7" fmla="*/ 0 h 21"/>
                  <a:gd name="T8" fmla="*/ 1 w 20"/>
                  <a:gd name="T9" fmla="*/ 0 h 21"/>
                  <a:gd name="T10" fmla="*/ 1 w 20"/>
                  <a:gd name="T11" fmla="*/ 0 h 21"/>
                  <a:gd name="T12" fmla="*/ 0 w 20"/>
                  <a:gd name="T13" fmla="*/ 0 h 21"/>
                  <a:gd name="T14" fmla="*/ 0 w 20"/>
                  <a:gd name="T15" fmla="*/ 0 h 21"/>
                  <a:gd name="T16" fmla="*/ 0 w 20"/>
                  <a:gd name="T17" fmla="*/ 0 h 21"/>
                  <a:gd name="T18" fmla="*/ 0 w 20"/>
                  <a:gd name="T19" fmla="*/ 0 h 21"/>
                  <a:gd name="T20" fmla="*/ 0 w 20"/>
                  <a:gd name="T21" fmla="*/ 0 h 21"/>
                  <a:gd name="T22" fmla="*/ 0 w 20"/>
                  <a:gd name="T23" fmla="*/ 1 h 21"/>
                  <a:gd name="T24" fmla="*/ 0 w 20"/>
                  <a:gd name="T25" fmla="*/ 1 h 21"/>
                  <a:gd name="T26" fmla="*/ 0 w 20"/>
                  <a:gd name="T27" fmla="*/ 1 h 21"/>
                  <a:gd name="T28" fmla="*/ 0 w 20"/>
                  <a:gd name="T29" fmla="*/ 1 h 21"/>
                  <a:gd name="T30" fmla="*/ 1 w 20"/>
                  <a:gd name="T31" fmla="*/ 1 h 21"/>
                  <a:gd name="T32" fmla="*/ 1 w 20"/>
                  <a:gd name="T33" fmla="*/ 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 h="21">
                    <a:moveTo>
                      <a:pt x="18" y="18"/>
                    </a:moveTo>
                    <a:lnTo>
                      <a:pt x="20" y="14"/>
                    </a:lnTo>
                    <a:lnTo>
                      <a:pt x="20" y="10"/>
                    </a:lnTo>
                    <a:lnTo>
                      <a:pt x="20" y="7"/>
                    </a:lnTo>
                    <a:lnTo>
                      <a:pt x="18" y="3"/>
                    </a:lnTo>
                    <a:lnTo>
                      <a:pt x="14" y="0"/>
                    </a:lnTo>
                    <a:lnTo>
                      <a:pt x="10" y="0"/>
                    </a:lnTo>
                    <a:lnTo>
                      <a:pt x="6" y="0"/>
                    </a:lnTo>
                    <a:lnTo>
                      <a:pt x="2" y="3"/>
                    </a:lnTo>
                    <a:lnTo>
                      <a:pt x="0" y="7"/>
                    </a:lnTo>
                    <a:lnTo>
                      <a:pt x="0" y="10"/>
                    </a:lnTo>
                    <a:lnTo>
                      <a:pt x="0" y="14"/>
                    </a:lnTo>
                    <a:lnTo>
                      <a:pt x="2" y="18"/>
                    </a:lnTo>
                    <a:lnTo>
                      <a:pt x="6" y="21"/>
                    </a:lnTo>
                    <a:lnTo>
                      <a:pt x="10" y="21"/>
                    </a:lnTo>
                    <a:lnTo>
                      <a:pt x="14" y="21"/>
                    </a:lnTo>
                    <a:lnTo>
                      <a:pt x="18" y="18"/>
                    </a:lnTo>
                    <a:close/>
                  </a:path>
                </a:pathLst>
              </a:custGeom>
              <a:solidFill>
                <a:srgbClr val="C199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38" name="Freeform 292"/>
              <p:cNvSpPr>
                <a:spLocks/>
              </p:cNvSpPr>
              <p:nvPr/>
            </p:nvSpPr>
            <p:spPr bwMode="auto">
              <a:xfrm flipH="1">
                <a:off x="3144" y="3385"/>
                <a:ext cx="35" cy="11"/>
              </a:xfrm>
              <a:custGeom>
                <a:avLst/>
                <a:gdLst>
                  <a:gd name="T0" fmla="*/ 0 w 163"/>
                  <a:gd name="T1" fmla="*/ 1 h 59"/>
                  <a:gd name="T2" fmla="*/ 0 w 163"/>
                  <a:gd name="T3" fmla="*/ 2 h 59"/>
                  <a:gd name="T4" fmla="*/ 0 w 163"/>
                  <a:gd name="T5" fmla="*/ 2 h 59"/>
                  <a:gd name="T6" fmla="*/ 0 w 163"/>
                  <a:gd name="T7" fmla="*/ 2 h 59"/>
                  <a:gd name="T8" fmla="*/ 1 w 163"/>
                  <a:gd name="T9" fmla="*/ 2 h 59"/>
                  <a:gd name="T10" fmla="*/ 1 w 163"/>
                  <a:gd name="T11" fmla="*/ 2 h 59"/>
                  <a:gd name="T12" fmla="*/ 1 w 163"/>
                  <a:gd name="T13" fmla="*/ 2 h 59"/>
                  <a:gd name="T14" fmla="*/ 1 w 163"/>
                  <a:gd name="T15" fmla="*/ 2 h 59"/>
                  <a:gd name="T16" fmla="*/ 2 w 163"/>
                  <a:gd name="T17" fmla="*/ 2 h 59"/>
                  <a:gd name="T18" fmla="*/ 2 w 163"/>
                  <a:gd name="T19" fmla="*/ 2 h 59"/>
                  <a:gd name="T20" fmla="*/ 2 w 163"/>
                  <a:gd name="T21" fmla="*/ 2 h 59"/>
                  <a:gd name="T22" fmla="*/ 2 w 163"/>
                  <a:gd name="T23" fmla="*/ 2 h 59"/>
                  <a:gd name="T24" fmla="*/ 3 w 163"/>
                  <a:gd name="T25" fmla="*/ 2 h 59"/>
                  <a:gd name="T26" fmla="*/ 3 w 163"/>
                  <a:gd name="T27" fmla="*/ 2 h 59"/>
                  <a:gd name="T28" fmla="*/ 3 w 163"/>
                  <a:gd name="T29" fmla="*/ 2 h 59"/>
                  <a:gd name="T30" fmla="*/ 3 w 163"/>
                  <a:gd name="T31" fmla="*/ 2 h 59"/>
                  <a:gd name="T32" fmla="*/ 3 w 163"/>
                  <a:gd name="T33" fmla="*/ 2 h 59"/>
                  <a:gd name="T34" fmla="*/ 4 w 163"/>
                  <a:gd name="T35" fmla="*/ 1 h 59"/>
                  <a:gd name="T36" fmla="*/ 4 w 163"/>
                  <a:gd name="T37" fmla="*/ 1 h 59"/>
                  <a:gd name="T38" fmla="*/ 5 w 163"/>
                  <a:gd name="T39" fmla="*/ 1 h 59"/>
                  <a:gd name="T40" fmla="*/ 5 w 163"/>
                  <a:gd name="T41" fmla="*/ 1 h 59"/>
                  <a:gd name="T42" fmla="*/ 5 w 163"/>
                  <a:gd name="T43" fmla="*/ 1 h 59"/>
                  <a:gd name="T44" fmla="*/ 5 w 163"/>
                  <a:gd name="T45" fmla="*/ 1 h 59"/>
                  <a:gd name="T46" fmla="*/ 6 w 163"/>
                  <a:gd name="T47" fmla="*/ 1 h 59"/>
                  <a:gd name="T48" fmla="*/ 6 w 163"/>
                  <a:gd name="T49" fmla="*/ 1 h 59"/>
                  <a:gd name="T50" fmla="*/ 6 w 163"/>
                  <a:gd name="T51" fmla="*/ 1 h 59"/>
                  <a:gd name="T52" fmla="*/ 6 w 163"/>
                  <a:gd name="T53" fmla="*/ 1 h 59"/>
                  <a:gd name="T54" fmla="*/ 6 w 163"/>
                  <a:gd name="T55" fmla="*/ 1 h 59"/>
                  <a:gd name="T56" fmla="*/ 7 w 163"/>
                  <a:gd name="T57" fmla="*/ 1 h 59"/>
                  <a:gd name="T58" fmla="*/ 7 w 163"/>
                  <a:gd name="T59" fmla="*/ 1 h 59"/>
                  <a:gd name="T60" fmla="*/ 7 w 163"/>
                  <a:gd name="T61" fmla="*/ 1 h 59"/>
                  <a:gd name="T62" fmla="*/ 8 w 163"/>
                  <a:gd name="T63" fmla="*/ 1 h 59"/>
                  <a:gd name="T64" fmla="*/ 8 w 163"/>
                  <a:gd name="T65" fmla="*/ 1 h 59"/>
                  <a:gd name="T66" fmla="*/ 8 w 163"/>
                  <a:gd name="T67" fmla="*/ 1 h 59"/>
                  <a:gd name="T68" fmla="*/ 7 w 163"/>
                  <a:gd name="T69" fmla="*/ 1 h 59"/>
                  <a:gd name="T70" fmla="*/ 7 w 163"/>
                  <a:gd name="T71" fmla="*/ 1 h 59"/>
                  <a:gd name="T72" fmla="*/ 6 w 163"/>
                  <a:gd name="T73" fmla="*/ 0 h 59"/>
                  <a:gd name="T74" fmla="*/ 6 w 163"/>
                  <a:gd name="T75" fmla="*/ 0 h 59"/>
                  <a:gd name="T76" fmla="*/ 6 w 163"/>
                  <a:gd name="T77" fmla="*/ 0 h 59"/>
                  <a:gd name="T78" fmla="*/ 5 w 163"/>
                  <a:gd name="T79" fmla="*/ 0 h 59"/>
                  <a:gd name="T80" fmla="*/ 5 w 163"/>
                  <a:gd name="T81" fmla="*/ 0 h 59"/>
                  <a:gd name="T82" fmla="*/ 5 w 163"/>
                  <a:gd name="T83" fmla="*/ 0 h 59"/>
                  <a:gd name="T84" fmla="*/ 5 w 163"/>
                  <a:gd name="T85" fmla="*/ 0 h 59"/>
                  <a:gd name="T86" fmla="*/ 4 w 163"/>
                  <a:gd name="T87" fmla="*/ 0 h 59"/>
                  <a:gd name="T88" fmla="*/ 4 w 163"/>
                  <a:gd name="T89" fmla="*/ 0 h 59"/>
                  <a:gd name="T90" fmla="*/ 4 w 163"/>
                  <a:gd name="T91" fmla="*/ 0 h 59"/>
                  <a:gd name="T92" fmla="*/ 3 w 163"/>
                  <a:gd name="T93" fmla="*/ 0 h 59"/>
                  <a:gd name="T94" fmla="*/ 3 w 163"/>
                  <a:gd name="T95" fmla="*/ 0 h 59"/>
                  <a:gd name="T96" fmla="*/ 3 w 163"/>
                  <a:gd name="T97" fmla="*/ 0 h 59"/>
                  <a:gd name="T98" fmla="*/ 3 w 163"/>
                  <a:gd name="T99" fmla="*/ 1 h 59"/>
                  <a:gd name="T100" fmla="*/ 2 w 163"/>
                  <a:gd name="T101" fmla="*/ 1 h 59"/>
                  <a:gd name="T102" fmla="*/ 2 w 163"/>
                  <a:gd name="T103" fmla="*/ 1 h 59"/>
                  <a:gd name="T104" fmla="*/ 2 w 163"/>
                  <a:gd name="T105" fmla="*/ 1 h 59"/>
                  <a:gd name="T106" fmla="*/ 2 w 163"/>
                  <a:gd name="T107" fmla="*/ 1 h 59"/>
                  <a:gd name="T108" fmla="*/ 2 w 163"/>
                  <a:gd name="T109" fmla="*/ 1 h 59"/>
                  <a:gd name="T110" fmla="*/ 1 w 163"/>
                  <a:gd name="T111" fmla="*/ 1 h 59"/>
                  <a:gd name="T112" fmla="*/ 1 w 163"/>
                  <a:gd name="T113" fmla="*/ 1 h 59"/>
                  <a:gd name="T114" fmla="*/ 1 w 163"/>
                  <a:gd name="T115" fmla="*/ 1 h 59"/>
                  <a:gd name="T116" fmla="*/ 0 w 163"/>
                  <a:gd name="T117" fmla="*/ 1 h 59"/>
                  <a:gd name="T118" fmla="*/ 0 w 163"/>
                  <a:gd name="T119" fmla="*/ 1 h 59"/>
                  <a:gd name="T120" fmla="*/ 0 w 163"/>
                  <a:gd name="T121" fmla="*/ 1 h 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 h="59">
                    <a:moveTo>
                      <a:pt x="0" y="42"/>
                    </a:moveTo>
                    <a:lnTo>
                      <a:pt x="2" y="48"/>
                    </a:lnTo>
                    <a:lnTo>
                      <a:pt x="3" y="51"/>
                    </a:lnTo>
                    <a:lnTo>
                      <a:pt x="7" y="54"/>
                    </a:lnTo>
                    <a:lnTo>
                      <a:pt x="13" y="55"/>
                    </a:lnTo>
                    <a:lnTo>
                      <a:pt x="17" y="55"/>
                    </a:lnTo>
                    <a:lnTo>
                      <a:pt x="23" y="57"/>
                    </a:lnTo>
                    <a:lnTo>
                      <a:pt x="28" y="58"/>
                    </a:lnTo>
                    <a:lnTo>
                      <a:pt x="36" y="58"/>
                    </a:lnTo>
                    <a:lnTo>
                      <a:pt x="41" y="59"/>
                    </a:lnTo>
                    <a:lnTo>
                      <a:pt x="47" y="59"/>
                    </a:lnTo>
                    <a:lnTo>
                      <a:pt x="51" y="59"/>
                    </a:lnTo>
                    <a:lnTo>
                      <a:pt x="54" y="59"/>
                    </a:lnTo>
                    <a:lnTo>
                      <a:pt x="56" y="57"/>
                    </a:lnTo>
                    <a:lnTo>
                      <a:pt x="61" y="54"/>
                    </a:lnTo>
                    <a:lnTo>
                      <a:pt x="68" y="50"/>
                    </a:lnTo>
                    <a:lnTo>
                      <a:pt x="75" y="46"/>
                    </a:lnTo>
                    <a:lnTo>
                      <a:pt x="83" y="42"/>
                    </a:lnTo>
                    <a:lnTo>
                      <a:pt x="91" y="39"/>
                    </a:lnTo>
                    <a:lnTo>
                      <a:pt x="97" y="36"/>
                    </a:lnTo>
                    <a:lnTo>
                      <a:pt x="102" y="35"/>
                    </a:lnTo>
                    <a:lnTo>
                      <a:pt x="107" y="35"/>
                    </a:lnTo>
                    <a:lnTo>
                      <a:pt x="112" y="33"/>
                    </a:lnTo>
                    <a:lnTo>
                      <a:pt x="119" y="33"/>
                    </a:lnTo>
                    <a:lnTo>
                      <a:pt x="124" y="33"/>
                    </a:lnTo>
                    <a:lnTo>
                      <a:pt x="130" y="33"/>
                    </a:lnTo>
                    <a:lnTo>
                      <a:pt x="135" y="33"/>
                    </a:lnTo>
                    <a:lnTo>
                      <a:pt x="140" y="33"/>
                    </a:lnTo>
                    <a:lnTo>
                      <a:pt x="144" y="33"/>
                    </a:lnTo>
                    <a:lnTo>
                      <a:pt x="152" y="35"/>
                    </a:lnTo>
                    <a:lnTo>
                      <a:pt x="157" y="35"/>
                    </a:lnTo>
                    <a:lnTo>
                      <a:pt x="161" y="33"/>
                    </a:lnTo>
                    <a:lnTo>
                      <a:pt x="163" y="31"/>
                    </a:lnTo>
                    <a:lnTo>
                      <a:pt x="161" y="26"/>
                    </a:lnTo>
                    <a:lnTo>
                      <a:pt x="155" y="22"/>
                    </a:lnTo>
                    <a:lnTo>
                      <a:pt x="147" y="17"/>
                    </a:lnTo>
                    <a:lnTo>
                      <a:pt x="139" y="13"/>
                    </a:lnTo>
                    <a:lnTo>
                      <a:pt x="131" y="10"/>
                    </a:lnTo>
                    <a:lnTo>
                      <a:pt x="122" y="9"/>
                    </a:lnTo>
                    <a:lnTo>
                      <a:pt x="116" y="8"/>
                    </a:lnTo>
                    <a:lnTo>
                      <a:pt x="110" y="7"/>
                    </a:lnTo>
                    <a:lnTo>
                      <a:pt x="103" y="5"/>
                    </a:lnTo>
                    <a:lnTo>
                      <a:pt x="96" y="3"/>
                    </a:lnTo>
                    <a:lnTo>
                      <a:pt x="88" y="1"/>
                    </a:lnTo>
                    <a:lnTo>
                      <a:pt x="83" y="0"/>
                    </a:lnTo>
                    <a:lnTo>
                      <a:pt x="80" y="1"/>
                    </a:lnTo>
                    <a:lnTo>
                      <a:pt x="75" y="4"/>
                    </a:lnTo>
                    <a:lnTo>
                      <a:pt x="70" y="7"/>
                    </a:lnTo>
                    <a:lnTo>
                      <a:pt x="63" y="10"/>
                    </a:lnTo>
                    <a:lnTo>
                      <a:pt x="56" y="14"/>
                    </a:lnTo>
                    <a:lnTo>
                      <a:pt x="49" y="18"/>
                    </a:lnTo>
                    <a:lnTo>
                      <a:pt x="44" y="21"/>
                    </a:lnTo>
                    <a:lnTo>
                      <a:pt x="40" y="22"/>
                    </a:lnTo>
                    <a:lnTo>
                      <a:pt x="36" y="23"/>
                    </a:lnTo>
                    <a:lnTo>
                      <a:pt x="31" y="25"/>
                    </a:lnTo>
                    <a:lnTo>
                      <a:pt x="24" y="26"/>
                    </a:lnTo>
                    <a:lnTo>
                      <a:pt x="18" y="27"/>
                    </a:lnTo>
                    <a:lnTo>
                      <a:pt x="12" y="30"/>
                    </a:lnTo>
                    <a:lnTo>
                      <a:pt x="5" y="33"/>
                    </a:lnTo>
                    <a:lnTo>
                      <a:pt x="2" y="37"/>
                    </a:lnTo>
                    <a:lnTo>
                      <a:pt x="0" y="42"/>
                    </a:lnTo>
                    <a:close/>
                  </a:path>
                </a:pathLst>
              </a:custGeom>
              <a:solidFill>
                <a:srgbClr val="8447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39" name="Freeform 293"/>
              <p:cNvSpPr>
                <a:spLocks/>
              </p:cNvSpPr>
              <p:nvPr/>
            </p:nvSpPr>
            <p:spPr bwMode="auto">
              <a:xfrm flipH="1">
                <a:off x="3173" y="3391"/>
                <a:ext cx="4" cy="4"/>
              </a:xfrm>
              <a:custGeom>
                <a:avLst/>
                <a:gdLst>
                  <a:gd name="T0" fmla="*/ 1 w 22"/>
                  <a:gd name="T1" fmla="*/ 0 h 22"/>
                  <a:gd name="T2" fmla="*/ 1 w 22"/>
                  <a:gd name="T3" fmla="*/ 0 h 22"/>
                  <a:gd name="T4" fmla="*/ 1 w 22"/>
                  <a:gd name="T5" fmla="*/ 0 h 22"/>
                  <a:gd name="T6" fmla="*/ 1 w 22"/>
                  <a:gd name="T7" fmla="*/ 0 h 22"/>
                  <a:gd name="T8" fmla="*/ 0 w 22"/>
                  <a:gd name="T9" fmla="*/ 0 h 22"/>
                  <a:gd name="T10" fmla="*/ 0 w 22"/>
                  <a:gd name="T11" fmla="*/ 0 h 22"/>
                  <a:gd name="T12" fmla="*/ 0 w 22"/>
                  <a:gd name="T13" fmla="*/ 0 h 22"/>
                  <a:gd name="T14" fmla="*/ 0 w 22"/>
                  <a:gd name="T15" fmla="*/ 0 h 22"/>
                  <a:gd name="T16" fmla="*/ 0 w 22"/>
                  <a:gd name="T17" fmla="*/ 0 h 22"/>
                  <a:gd name="T18" fmla="*/ 0 w 22"/>
                  <a:gd name="T19" fmla="*/ 1 h 22"/>
                  <a:gd name="T20" fmla="*/ 0 w 22"/>
                  <a:gd name="T21" fmla="*/ 1 h 22"/>
                  <a:gd name="T22" fmla="*/ 0 w 22"/>
                  <a:gd name="T23" fmla="*/ 1 h 22"/>
                  <a:gd name="T24" fmla="*/ 0 w 22"/>
                  <a:gd name="T25" fmla="*/ 1 h 22"/>
                  <a:gd name="T26" fmla="*/ 1 w 22"/>
                  <a:gd name="T27" fmla="*/ 1 h 22"/>
                  <a:gd name="T28" fmla="*/ 1 w 22"/>
                  <a:gd name="T29" fmla="*/ 1 h 22"/>
                  <a:gd name="T30" fmla="*/ 1 w 22"/>
                  <a:gd name="T31" fmla="*/ 1 h 22"/>
                  <a:gd name="T32" fmla="*/ 1 w 22"/>
                  <a:gd name="T33" fmla="*/ 0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 h="22">
                    <a:moveTo>
                      <a:pt x="22" y="12"/>
                    </a:moveTo>
                    <a:lnTo>
                      <a:pt x="21" y="8"/>
                    </a:lnTo>
                    <a:lnTo>
                      <a:pt x="19" y="4"/>
                    </a:lnTo>
                    <a:lnTo>
                      <a:pt x="16" y="1"/>
                    </a:lnTo>
                    <a:lnTo>
                      <a:pt x="12" y="0"/>
                    </a:lnTo>
                    <a:lnTo>
                      <a:pt x="8" y="1"/>
                    </a:lnTo>
                    <a:lnTo>
                      <a:pt x="4" y="3"/>
                    </a:lnTo>
                    <a:lnTo>
                      <a:pt x="2" y="7"/>
                    </a:lnTo>
                    <a:lnTo>
                      <a:pt x="0" y="10"/>
                    </a:lnTo>
                    <a:lnTo>
                      <a:pt x="2" y="14"/>
                    </a:lnTo>
                    <a:lnTo>
                      <a:pt x="3" y="18"/>
                    </a:lnTo>
                    <a:lnTo>
                      <a:pt x="7" y="21"/>
                    </a:lnTo>
                    <a:lnTo>
                      <a:pt x="11" y="22"/>
                    </a:lnTo>
                    <a:lnTo>
                      <a:pt x="14" y="21"/>
                    </a:lnTo>
                    <a:lnTo>
                      <a:pt x="18" y="19"/>
                    </a:lnTo>
                    <a:lnTo>
                      <a:pt x="21" y="16"/>
                    </a:lnTo>
                    <a:lnTo>
                      <a:pt x="22" y="12"/>
                    </a:lnTo>
                    <a:close/>
                  </a:path>
                </a:pathLst>
              </a:custGeom>
              <a:solidFill>
                <a:srgbClr val="8447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0" name="Freeform 294"/>
              <p:cNvSpPr>
                <a:spLocks/>
              </p:cNvSpPr>
              <p:nvPr/>
            </p:nvSpPr>
            <p:spPr bwMode="auto">
              <a:xfrm flipH="1">
                <a:off x="3173" y="3391"/>
                <a:ext cx="4" cy="4"/>
              </a:xfrm>
              <a:custGeom>
                <a:avLst/>
                <a:gdLst>
                  <a:gd name="T0" fmla="*/ 0 w 22"/>
                  <a:gd name="T1" fmla="*/ 1 h 22"/>
                  <a:gd name="T2" fmla="*/ 1 w 22"/>
                  <a:gd name="T3" fmla="*/ 1 h 22"/>
                  <a:gd name="T4" fmla="*/ 1 w 22"/>
                  <a:gd name="T5" fmla="*/ 1 h 22"/>
                  <a:gd name="T6" fmla="*/ 1 w 22"/>
                  <a:gd name="T7" fmla="*/ 0 h 22"/>
                  <a:gd name="T8" fmla="*/ 1 w 22"/>
                  <a:gd name="T9" fmla="*/ 0 h 22"/>
                  <a:gd name="T10" fmla="*/ 1 w 22"/>
                  <a:gd name="T11" fmla="*/ 0 h 22"/>
                  <a:gd name="T12" fmla="*/ 1 w 22"/>
                  <a:gd name="T13" fmla="*/ 0 h 22"/>
                  <a:gd name="T14" fmla="*/ 0 w 22"/>
                  <a:gd name="T15" fmla="*/ 0 h 22"/>
                  <a:gd name="T16" fmla="*/ 0 w 22"/>
                  <a:gd name="T17" fmla="*/ 0 h 22"/>
                  <a:gd name="T18" fmla="*/ 0 w 22"/>
                  <a:gd name="T19" fmla="*/ 0 h 22"/>
                  <a:gd name="T20" fmla="*/ 0 w 22"/>
                  <a:gd name="T21" fmla="*/ 0 h 22"/>
                  <a:gd name="T22" fmla="*/ 0 w 22"/>
                  <a:gd name="T23" fmla="*/ 0 h 22"/>
                  <a:gd name="T24" fmla="*/ 0 w 22"/>
                  <a:gd name="T25" fmla="*/ 0 h 22"/>
                  <a:gd name="T26" fmla="*/ 0 w 22"/>
                  <a:gd name="T27" fmla="*/ 1 h 22"/>
                  <a:gd name="T28" fmla="*/ 0 w 22"/>
                  <a:gd name="T29" fmla="*/ 1 h 22"/>
                  <a:gd name="T30" fmla="*/ 0 w 22"/>
                  <a:gd name="T31" fmla="*/ 1 h 22"/>
                  <a:gd name="T32" fmla="*/ 0 w 22"/>
                  <a:gd name="T33" fmla="*/ 1 h 2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 h="22">
                    <a:moveTo>
                      <a:pt x="13" y="22"/>
                    </a:moveTo>
                    <a:lnTo>
                      <a:pt x="17" y="21"/>
                    </a:lnTo>
                    <a:lnTo>
                      <a:pt x="21" y="17"/>
                    </a:lnTo>
                    <a:lnTo>
                      <a:pt x="22" y="13"/>
                    </a:lnTo>
                    <a:lnTo>
                      <a:pt x="22" y="9"/>
                    </a:lnTo>
                    <a:lnTo>
                      <a:pt x="21" y="5"/>
                    </a:lnTo>
                    <a:lnTo>
                      <a:pt x="17" y="1"/>
                    </a:lnTo>
                    <a:lnTo>
                      <a:pt x="13" y="0"/>
                    </a:lnTo>
                    <a:lnTo>
                      <a:pt x="8" y="0"/>
                    </a:lnTo>
                    <a:lnTo>
                      <a:pt x="4" y="1"/>
                    </a:lnTo>
                    <a:lnTo>
                      <a:pt x="2" y="5"/>
                    </a:lnTo>
                    <a:lnTo>
                      <a:pt x="0" y="9"/>
                    </a:lnTo>
                    <a:lnTo>
                      <a:pt x="0" y="13"/>
                    </a:lnTo>
                    <a:lnTo>
                      <a:pt x="2" y="17"/>
                    </a:lnTo>
                    <a:lnTo>
                      <a:pt x="5" y="21"/>
                    </a:lnTo>
                    <a:lnTo>
                      <a:pt x="9" y="22"/>
                    </a:lnTo>
                    <a:lnTo>
                      <a:pt x="13" y="22"/>
                    </a:lnTo>
                    <a:close/>
                  </a:path>
                </a:pathLst>
              </a:custGeom>
              <a:solidFill>
                <a:srgbClr val="8447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1" name="Freeform 295"/>
              <p:cNvSpPr>
                <a:spLocks/>
              </p:cNvSpPr>
              <p:nvPr/>
            </p:nvSpPr>
            <p:spPr bwMode="auto">
              <a:xfrm flipH="1">
                <a:off x="3113" y="3379"/>
                <a:ext cx="27" cy="19"/>
              </a:xfrm>
              <a:custGeom>
                <a:avLst/>
                <a:gdLst>
                  <a:gd name="T0" fmla="*/ 6 w 121"/>
                  <a:gd name="T1" fmla="*/ 4 h 98"/>
                  <a:gd name="T2" fmla="*/ 6 w 121"/>
                  <a:gd name="T3" fmla="*/ 0 h 98"/>
                  <a:gd name="T4" fmla="*/ 0 w 121"/>
                  <a:gd name="T5" fmla="*/ 1 h 98"/>
                  <a:gd name="T6" fmla="*/ 0 w 121"/>
                  <a:gd name="T7" fmla="*/ 4 h 98"/>
                  <a:gd name="T8" fmla="*/ 6 w 121"/>
                  <a:gd name="T9" fmla="*/ 4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98">
                    <a:moveTo>
                      <a:pt x="121" y="98"/>
                    </a:moveTo>
                    <a:lnTo>
                      <a:pt x="121" y="0"/>
                    </a:lnTo>
                    <a:lnTo>
                      <a:pt x="0" y="19"/>
                    </a:lnTo>
                    <a:lnTo>
                      <a:pt x="0" y="98"/>
                    </a:lnTo>
                    <a:lnTo>
                      <a:pt x="121" y="98"/>
                    </a:lnTo>
                    <a:close/>
                  </a:path>
                </a:pathLst>
              </a:custGeom>
              <a:solidFill>
                <a:srgbClr val="B79B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2" name="Freeform 296"/>
              <p:cNvSpPr>
                <a:spLocks/>
              </p:cNvSpPr>
              <p:nvPr/>
            </p:nvSpPr>
            <p:spPr bwMode="auto">
              <a:xfrm flipH="1">
                <a:off x="3120" y="3389"/>
                <a:ext cx="56" cy="9"/>
              </a:xfrm>
              <a:custGeom>
                <a:avLst/>
                <a:gdLst>
                  <a:gd name="T0" fmla="*/ 0 w 250"/>
                  <a:gd name="T1" fmla="*/ 2 h 46"/>
                  <a:gd name="T2" fmla="*/ 13 w 250"/>
                  <a:gd name="T3" fmla="*/ 2 h 46"/>
                  <a:gd name="T4" fmla="*/ 13 w 250"/>
                  <a:gd name="T5" fmla="*/ 1 h 46"/>
                  <a:gd name="T6" fmla="*/ 13 w 250"/>
                  <a:gd name="T7" fmla="*/ 1 h 46"/>
                  <a:gd name="T8" fmla="*/ 13 w 250"/>
                  <a:gd name="T9" fmla="*/ 0 h 46"/>
                  <a:gd name="T10" fmla="*/ 13 w 250"/>
                  <a:gd name="T11" fmla="*/ 0 h 46"/>
                  <a:gd name="T12" fmla="*/ 13 w 250"/>
                  <a:gd name="T13" fmla="*/ 0 h 46"/>
                  <a:gd name="T14" fmla="*/ 12 w 250"/>
                  <a:gd name="T15" fmla="*/ 0 h 46"/>
                  <a:gd name="T16" fmla="*/ 12 w 250"/>
                  <a:gd name="T17" fmla="*/ 0 h 46"/>
                  <a:gd name="T18" fmla="*/ 12 w 250"/>
                  <a:gd name="T19" fmla="*/ 0 h 46"/>
                  <a:gd name="T20" fmla="*/ 11 w 250"/>
                  <a:gd name="T21" fmla="*/ 0 h 46"/>
                  <a:gd name="T22" fmla="*/ 11 w 250"/>
                  <a:gd name="T23" fmla="*/ 0 h 46"/>
                  <a:gd name="T24" fmla="*/ 10 w 250"/>
                  <a:gd name="T25" fmla="*/ 0 h 46"/>
                  <a:gd name="T26" fmla="*/ 9 w 250"/>
                  <a:gd name="T27" fmla="*/ 0 h 46"/>
                  <a:gd name="T28" fmla="*/ 8 w 250"/>
                  <a:gd name="T29" fmla="*/ 0 h 46"/>
                  <a:gd name="T30" fmla="*/ 7 w 250"/>
                  <a:gd name="T31" fmla="*/ 0 h 46"/>
                  <a:gd name="T32" fmla="*/ 6 w 250"/>
                  <a:gd name="T33" fmla="*/ 1 h 46"/>
                  <a:gd name="T34" fmla="*/ 5 w 250"/>
                  <a:gd name="T35" fmla="*/ 1 h 46"/>
                  <a:gd name="T36" fmla="*/ 4 w 250"/>
                  <a:gd name="T37" fmla="*/ 1 h 46"/>
                  <a:gd name="T38" fmla="*/ 3 w 250"/>
                  <a:gd name="T39" fmla="*/ 1 h 46"/>
                  <a:gd name="T40" fmla="*/ 2 w 250"/>
                  <a:gd name="T41" fmla="*/ 1 h 46"/>
                  <a:gd name="T42" fmla="*/ 2 w 250"/>
                  <a:gd name="T43" fmla="*/ 1 h 46"/>
                  <a:gd name="T44" fmla="*/ 1 w 250"/>
                  <a:gd name="T45" fmla="*/ 1 h 46"/>
                  <a:gd name="T46" fmla="*/ 0 w 250"/>
                  <a:gd name="T47" fmla="*/ 1 h 46"/>
                  <a:gd name="T48" fmla="*/ 0 w 250"/>
                  <a:gd name="T49" fmla="*/ 1 h 46"/>
                  <a:gd name="T50" fmla="*/ 0 w 250"/>
                  <a:gd name="T51" fmla="*/ 1 h 46"/>
                  <a:gd name="T52" fmla="*/ 0 w 250"/>
                  <a:gd name="T53" fmla="*/ 2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50" h="46">
                    <a:moveTo>
                      <a:pt x="0" y="46"/>
                    </a:moveTo>
                    <a:lnTo>
                      <a:pt x="250" y="46"/>
                    </a:lnTo>
                    <a:lnTo>
                      <a:pt x="250" y="34"/>
                    </a:lnTo>
                    <a:lnTo>
                      <a:pt x="250" y="23"/>
                    </a:lnTo>
                    <a:lnTo>
                      <a:pt x="250" y="11"/>
                    </a:lnTo>
                    <a:lnTo>
                      <a:pt x="250" y="5"/>
                    </a:lnTo>
                    <a:lnTo>
                      <a:pt x="249" y="1"/>
                    </a:lnTo>
                    <a:lnTo>
                      <a:pt x="246" y="0"/>
                    </a:lnTo>
                    <a:lnTo>
                      <a:pt x="240" y="0"/>
                    </a:lnTo>
                    <a:lnTo>
                      <a:pt x="231" y="1"/>
                    </a:lnTo>
                    <a:lnTo>
                      <a:pt x="225" y="2"/>
                    </a:lnTo>
                    <a:lnTo>
                      <a:pt x="215" y="3"/>
                    </a:lnTo>
                    <a:lnTo>
                      <a:pt x="202" y="5"/>
                    </a:lnTo>
                    <a:lnTo>
                      <a:pt x="185" y="7"/>
                    </a:lnTo>
                    <a:lnTo>
                      <a:pt x="167" y="8"/>
                    </a:lnTo>
                    <a:lnTo>
                      <a:pt x="148" y="11"/>
                    </a:lnTo>
                    <a:lnTo>
                      <a:pt x="128" y="14"/>
                    </a:lnTo>
                    <a:lnTo>
                      <a:pt x="108" y="16"/>
                    </a:lnTo>
                    <a:lnTo>
                      <a:pt x="87" y="17"/>
                    </a:lnTo>
                    <a:lnTo>
                      <a:pt x="67" y="20"/>
                    </a:lnTo>
                    <a:lnTo>
                      <a:pt x="49" y="23"/>
                    </a:lnTo>
                    <a:lnTo>
                      <a:pt x="33" y="24"/>
                    </a:lnTo>
                    <a:lnTo>
                      <a:pt x="19" y="25"/>
                    </a:lnTo>
                    <a:lnTo>
                      <a:pt x="8" y="26"/>
                    </a:lnTo>
                    <a:lnTo>
                      <a:pt x="2" y="28"/>
                    </a:lnTo>
                    <a:lnTo>
                      <a:pt x="0" y="28"/>
                    </a:lnTo>
                    <a:lnTo>
                      <a:pt x="0" y="46"/>
                    </a:lnTo>
                    <a:close/>
                  </a:path>
                </a:pathLst>
              </a:custGeom>
              <a:solidFill>
                <a:srgbClr val="D6C6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3" name="Freeform 297"/>
              <p:cNvSpPr>
                <a:spLocks/>
              </p:cNvSpPr>
              <p:nvPr/>
            </p:nvSpPr>
            <p:spPr bwMode="auto">
              <a:xfrm flipH="1">
                <a:off x="3092" y="3326"/>
                <a:ext cx="28" cy="45"/>
              </a:xfrm>
              <a:custGeom>
                <a:avLst/>
                <a:gdLst>
                  <a:gd name="T0" fmla="*/ 6 w 122"/>
                  <a:gd name="T1" fmla="*/ 0 h 233"/>
                  <a:gd name="T2" fmla="*/ 6 w 122"/>
                  <a:gd name="T3" fmla="*/ 0 h 233"/>
                  <a:gd name="T4" fmla="*/ 5 w 122"/>
                  <a:gd name="T5" fmla="*/ 0 h 233"/>
                  <a:gd name="T6" fmla="*/ 4 w 122"/>
                  <a:gd name="T7" fmla="*/ 1 h 233"/>
                  <a:gd name="T8" fmla="*/ 3 w 122"/>
                  <a:gd name="T9" fmla="*/ 1 h 233"/>
                  <a:gd name="T10" fmla="*/ 3 w 122"/>
                  <a:gd name="T11" fmla="*/ 1 h 233"/>
                  <a:gd name="T12" fmla="*/ 2 w 122"/>
                  <a:gd name="T13" fmla="*/ 1 h 233"/>
                  <a:gd name="T14" fmla="*/ 1 w 122"/>
                  <a:gd name="T15" fmla="*/ 1 h 233"/>
                  <a:gd name="T16" fmla="*/ 1 w 122"/>
                  <a:gd name="T17" fmla="*/ 1 h 233"/>
                  <a:gd name="T18" fmla="*/ 1 w 122"/>
                  <a:gd name="T19" fmla="*/ 1 h 233"/>
                  <a:gd name="T20" fmla="*/ 0 w 122"/>
                  <a:gd name="T21" fmla="*/ 1 h 233"/>
                  <a:gd name="T22" fmla="*/ 0 w 122"/>
                  <a:gd name="T23" fmla="*/ 1 h 233"/>
                  <a:gd name="T24" fmla="*/ 0 w 122"/>
                  <a:gd name="T25" fmla="*/ 1 h 233"/>
                  <a:gd name="T26" fmla="*/ 0 w 122"/>
                  <a:gd name="T27" fmla="*/ 3 h 233"/>
                  <a:gd name="T28" fmla="*/ 0 w 122"/>
                  <a:gd name="T29" fmla="*/ 5 h 233"/>
                  <a:gd name="T30" fmla="*/ 0 w 122"/>
                  <a:gd name="T31" fmla="*/ 7 h 233"/>
                  <a:gd name="T32" fmla="*/ 0 w 122"/>
                  <a:gd name="T33" fmla="*/ 8 h 233"/>
                  <a:gd name="T34" fmla="*/ 0 w 122"/>
                  <a:gd name="T35" fmla="*/ 8 h 233"/>
                  <a:gd name="T36" fmla="*/ 0 w 122"/>
                  <a:gd name="T37" fmla="*/ 8 h 233"/>
                  <a:gd name="T38" fmla="*/ 0 w 122"/>
                  <a:gd name="T39" fmla="*/ 9 h 233"/>
                  <a:gd name="T40" fmla="*/ 0 w 122"/>
                  <a:gd name="T41" fmla="*/ 9 h 233"/>
                  <a:gd name="T42" fmla="*/ 0 w 122"/>
                  <a:gd name="T43" fmla="*/ 9 h 233"/>
                  <a:gd name="T44" fmla="*/ 0 w 122"/>
                  <a:gd name="T45" fmla="*/ 9 h 233"/>
                  <a:gd name="T46" fmla="*/ 0 w 122"/>
                  <a:gd name="T47" fmla="*/ 9 h 233"/>
                  <a:gd name="T48" fmla="*/ 0 w 122"/>
                  <a:gd name="T49" fmla="*/ 9 h 233"/>
                  <a:gd name="T50" fmla="*/ 0 w 122"/>
                  <a:gd name="T51" fmla="*/ 7 h 233"/>
                  <a:gd name="T52" fmla="*/ 0 w 122"/>
                  <a:gd name="T53" fmla="*/ 5 h 233"/>
                  <a:gd name="T54" fmla="*/ 0 w 122"/>
                  <a:gd name="T55" fmla="*/ 3 h 233"/>
                  <a:gd name="T56" fmla="*/ 0 w 122"/>
                  <a:gd name="T57" fmla="*/ 1 h 233"/>
                  <a:gd name="T58" fmla="*/ 0 w 122"/>
                  <a:gd name="T59" fmla="*/ 1 h 233"/>
                  <a:gd name="T60" fmla="*/ 0 w 122"/>
                  <a:gd name="T61" fmla="*/ 1 h 233"/>
                  <a:gd name="T62" fmla="*/ 0 w 122"/>
                  <a:gd name="T63" fmla="*/ 1 h 233"/>
                  <a:gd name="T64" fmla="*/ 0 w 122"/>
                  <a:gd name="T65" fmla="*/ 1 h 233"/>
                  <a:gd name="T66" fmla="*/ 1 w 122"/>
                  <a:gd name="T67" fmla="*/ 1 h 233"/>
                  <a:gd name="T68" fmla="*/ 1 w 122"/>
                  <a:gd name="T69" fmla="*/ 1 h 233"/>
                  <a:gd name="T70" fmla="*/ 2 w 122"/>
                  <a:gd name="T71" fmla="*/ 1 h 233"/>
                  <a:gd name="T72" fmla="*/ 3 w 122"/>
                  <a:gd name="T73" fmla="*/ 1 h 233"/>
                  <a:gd name="T74" fmla="*/ 4 w 122"/>
                  <a:gd name="T75" fmla="*/ 0 h 233"/>
                  <a:gd name="T76" fmla="*/ 5 w 122"/>
                  <a:gd name="T77" fmla="*/ 0 h 233"/>
                  <a:gd name="T78" fmla="*/ 6 w 122"/>
                  <a:gd name="T79" fmla="*/ 0 h 233"/>
                  <a:gd name="T80" fmla="*/ 6 w 122"/>
                  <a:gd name="T81" fmla="*/ 0 h 233"/>
                  <a:gd name="T82" fmla="*/ 6 w 122"/>
                  <a:gd name="T83" fmla="*/ 0 h 233"/>
                  <a:gd name="T84" fmla="*/ 6 w 122"/>
                  <a:gd name="T85" fmla="*/ 0 h 233"/>
                  <a:gd name="T86" fmla="*/ 6 w 122"/>
                  <a:gd name="T87" fmla="*/ 0 h 233"/>
                  <a:gd name="T88" fmla="*/ 6 w 122"/>
                  <a:gd name="T89" fmla="*/ 0 h 23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2" h="233">
                    <a:moveTo>
                      <a:pt x="122" y="4"/>
                    </a:moveTo>
                    <a:lnTo>
                      <a:pt x="108" y="6"/>
                    </a:lnTo>
                    <a:lnTo>
                      <a:pt x="94" y="9"/>
                    </a:lnTo>
                    <a:lnTo>
                      <a:pt x="79" y="13"/>
                    </a:lnTo>
                    <a:lnTo>
                      <a:pt x="64" y="15"/>
                    </a:lnTo>
                    <a:lnTo>
                      <a:pt x="49" y="19"/>
                    </a:lnTo>
                    <a:lnTo>
                      <a:pt x="35" y="23"/>
                    </a:lnTo>
                    <a:lnTo>
                      <a:pt x="23" y="27"/>
                    </a:lnTo>
                    <a:lnTo>
                      <a:pt x="13" y="31"/>
                    </a:lnTo>
                    <a:lnTo>
                      <a:pt x="12" y="32"/>
                    </a:lnTo>
                    <a:lnTo>
                      <a:pt x="9" y="33"/>
                    </a:lnTo>
                    <a:lnTo>
                      <a:pt x="8" y="35"/>
                    </a:lnTo>
                    <a:lnTo>
                      <a:pt x="8" y="37"/>
                    </a:lnTo>
                    <a:lnTo>
                      <a:pt x="8" y="68"/>
                    </a:lnTo>
                    <a:lnTo>
                      <a:pt x="8" y="132"/>
                    </a:lnTo>
                    <a:lnTo>
                      <a:pt x="8" y="196"/>
                    </a:lnTo>
                    <a:lnTo>
                      <a:pt x="8" y="228"/>
                    </a:lnTo>
                    <a:lnTo>
                      <a:pt x="8" y="230"/>
                    </a:lnTo>
                    <a:lnTo>
                      <a:pt x="8" y="231"/>
                    </a:lnTo>
                    <a:lnTo>
                      <a:pt x="9" y="232"/>
                    </a:lnTo>
                    <a:lnTo>
                      <a:pt x="7" y="233"/>
                    </a:lnTo>
                    <a:lnTo>
                      <a:pt x="4" y="233"/>
                    </a:lnTo>
                    <a:lnTo>
                      <a:pt x="1" y="232"/>
                    </a:lnTo>
                    <a:lnTo>
                      <a:pt x="0" y="231"/>
                    </a:lnTo>
                    <a:lnTo>
                      <a:pt x="0" y="196"/>
                    </a:lnTo>
                    <a:lnTo>
                      <a:pt x="0" y="130"/>
                    </a:lnTo>
                    <a:lnTo>
                      <a:pt x="0" y="65"/>
                    </a:lnTo>
                    <a:lnTo>
                      <a:pt x="0" y="35"/>
                    </a:lnTo>
                    <a:lnTo>
                      <a:pt x="0" y="31"/>
                    </a:lnTo>
                    <a:lnTo>
                      <a:pt x="1" y="28"/>
                    </a:lnTo>
                    <a:lnTo>
                      <a:pt x="4" y="27"/>
                    </a:lnTo>
                    <a:lnTo>
                      <a:pt x="7" y="27"/>
                    </a:lnTo>
                    <a:lnTo>
                      <a:pt x="12" y="26"/>
                    </a:lnTo>
                    <a:lnTo>
                      <a:pt x="24" y="22"/>
                    </a:lnTo>
                    <a:lnTo>
                      <a:pt x="41" y="18"/>
                    </a:lnTo>
                    <a:lnTo>
                      <a:pt x="61" y="13"/>
                    </a:lnTo>
                    <a:lnTo>
                      <a:pt x="80" y="9"/>
                    </a:lnTo>
                    <a:lnTo>
                      <a:pt x="97" y="5"/>
                    </a:lnTo>
                    <a:lnTo>
                      <a:pt x="110" y="1"/>
                    </a:lnTo>
                    <a:lnTo>
                      <a:pt x="116" y="0"/>
                    </a:lnTo>
                    <a:lnTo>
                      <a:pt x="120" y="0"/>
                    </a:lnTo>
                    <a:lnTo>
                      <a:pt x="121" y="1"/>
                    </a:lnTo>
                    <a:lnTo>
                      <a:pt x="122" y="3"/>
                    </a:lnTo>
                    <a:lnTo>
                      <a:pt x="122" y="4"/>
                    </a:lnTo>
                    <a:close/>
                  </a:path>
                </a:pathLst>
              </a:custGeom>
              <a:solidFill>
                <a:srgbClr val="9972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4" name="Freeform 298"/>
              <p:cNvSpPr>
                <a:spLocks/>
              </p:cNvSpPr>
              <p:nvPr/>
            </p:nvSpPr>
            <p:spPr bwMode="auto">
              <a:xfrm flipH="1">
                <a:off x="3092" y="3327"/>
                <a:ext cx="25" cy="43"/>
              </a:xfrm>
              <a:custGeom>
                <a:avLst/>
                <a:gdLst>
                  <a:gd name="T0" fmla="*/ 5 w 114"/>
                  <a:gd name="T1" fmla="*/ 8 h 228"/>
                  <a:gd name="T2" fmla="*/ 5 w 114"/>
                  <a:gd name="T3" fmla="*/ 8 h 228"/>
                  <a:gd name="T4" fmla="*/ 4 w 114"/>
                  <a:gd name="T5" fmla="*/ 8 h 228"/>
                  <a:gd name="T6" fmla="*/ 4 w 114"/>
                  <a:gd name="T7" fmla="*/ 8 h 228"/>
                  <a:gd name="T8" fmla="*/ 3 w 114"/>
                  <a:gd name="T9" fmla="*/ 8 h 228"/>
                  <a:gd name="T10" fmla="*/ 2 w 114"/>
                  <a:gd name="T11" fmla="*/ 8 h 228"/>
                  <a:gd name="T12" fmla="*/ 1 w 114"/>
                  <a:gd name="T13" fmla="*/ 8 h 228"/>
                  <a:gd name="T14" fmla="*/ 0 w 114"/>
                  <a:gd name="T15" fmla="*/ 8 h 228"/>
                  <a:gd name="T16" fmla="*/ 0 w 114"/>
                  <a:gd name="T17" fmla="*/ 8 h 228"/>
                  <a:gd name="T18" fmla="*/ 0 w 114"/>
                  <a:gd name="T19" fmla="*/ 8 h 228"/>
                  <a:gd name="T20" fmla="*/ 0 w 114"/>
                  <a:gd name="T21" fmla="*/ 8 h 228"/>
                  <a:gd name="T22" fmla="*/ 0 w 114"/>
                  <a:gd name="T23" fmla="*/ 8 h 228"/>
                  <a:gd name="T24" fmla="*/ 0 w 114"/>
                  <a:gd name="T25" fmla="*/ 8 h 228"/>
                  <a:gd name="T26" fmla="*/ 0 w 114"/>
                  <a:gd name="T27" fmla="*/ 7 h 228"/>
                  <a:gd name="T28" fmla="*/ 0 w 114"/>
                  <a:gd name="T29" fmla="*/ 5 h 228"/>
                  <a:gd name="T30" fmla="*/ 0 w 114"/>
                  <a:gd name="T31" fmla="*/ 2 h 228"/>
                  <a:gd name="T32" fmla="*/ 0 w 114"/>
                  <a:gd name="T33" fmla="*/ 1 h 228"/>
                  <a:gd name="T34" fmla="*/ 0 w 114"/>
                  <a:gd name="T35" fmla="*/ 1 h 228"/>
                  <a:gd name="T36" fmla="*/ 0 w 114"/>
                  <a:gd name="T37" fmla="*/ 1 h 228"/>
                  <a:gd name="T38" fmla="*/ 0 w 114"/>
                  <a:gd name="T39" fmla="*/ 1 h 228"/>
                  <a:gd name="T40" fmla="*/ 0 w 114"/>
                  <a:gd name="T41" fmla="*/ 1 h 228"/>
                  <a:gd name="T42" fmla="*/ 1 w 114"/>
                  <a:gd name="T43" fmla="*/ 1 h 228"/>
                  <a:gd name="T44" fmla="*/ 1 w 114"/>
                  <a:gd name="T45" fmla="*/ 1 h 228"/>
                  <a:gd name="T46" fmla="*/ 2 w 114"/>
                  <a:gd name="T47" fmla="*/ 1 h 228"/>
                  <a:gd name="T48" fmla="*/ 3 w 114"/>
                  <a:gd name="T49" fmla="*/ 0 h 228"/>
                  <a:gd name="T50" fmla="*/ 4 w 114"/>
                  <a:gd name="T51" fmla="*/ 0 h 228"/>
                  <a:gd name="T52" fmla="*/ 4 w 114"/>
                  <a:gd name="T53" fmla="*/ 0 h 228"/>
                  <a:gd name="T54" fmla="*/ 5 w 114"/>
                  <a:gd name="T55" fmla="*/ 0 h 228"/>
                  <a:gd name="T56" fmla="*/ 5 w 114"/>
                  <a:gd name="T57" fmla="*/ 0 h 228"/>
                  <a:gd name="T58" fmla="*/ 5 w 114"/>
                  <a:gd name="T59" fmla="*/ 2 h 228"/>
                  <a:gd name="T60" fmla="*/ 5 w 114"/>
                  <a:gd name="T61" fmla="*/ 4 h 228"/>
                  <a:gd name="T62" fmla="*/ 5 w 114"/>
                  <a:gd name="T63" fmla="*/ 7 h 228"/>
                  <a:gd name="T64" fmla="*/ 5 w 114"/>
                  <a:gd name="T65" fmla="*/ 8 h 228"/>
                  <a:gd name="T66" fmla="*/ 5 w 114"/>
                  <a:gd name="T67" fmla="*/ 8 h 228"/>
                  <a:gd name="T68" fmla="*/ 5 w 114"/>
                  <a:gd name="T69" fmla="*/ 8 h 228"/>
                  <a:gd name="T70" fmla="*/ 5 w 114"/>
                  <a:gd name="T71" fmla="*/ 8 h 228"/>
                  <a:gd name="T72" fmla="*/ 5 w 114"/>
                  <a:gd name="T73" fmla="*/ 8 h 22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14" h="228">
                    <a:moveTo>
                      <a:pt x="109" y="222"/>
                    </a:moveTo>
                    <a:lnTo>
                      <a:pt x="104" y="222"/>
                    </a:lnTo>
                    <a:lnTo>
                      <a:pt x="93" y="223"/>
                    </a:lnTo>
                    <a:lnTo>
                      <a:pt x="77" y="224"/>
                    </a:lnTo>
                    <a:lnTo>
                      <a:pt x="60" y="224"/>
                    </a:lnTo>
                    <a:lnTo>
                      <a:pt x="42" y="226"/>
                    </a:lnTo>
                    <a:lnTo>
                      <a:pt x="25" y="227"/>
                    </a:lnTo>
                    <a:lnTo>
                      <a:pt x="11" y="228"/>
                    </a:lnTo>
                    <a:lnTo>
                      <a:pt x="1" y="228"/>
                    </a:lnTo>
                    <a:lnTo>
                      <a:pt x="0" y="227"/>
                    </a:lnTo>
                    <a:lnTo>
                      <a:pt x="0" y="226"/>
                    </a:lnTo>
                    <a:lnTo>
                      <a:pt x="0" y="224"/>
                    </a:lnTo>
                    <a:lnTo>
                      <a:pt x="0" y="192"/>
                    </a:lnTo>
                    <a:lnTo>
                      <a:pt x="0" y="128"/>
                    </a:lnTo>
                    <a:lnTo>
                      <a:pt x="0" y="64"/>
                    </a:lnTo>
                    <a:lnTo>
                      <a:pt x="0" y="33"/>
                    </a:lnTo>
                    <a:lnTo>
                      <a:pt x="0" y="31"/>
                    </a:lnTo>
                    <a:lnTo>
                      <a:pt x="1" y="29"/>
                    </a:lnTo>
                    <a:lnTo>
                      <a:pt x="4" y="28"/>
                    </a:lnTo>
                    <a:lnTo>
                      <a:pt x="5" y="27"/>
                    </a:lnTo>
                    <a:lnTo>
                      <a:pt x="15" y="23"/>
                    </a:lnTo>
                    <a:lnTo>
                      <a:pt x="27" y="19"/>
                    </a:lnTo>
                    <a:lnTo>
                      <a:pt x="41" y="15"/>
                    </a:lnTo>
                    <a:lnTo>
                      <a:pt x="56" y="11"/>
                    </a:lnTo>
                    <a:lnTo>
                      <a:pt x="71" y="9"/>
                    </a:lnTo>
                    <a:lnTo>
                      <a:pt x="86" y="5"/>
                    </a:lnTo>
                    <a:lnTo>
                      <a:pt x="100" y="2"/>
                    </a:lnTo>
                    <a:lnTo>
                      <a:pt x="114" y="0"/>
                    </a:lnTo>
                    <a:lnTo>
                      <a:pt x="114" y="41"/>
                    </a:lnTo>
                    <a:lnTo>
                      <a:pt x="114" y="114"/>
                    </a:lnTo>
                    <a:lnTo>
                      <a:pt x="114" y="183"/>
                    </a:lnTo>
                    <a:lnTo>
                      <a:pt x="114" y="217"/>
                    </a:lnTo>
                    <a:lnTo>
                      <a:pt x="114" y="219"/>
                    </a:lnTo>
                    <a:lnTo>
                      <a:pt x="113" y="220"/>
                    </a:lnTo>
                    <a:lnTo>
                      <a:pt x="112" y="222"/>
                    </a:lnTo>
                    <a:lnTo>
                      <a:pt x="109" y="222"/>
                    </a:lnTo>
                    <a:close/>
                  </a:path>
                </a:pathLst>
              </a:custGeom>
              <a:solidFill>
                <a:srgbClr val="0A33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5" name="Rectangle 299"/>
              <p:cNvSpPr>
                <a:spLocks noChangeArrowheads="1"/>
              </p:cNvSpPr>
              <p:nvPr/>
            </p:nvSpPr>
            <p:spPr bwMode="auto">
              <a:xfrm flipH="1">
                <a:off x="3085" y="3312"/>
                <a:ext cx="73" cy="21"/>
              </a:xfrm>
              <a:prstGeom prst="rect">
                <a:avLst/>
              </a:prstGeom>
              <a:solidFill>
                <a:srgbClr val="D6C6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nb-NO" altLang="nb-NO" sz="2400">
                  <a:latin typeface="Times New Roman" pitchFamily="18" charset="0"/>
                </a:endParaRPr>
              </a:p>
            </p:txBody>
          </p:sp>
          <p:sp>
            <p:nvSpPr>
              <p:cNvPr id="25946" name="Freeform 300"/>
              <p:cNvSpPr>
                <a:spLocks/>
              </p:cNvSpPr>
              <p:nvPr/>
            </p:nvSpPr>
            <p:spPr bwMode="auto">
              <a:xfrm flipH="1">
                <a:off x="3094" y="3296"/>
                <a:ext cx="74" cy="112"/>
              </a:xfrm>
              <a:custGeom>
                <a:avLst/>
                <a:gdLst>
                  <a:gd name="T0" fmla="*/ 3 w 333"/>
                  <a:gd name="T1" fmla="*/ 40 h 310"/>
                  <a:gd name="T2" fmla="*/ 4 w 333"/>
                  <a:gd name="T3" fmla="*/ 40 h 310"/>
                  <a:gd name="T4" fmla="*/ 6 w 333"/>
                  <a:gd name="T5" fmla="*/ 40 h 310"/>
                  <a:gd name="T6" fmla="*/ 8 w 333"/>
                  <a:gd name="T7" fmla="*/ 40 h 310"/>
                  <a:gd name="T8" fmla="*/ 10 w 333"/>
                  <a:gd name="T9" fmla="*/ 40 h 310"/>
                  <a:gd name="T10" fmla="*/ 12 w 333"/>
                  <a:gd name="T11" fmla="*/ 40 h 310"/>
                  <a:gd name="T12" fmla="*/ 13 w 333"/>
                  <a:gd name="T13" fmla="*/ 40 h 310"/>
                  <a:gd name="T14" fmla="*/ 14 w 333"/>
                  <a:gd name="T15" fmla="*/ 40 h 310"/>
                  <a:gd name="T16" fmla="*/ 14 w 333"/>
                  <a:gd name="T17" fmla="*/ 40 h 310"/>
                  <a:gd name="T18" fmla="*/ 14 w 333"/>
                  <a:gd name="T19" fmla="*/ 38 h 310"/>
                  <a:gd name="T20" fmla="*/ 15 w 333"/>
                  <a:gd name="T21" fmla="*/ 37 h 310"/>
                  <a:gd name="T22" fmla="*/ 15 w 333"/>
                  <a:gd name="T23" fmla="*/ 36 h 310"/>
                  <a:gd name="T24" fmla="*/ 16 w 333"/>
                  <a:gd name="T25" fmla="*/ 36 h 310"/>
                  <a:gd name="T26" fmla="*/ 16 w 333"/>
                  <a:gd name="T27" fmla="*/ 36 h 310"/>
                  <a:gd name="T28" fmla="*/ 16 w 333"/>
                  <a:gd name="T29" fmla="*/ 36 h 310"/>
                  <a:gd name="T30" fmla="*/ 16 w 333"/>
                  <a:gd name="T31" fmla="*/ 31 h 310"/>
                  <a:gd name="T32" fmla="*/ 16 w 333"/>
                  <a:gd name="T33" fmla="*/ 16 h 310"/>
                  <a:gd name="T34" fmla="*/ 16 w 333"/>
                  <a:gd name="T35" fmla="*/ 11 h 310"/>
                  <a:gd name="T36" fmla="*/ 16 w 333"/>
                  <a:gd name="T37" fmla="*/ 10 h 310"/>
                  <a:gd name="T38" fmla="*/ 16 w 333"/>
                  <a:gd name="T39" fmla="*/ 9 h 310"/>
                  <a:gd name="T40" fmla="*/ 15 w 333"/>
                  <a:gd name="T41" fmla="*/ 8 h 310"/>
                  <a:gd name="T42" fmla="*/ 14 w 333"/>
                  <a:gd name="T43" fmla="*/ 7 h 310"/>
                  <a:gd name="T44" fmla="*/ 13 w 333"/>
                  <a:gd name="T45" fmla="*/ 6 h 310"/>
                  <a:gd name="T46" fmla="*/ 13 w 333"/>
                  <a:gd name="T47" fmla="*/ 6 h 310"/>
                  <a:gd name="T48" fmla="*/ 13 w 333"/>
                  <a:gd name="T49" fmla="*/ 5 h 310"/>
                  <a:gd name="T50" fmla="*/ 13 w 333"/>
                  <a:gd name="T51" fmla="*/ 5 h 310"/>
                  <a:gd name="T52" fmla="*/ 12 w 333"/>
                  <a:gd name="T53" fmla="*/ 4 h 310"/>
                  <a:gd name="T54" fmla="*/ 12 w 333"/>
                  <a:gd name="T55" fmla="*/ 3 h 310"/>
                  <a:gd name="T56" fmla="*/ 11 w 333"/>
                  <a:gd name="T57" fmla="*/ 3 h 310"/>
                  <a:gd name="T58" fmla="*/ 10 w 333"/>
                  <a:gd name="T59" fmla="*/ 1 h 310"/>
                  <a:gd name="T60" fmla="*/ 9 w 333"/>
                  <a:gd name="T61" fmla="*/ 0 h 310"/>
                  <a:gd name="T62" fmla="*/ 8 w 333"/>
                  <a:gd name="T63" fmla="*/ 0 h 310"/>
                  <a:gd name="T64" fmla="*/ 8 w 333"/>
                  <a:gd name="T65" fmla="*/ 0 h 310"/>
                  <a:gd name="T66" fmla="*/ 7 w 333"/>
                  <a:gd name="T67" fmla="*/ 0 h 310"/>
                  <a:gd name="T68" fmla="*/ 5 w 333"/>
                  <a:gd name="T69" fmla="*/ 1 h 310"/>
                  <a:gd name="T70" fmla="*/ 3 w 333"/>
                  <a:gd name="T71" fmla="*/ 3 h 310"/>
                  <a:gd name="T72" fmla="*/ 1 w 333"/>
                  <a:gd name="T73" fmla="*/ 4 h 310"/>
                  <a:gd name="T74" fmla="*/ 0 w 333"/>
                  <a:gd name="T75" fmla="*/ 5 h 310"/>
                  <a:gd name="T76" fmla="*/ 0 w 333"/>
                  <a:gd name="T77" fmla="*/ 7 h 310"/>
                  <a:gd name="T78" fmla="*/ 0 w 333"/>
                  <a:gd name="T79" fmla="*/ 12 h 310"/>
                  <a:gd name="T80" fmla="*/ 0 w 333"/>
                  <a:gd name="T81" fmla="*/ 30 h 310"/>
                  <a:gd name="T82" fmla="*/ 0 w 333"/>
                  <a:gd name="T83" fmla="*/ 36 h 310"/>
                  <a:gd name="T84" fmla="*/ 0 w 333"/>
                  <a:gd name="T85" fmla="*/ 37 h 310"/>
                  <a:gd name="T86" fmla="*/ 0 w 333"/>
                  <a:gd name="T87" fmla="*/ 37 h 310"/>
                  <a:gd name="T88" fmla="*/ 1 w 333"/>
                  <a:gd name="T89" fmla="*/ 38 h 310"/>
                  <a:gd name="T90" fmla="*/ 1 w 333"/>
                  <a:gd name="T91" fmla="*/ 39 h 310"/>
                  <a:gd name="T92" fmla="*/ 3 w 333"/>
                  <a:gd name="T93" fmla="*/ 40 h 3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33" h="310">
                    <a:moveTo>
                      <a:pt x="62" y="310"/>
                    </a:moveTo>
                    <a:lnTo>
                      <a:pt x="65" y="310"/>
                    </a:lnTo>
                    <a:lnTo>
                      <a:pt x="73" y="310"/>
                    </a:lnTo>
                    <a:lnTo>
                      <a:pt x="84" y="310"/>
                    </a:lnTo>
                    <a:lnTo>
                      <a:pt x="98" y="310"/>
                    </a:lnTo>
                    <a:lnTo>
                      <a:pt x="116" y="310"/>
                    </a:lnTo>
                    <a:lnTo>
                      <a:pt x="135" y="310"/>
                    </a:lnTo>
                    <a:lnTo>
                      <a:pt x="155" y="310"/>
                    </a:lnTo>
                    <a:lnTo>
                      <a:pt x="177" y="310"/>
                    </a:lnTo>
                    <a:lnTo>
                      <a:pt x="199" y="310"/>
                    </a:lnTo>
                    <a:lnTo>
                      <a:pt x="219" y="310"/>
                    </a:lnTo>
                    <a:lnTo>
                      <a:pt x="238" y="310"/>
                    </a:lnTo>
                    <a:lnTo>
                      <a:pt x="255" y="310"/>
                    </a:lnTo>
                    <a:lnTo>
                      <a:pt x="270" y="310"/>
                    </a:lnTo>
                    <a:lnTo>
                      <a:pt x="281" y="310"/>
                    </a:lnTo>
                    <a:lnTo>
                      <a:pt x="288" y="310"/>
                    </a:lnTo>
                    <a:lnTo>
                      <a:pt x="290" y="310"/>
                    </a:lnTo>
                    <a:lnTo>
                      <a:pt x="290" y="306"/>
                    </a:lnTo>
                    <a:lnTo>
                      <a:pt x="291" y="299"/>
                    </a:lnTo>
                    <a:lnTo>
                      <a:pt x="293" y="292"/>
                    </a:lnTo>
                    <a:lnTo>
                      <a:pt x="293" y="288"/>
                    </a:lnTo>
                    <a:lnTo>
                      <a:pt x="303" y="286"/>
                    </a:lnTo>
                    <a:lnTo>
                      <a:pt x="307" y="278"/>
                    </a:lnTo>
                    <a:lnTo>
                      <a:pt x="309" y="278"/>
                    </a:lnTo>
                    <a:lnTo>
                      <a:pt x="314" y="278"/>
                    </a:lnTo>
                    <a:lnTo>
                      <a:pt x="321" y="278"/>
                    </a:lnTo>
                    <a:lnTo>
                      <a:pt x="325" y="278"/>
                    </a:lnTo>
                    <a:lnTo>
                      <a:pt x="327" y="278"/>
                    </a:lnTo>
                    <a:lnTo>
                      <a:pt x="331" y="277"/>
                    </a:lnTo>
                    <a:lnTo>
                      <a:pt x="332" y="274"/>
                    </a:lnTo>
                    <a:lnTo>
                      <a:pt x="333" y="269"/>
                    </a:lnTo>
                    <a:lnTo>
                      <a:pt x="333" y="240"/>
                    </a:lnTo>
                    <a:lnTo>
                      <a:pt x="333" y="182"/>
                    </a:lnTo>
                    <a:lnTo>
                      <a:pt x="333" y="123"/>
                    </a:lnTo>
                    <a:lnTo>
                      <a:pt x="333" y="91"/>
                    </a:lnTo>
                    <a:lnTo>
                      <a:pt x="332" y="84"/>
                    </a:lnTo>
                    <a:lnTo>
                      <a:pt x="330" y="79"/>
                    </a:lnTo>
                    <a:lnTo>
                      <a:pt x="326" y="75"/>
                    </a:lnTo>
                    <a:lnTo>
                      <a:pt x="321" y="73"/>
                    </a:lnTo>
                    <a:lnTo>
                      <a:pt x="316" y="72"/>
                    </a:lnTo>
                    <a:lnTo>
                      <a:pt x="308" y="68"/>
                    </a:lnTo>
                    <a:lnTo>
                      <a:pt x="298" y="63"/>
                    </a:lnTo>
                    <a:lnTo>
                      <a:pt x="288" y="59"/>
                    </a:lnTo>
                    <a:lnTo>
                      <a:pt x="277" y="54"/>
                    </a:lnTo>
                    <a:lnTo>
                      <a:pt x="269" y="50"/>
                    </a:lnTo>
                    <a:lnTo>
                      <a:pt x="262" y="47"/>
                    </a:lnTo>
                    <a:lnTo>
                      <a:pt x="260" y="46"/>
                    </a:lnTo>
                    <a:lnTo>
                      <a:pt x="260" y="45"/>
                    </a:lnTo>
                    <a:lnTo>
                      <a:pt x="260" y="42"/>
                    </a:lnTo>
                    <a:lnTo>
                      <a:pt x="260" y="40"/>
                    </a:lnTo>
                    <a:lnTo>
                      <a:pt x="260" y="36"/>
                    </a:lnTo>
                    <a:lnTo>
                      <a:pt x="257" y="33"/>
                    </a:lnTo>
                    <a:lnTo>
                      <a:pt x="253" y="29"/>
                    </a:lnTo>
                    <a:lnTo>
                      <a:pt x="248" y="27"/>
                    </a:lnTo>
                    <a:lnTo>
                      <a:pt x="243" y="24"/>
                    </a:lnTo>
                    <a:lnTo>
                      <a:pt x="233" y="22"/>
                    </a:lnTo>
                    <a:lnTo>
                      <a:pt x="221" y="18"/>
                    </a:lnTo>
                    <a:lnTo>
                      <a:pt x="209" y="14"/>
                    </a:lnTo>
                    <a:lnTo>
                      <a:pt x="195" y="9"/>
                    </a:lnTo>
                    <a:lnTo>
                      <a:pt x="183" y="6"/>
                    </a:lnTo>
                    <a:lnTo>
                      <a:pt x="174" y="2"/>
                    </a:lnTo>
                    <a:lnTo>
                      <a:pt x="169" y="1"/>
                    </a:lnTo>
                    <a:lnTo>
                      <a:pt x="163" y="0"/>
                    </a:lnTo>
                    <a:lnTo>
                      <a:pt x="158" y="0"/>
                    </a:lnTo>
                    <a:lnTo>
                      <a:pt x="152" y="0"/>
                    </a:lnTo>
                    <a:lnTo>
                      <a:pt x="145" y="1"/>
                    </a:lnTo>
                    <a:lnTo>
                      <a:pt x="138" y="2"/>
                    </a:lnTo>
                    <a:lnTo>
                      <a:pt x="124" y="6"/>
                    </a:lnTo>
                    <a:lnTo>
                      <a:pt x="103" y="11"/>
                    </a:lnTo>
                    <a:lnTo>
                      <a:pt x="82" y="18"/>
                    </a:lnTo>
                    <a:lnTo>
                      <a:pt x="59" y="24"/>
                    </a:lnTo>
                    <a:lnTo>
                      <a:pt x="40" y="29"/>
                    </a:lnTo>
                    <a:lnTo>
                      <a:pt x="24" y="33"/>
                    </a:lnTo>
                    <a:lnTo>
                      <a:pt x="18" y="34"/>
                    </a:lnTo>
                    <a:lnTo>
                      <a:pt x="8" y="38"/>
                    </a:lnTo>
                    <a:lnTo>
                      <a:pt x="3" y="42"/>
                    </a:lnTo>
                    <a:lnTo>
                      <a:pt x="0" y="49"/>
                    </a:lnTo>
                    <a:lnTo>
                      <a:pt x="0" y="58"/>
                    </a:lnTo>
                    <a:lnTo>
                      <a:pt x="0" y="92"/>
                    </a:lnTo>
                    <a:lnTo>
                      <a:pt x="0" y="163"/>
                    </a:lnTo>
                    <a:lnTo>
                      <a:pt x="0" y="233"/>
                    </a:lnTo>
                    <a:lnTo>
                      <a:pt x="0" y="269"/>
                    </a:lnTo>
                    <a:lnTo>
                      <a:pt x="0" y="274"/>
                    </a:lnTo>
                    <a:lnTo>
                      <a:pt x="1" y="278"/>
                    </a:lnTo>
                    <a:lnTo>
                      <a:pt x="4" y="282"/>
                    </a:lnTo>
                    <a:lnTo>
                      <a:pt x="6" y="283"/>
                    </a:lnTo>
                    <a:lnTo>
                      <a:pt x="10" y="285"/>
                    </a:lnTo>
                    <a:lnTo>
                      <a:pt x="15" y="287"/>
                    </a:lnTo>
                    <a:lnTo>
                      <a:pt x="20" y="288"/>
                    </a:lnTo>
                    <a:lnTo>
                      <a:pt x="22" y="288"/>
                    </a:lnTo>
                    <a:lnTo>
                      <a:pt x="27" y="295"/>
                    </a:lnTo>
                    <a:lnTo>
                      <a:pt x="50" y="299"/>
                    </a:lnTo>
                    <a:lnTo>
                      <a:pt x="62" y="310"/>
                    </a:lnTo>
                    <a:close/>
                  </a:path>
                </a:pathLst>
              </a:custGeom>
              <a:solidFill>
                <a:srgbClr val="D6C6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7" name="Freeform 301"/>
              <p:cNvSpPr>
                <a:spLocks/>
              </p:cNvSpPr>
              <p:nvPr/>
            </p:nvSpPr>
            <p:spPr bwMode="auto">
              <a:xfrm flipH="1">
                <a:off x="3072" y="3296"/>
                <a:ext cx="62" cy="112"/>
              </a:xfrm>
              <a:custGeom>
                <a:avLst/>
                <a:gdLst>
                  <a:gd name="T0" fmla="*/ 5 w 107"/>
                  <a:gd name="T1" fmla="*/ 0 h 273"/>
                  <a:gd name="T2" fmla="*/ 7 w 107"/>
                  <a:gd name="T3" fmla="*/ 0 h 273"/>
                  <a:gd name="T4" fmla="*/ 10 w 107"/>
                  <a:gd name="T5" fmla="*/ 1 h 273"/>
                  <a:gd name="T6" fmla="*/ 14 w 107"/>
                  <a:gd name="T7" fmla="*/ 2 h 273"/>
                  <a:gd name="T8" fmla="*/ 19 w 107"/>
                  <a:gd name="T9" fmla="*/ 2 h 273"/>
                  <a:gd name="T10" fmla="*/ 23 w 107"/>
                  <a:gd name="T11" fmla="*/ 3 h 273"/>
                  <a:gd name="T12" fmla="*/ 27 w 107"/>
                  <a:gd name="T13" fmla="*/ 4 h 273"/>
                  <a:gd name="T14" fmla="*/ 30 w 107"/>
                  <a:gd name="T15" fmla="*/ 4 h 273"/>
                  <a:gd name="T16" fmla="*/ 32 w 107"/>
                  <a:gd name="T17" fmla="*/ 5 h 273"/>
                  <a:gd name="T18" fmla="*/ 34 w 107"/>
                  <a:gd name="T19" fmla="*/ 5 h 273"/>
                  <a:gd name="T20" fmla="*/ 35 w 107"/>
                  <a:gd name="T21" fmla="*/ 6 h 273"/>
                  <a:gd name="T22" fmla="*/ 36 w 107"/>
                  <a:gd name="T23" fmla="*/ 6 h 273"/>
                  <a:gd name="T24" fmla="*/ 36 w 107"/>
                  <a:gd name="T25" fmla="*/ 7 h 273"/>
                  <a:gd name="T26" fmla="*/ 36 w 107"/>
                  <a:gd name="T27" fmla="*/ 12 h 273"/>
                  <a:gd name="T28" fmla="*/ 36 w 107"/>
                  <a:gd name="T29" fmla="*/ 24 h 273"/>
                  <a:gd name="T30" fmla="*/ 36 w 107"/>
                  <a:gd name="T31" fmla="*/ 37 h 273"/>
                  <a:gd name="T32" fmla="*/ 36 w 107"/>
                  <a:gd name="T33" fmla="*/ 43 h 273"/>
                  <a:gd name="T34" fmla="*/ 35 w 107"/>
                  <a:gd name="T35" fmla="*/ 44 h 273"/>
                  <a:gd name="T36" fmla="*/ 35 w 107"/>
                  <a:gd name="T37" fmla="*/ 45 h 273"/>
                  <a:gd name="T38" fmla="*/ 34 w 107"/>
                  <a:gd name="T39" fmla="*/ 46 h 273"/>
                  <a:gd name="T40" fmla="*/ 33 w 107"/>
                  <a:gd name="T41" fmla="*/ 46 h 273"/>
                  <a:gd name="T42" fmla="*/ 31 w 107"/>
                  <a:gd name="T43" fmla="*/ 46 h 273"/>
                  <a:gd name="T44" fmla="*/ 27 w 107"/>
                  <a:gd name="T45" fmla="*/ 46 h 273"/>
                  <a:gd name="T46" fmla="*/ 22 w 107"/>
                  <a:gd name="T47" fmla="*/ 46 h 273"/>
                  <a:gd name="T48" fmla="*/ 16 w 107"/>
                  <a:gd name="T49" fmla="*/ 46 h 273"/>
                  <a:gd name="T50" fmla="*/ 11 w 107"/>
                  <a:gd name="T51" fmla="*/ 46 h 273"/>
                  <a:gd name="T52" fmla="*/ 5 w 107"/>
                  <a:gd name="T53" fmla="*/ 46 h 273"/>
                  <a:gd name="T54" fmla="*/ 2 w 107"/>
                  <a:gd name="T55" fmla="*/ 46 h 273"/>
                  <a:gd name="T56" fmla="*/ 0 w 107"/>
                  <a:gd name="T57" fmla="*/ 46 h 273"/>
                  <a:gd name="T58" fmla="*/ 2 w 107"/>
                  <a:gd name="T59" fmla="*/ 46 h 273"/>
                  <a:gd name="T60" fmla="*/ 3 w 107"/>
                  <a:gd name="T61" fmla="*/ 45 h 273"/>
                  <a:gd name="T62" fmla="*/ 3 w 107"/>
                  <a:gd name="T63" fmla="*/ 44 h 273"/>
                  <a:gd name="T64" fmla="*/ 4 w 107"/>
                  <a:gd name="T65" fmla="*/ 44 h 273"/>
                  <a:gd name="T66" fmla="*/ 4 w 107"/>
                  <a:gd name="T67" fmla="*/ 37 h 273"/>
                  <a:gd name="T68" fmla="*/ 4 w 107"/>
                  <a:gd name="T69" fmla="*/ 23 h 273"/>
                  <a:gd name="T70" fmla="*/ 4 w 107"/>
                  <a:gd name="T71" fmla="*/ 9 h 273"/>
                  <a:gd name="T72" fmla="*/ 4 w 107"/>
                  <a:gd name="T73" fmla="*/ 2 h 273"/>
                  <a:gd name="T74" fmla="*/ 3 w 107"/>
                  <a:gd name="T75" fmla="*/ 1 h 273"/>
                  <a:gd name="T76" fmla="*/ 3 w 107"/>
                  <a:gd name="T77" fmla="*/ 1 h 273"/>
                  <a:gd name="T78" fmla="*/ 2 w 107"/>
                  <a:gd name="T79" fmla="*/ 0 h 273"/>
                  <a:gd name="T80" fmla="*/ 2 w 107"/>
                  <a:gd name="T81" fmla="*/ 0 h 273"/>
                  <a:gd name="T82" fmla="*/ 3 w 107"/>
                  <a:gd name="T83" fmla="*/ 0 h 273"/>
                  <a:gd name="T84" fmla="*/ 3 w 107"/>
                  <a:gd name="T85" fmla="*/ 0 h 273"/>
                  <a:gd name="T86" fmla="*/ 5 w 107"/>
                  <a:gd name="T87" fmla="*/ 0 h 273"/>
                  <a:gd name="T88" fmla="*/ 5 w 107"/>
                  <a:gd name="T89" fmla="*/ 0 h 27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07" h="273">
                    <a:moveTo>
                      <a:pt x="16" y="1"/>
                    </a:moveTo>
                    <a:lnTo>
                      <a:pt x="21" y="2"/>
                    </a:lnTo>
                    <a:lnTo>
                      <a:pt x="30" y="6"/>
                    </a:lnTo>
                    <a:lnTo>
                      <a:pt x="42" y="9"/>
                    </a:lnTo>
                    <a:lnTo>
                      <a:pt x="56" y="14"/>
                    </a:lnTo>
                    <a:lnTo>
                      <a:pt x="68" y="18"/>
                    </a:lnTo>
                    <a:lnTo>
                      <a:pt x="80" y="22"/>
                    </a:lnTo>
                    <a:lnTo>
                      <a:pt x="90" y="24"/>
                    </a:lnTo>
                    <a:lnTo>
                      <a:pt x="95" y="27"/>
                    </a:lnTo>
                    <a:lnTo>
                      <a:pt x="100" y="29"/>
                    </a:lnTo>
                    <a:lnTo>
                      <a:pt x="104" y="33"/>
                    </a:lnTo>
                    <a:lnTo>
                      <a:pt x="107" y="36"/>
                    </a:lnTo>
                    <a:lnTo>
                      <a:pt x="107" y="40"/>
                    </a:lnTo>
                    <a:lnTo>
                      <a:pt x="107" y="72"/>
                    </a:lnTo>
                    <a:lnTo>
                      <a:pt x="107" y="143"/>
                    </a:lnTo>
                    <a:lnTo>
                      <a:pt x="107" y="218"/>
                    </a:lnTo>
                    <a:lnTo>
                      <a:pt x="107" y="256"/>
                    </a:lnTo>
                    <a:lnTo>
                      <a:pt x="105" y="263"/>
                    </a:lnTo>
                    <a:lnTo>
                      <a:pt x="104" y="268"/>
                    </a:lnTo>
                    <a:lnTo>
                      <a:pt x="102" y="272"/>
                    </a:lnTo>
                    <a:lnTo>
                      <a:pt x="98" y="273"/>
                    </a:lnTo>
                    <a:lnTo>
                      <a:pt x="93" y="273"/>
                    </a:lnTo>
                    <a:lnTo>
                      <a:pt x="81" y="273"/>
                    </a:lnTo>
                    <a:lnTo>
                      <a:pt x="66" y="273"/>
                    </a:lnTo>
                    <a:lnTo>
                      <a:pt x="49" y="273"/>
                    </a:lnTo>
                    <a:lnTo>
                      <a:pt x="32" y="273"/>
                    </a:lnTo>
                    <a:lnTo>
                      <a:pt x="16" y="273"/>
                    </a:lnTo>
                    <a:lnTo>
                      <a:pt x="5" y="273"/>
                    </a:lnTo>
                    <a:lnTo>
                      <a:pt x="0" y="273"/>
                    </a:lnTo>
                    <a:lnTo>
                      <a:pt x="6" y="270"/>
                    </a:lnTo>
                    <a:lnTo>
                      <a:pt x="10" y="268"/>
                    </a:lnTo>
                    <a:lnTo>
                      <a:pt x="11" y="264"/>
                    </a:lnTo>
                    <a:lnTo>
                      <a:pt x="12" y="260"/>
                    </a:lnTo>
                    <a:lnTo>
                      <a:pt x="12" y="219"/>
                    </a:lnTo>
                    <a:lnTo>
                      <a:pt x="12" y="134"/>
                    </a:lnTo>
                    <a:lnTo>
                      <a:pt x="12" y="50"/>
                    </a:lnTo>
                    <a:lnTo>
                      <a:pt x="12" y="9"/>
                    </a:lnTo>
                    <a:lnTo>
                      <a:pt x="11" y="6"/>
                    </a:lnTo>
                    <a:lnTo>
                      <a:pt x="10" y="4"/>
                    </a:lnTo>
                    <a:lnTo>
                      <a:pt x="7" y="1"/>
                    </a:lnTo>
                    <a:lnTo>
                      <a:pt x="5" y="0"/>
                    </a:lnTo>
                    <a:lnTo>
                      <a:pt x="9" y="1"/>
                    </a:lnTo>
                    <a:lnTo>
                      <a:pt x="11" y="1"/>
                    </a:lnTo>
                    <a:lnTo>
                      <a:pt x="14" y="1"/>
                    </a:lnTo>
                    <a:lnTo>
                      <a:pt x="16" y="1"/>
                    </a:lnTo>
                    <a:close/>
                  </a:path>
                </a:pathLst>
              </a:custGeom>
              <a:solidFill>
                <a:srgbClr val="B79B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8" name="Freeform 302"/>
              <p:cNvSpPr>
                <a:spLocks/>
              </p:cNvSpPr>
              <p:nvPr/>
            </p:nvSpPr>
            <p:spPr bwMode="auto">
              <a:xfrm flipH="1">
                <a:off x="3104" y="3357"/>
                <a:ext cx="60" cy="3"/>
              </a:xfrm>
              <a:custGeom>
                <a:avLst/>
                <a:gdLst>
                  <a:gd name="T0" fmla="*/ 13 w 271"/>
                  <a:gd name="T1" fmla="*/ 0 h 22"/>
                  <a:gd name="T2" fmla="*/ 13 w 271"/>
                  <a:gd name="T3" fmla="*/ 0 h 22"/>
                  <a:gd name="T4" fmla="*/ 13 w 271"/>
                  <a:gd name="T5" fmla="*/ 0 h 22"/>
                  <a:gd name="T6" fmla="*/ 13 w 271"/>
                  <a:gd name="T7" fmla="*/ 0 h 22"/>
                  <a:gd name="T8" fmla="*/ 13 w 271"/>
                  <a:gd name="T9" fmla="*/ 0 h 22"/>
                  <a:gd name="T10" fmla="*/ 13 w 271"/>
                  <a:gd name="T11" fmla="*/ 0 h 22"/>
                  <a:gd name="T12" fmla="*/ 13 w 271"/>
                  <a:gd name="T13" fmla="*/ 0 h 22"/>
                  <a:gd name="T14" fmla="*/ 12 w 271"/>
                  <a:gd name="T15" fmla="*/ 0 h 22"/>
                  <a:gd name="T16" fmla="*/ 12 w 271"/>
                  <a:gd name="T17" fmla="*/ 0 h 22"/>
                  <a:gd name="T18" fmla="*/ 11 w 271"/>
                  <a:gd name="T19" fmla="*/ 0 h 22"/>
                  <a:gd name="T20" fmla="*/ 10 w 271"/>
                  <a:gd name="T21" fmla="*/ 0 h 22"/>
                  <a:gd name="T22" fmla="*/ 9 w 271"/>
                  <a:gd name="T23" fmla="*/ 0 h 22"/>
                  <a:gd name="T24" fmla="*/ 8 w 271"/>
                  <a:gd name="T25" fmla="*/ 0 h 22"/>
                  <a:gd name="T26" fmla="*/ 6 w 271"/>
                  <a:gd name="T27" fmla="*/ 0 h 22"/>
                  <a:gd name="T28" fmla="*/ 6 w 271"/>
                  <a:gd name="T29" fmla="*/ 0 h 22"/>
                  <a:gd name="T30" fmla="*/ 5 w 271"/>
                  <a:gd name="T31" fmla="*/ 0 h 22"/>
                  <a:gd name="T32" fmla="*/ 4 w 271"/>
                  <a:gd name="T33" fmla="*/ 0 h 22"/>
                  <a:gd name="T34" fmla="*/ 3 w 271"/>
                  <a:gd name="T35" fmla="*/ 0 h 22"/>
                  <a:gd name="T36" fmla="*/ 2 w 271"/>
                  <a:gd name="T37" fmla="*/ 0 h 22"/>
                  <a:gd name="T38" fmla="*/ 2 w 271"/>
                  <a:gd name="T39" fmla="*/ 0 h 22"/>
                  <a:gd name="T40" fmla="*/ 2 w 271"/>
                  <a:gd name="T41" fmla="*/ 0 h 22"/>
                  <a:gd name="T42" fmla="*/ 1 w 271"/>
                  <a:gd name="T43" fmla="*/ 0 h 22"/>
                  <a:gd name="T44" fmla="*/ 0 w 271"/>
                  <a:gd name="T45" fmla="*/ 0 h 22"/>
                  <a:gd name="T46" fmla="*/ 0 w 271"/>
                  <a:gd name="T47" fmla="*/ 0 h 22"/>
                  <a:gd name="T48" fmla="*/ 13 w 271"/>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71" h="22">
                    <a:moveTo>
                      <a:pt x="271" y="0"/>
                    </a:moveTo>
                    <a:lnTo>
                      <a:pt x="271" y="4"/>
                    </a:lnTo>
                    <a:lnTo>
                      <a:pt x="269" y="11"/>
                    </a:lnTo>
                    <a:lnTo>
                      <a:pt x="268" y="18"/>
                    </a:lnTo>
                    <a:lnTo>
                      <a:pt x="268" y="22"/>
                    </a:lnTo>
                    <a:lnTo>
                      <a:pt x="266" y="22"/>
                    </a:lnTo>
                    <a:lnTo>
                      <a:pt x="259" y="22"/>
                    </a:lnTo>
                    <a:lnTo>
                      <a:pt x="248" y="22"/>
                    </a:lnTo>
                    <a:lnTo>
                      <a:pt x="233" y="22"/>
                    </a:lnTo>
                    <a:lnTo>
                      <a:pt x="216" y="22"/>
                    </a:lnTo>
                    <a:lnTo>
                      <a:pt x="197" y="22"/>
                    </a:lnTo>
                    <a:lnTo>
                      <a:pt x="177" y="22"/>
                    </a:lnTo>
                    <a:lnTo>
                      <a:pt x="155" y="22"/>
                    </a:lnTo>
                    <a:lnTo>
                      <a:pt x="133" y="22"/>
                    </a:lnTo>
                    <a:lnTo>
                      <a:pt x="113" y="22"/>
                    </a:lnTo>
                    <a:lnTo>
                      <a:pt x="94" y="22"/>
                    </a:lnTo>
                    <a:lnTo>
                      <a:pt x="76" y="22"/>
                    </a:lnTo>
                    <a:lnTo>
                      <a:pt x="62" y="22"/>
                    </a:lnTo>
                    <a:lnTo>
                      <a:pt x="51" y="22"/>
                    </a:lnTo>
                    <a:lnTo>
                      <a:pt x="43" y="22"/>
                    </a:lnTo>
                    <a:lnTo>
                      <a:pt x="40" y="22"/>
                    </a:lnTo>
                    <a:lnTo>
                      <a:pt x="28" y="11"/>
                    </a:lnTo>
                    <a:lnTo>
                      <a:pt x="5" y="7"/>
                    </a:lnTo>
                    <a:lnTo>
                      <a:pt x="0" y="0"/>
                    </a:lnTo>
                    <a:lnTo>
                      <a:pt x="271" y="0"/>
                    </a:lnTo>
                    <a:close/>
                  </a:path>
                </a:pathLst>
              </a:custGeom>
              <a:solidFill>
                <a:srgbClr val="9972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949" name="Rectangle 303"/>
              <p:cNvSpPr>
                <a:spLocks noChangeArrowheads="1"/>
              </p:cNvSpPr>
              <p:nvPr/>
            </p:nvSpPr>
            <p:spPr bwMode="auto">
              <a:xfrm flipH="1">
                <a:off x="3072" y="3383"/>
                <a:ext cx="138" cy="9"/>
              </a:xfrm>
              <a:prstGeom prst="rect">
                <a:avLst/>
              </a:prstGeom>
              <a:solidFill>
                <a:srgbClr val="D8B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grpSp>
      </p:grpSp>
      <p:grpSp>
        <p:nvGrpSpPr>
          <p:cNvPr id="25613" name="Group 304"/>
          <p:cNvGrpSpPr>
            <a:grpSpLocks/>
          </p:cNvGrpSpPr>
          <p:nvPr/>
        </p:nvGrpSpPr>
        <p:grpSpPr bwMode="auto">
          <a:xfrm>
            <a:off x="3995738" y="4868863"/>
            <a:ext cx="457200" cy="457200"/>
            <a:chOff x="2988" y="3293"/>
            <a:chExt cx="516" cy="414"/>
          </a:xfrm>
        </p:grpSpPr>
        <p:grpSp>
          <p:nvGrpSpPr>
            <p:cNvPr id="25723" name="Group 305"/>
            <p:cNvGrpSpPr>
              <a:grpSpLocks/>
            </p:cNvGrpSpPr>
            <p:nvPr/>
          </p:nvGrpSpPr>
          <p:grpSpPr bwMode="auto">
            <a:xfrm flipH="1">
              <a:off x="3120" y="3341"/>
              <a:ext cx="144" cy="288"/>
              <a:chOff x="1580" y="1056"/>
              <a:chExt cx="148" cy="343"/>
            </a:xfrm>
          </p:grpSpPr>
          <p:sp>
            <p:nvSpPr>
              <p:cNvPr id="25865" name="Freeform 306"/>
              <p:cNvSpPr>
                <a:spLocks/>
              </p:cNvSpPr>
              <p:nvPr/>
            </p:nvSpPr>
            <p:spPr bwMode="auto">
              <a:xfrm flipH="1">
                <a:off x="1598" y="1100"/>
                <a:ext cx="82" cy="77"/>
              </a:xfrm>
              <a:custGeom>
                <a:avLst/>
                <a:gdLst>
                  <a:gd name="T0" fmla="*/ 4 w 457"/>
                  <a:gd name="T1" fmla="*/ 0 h 485"/>
                  <a:gd name="T2" fmla="*/ 3 w 457"/>
                  <a:gd name="T3" fmla="*/ 1 h 485"/>
                  <a:gd name="T4" fmla="*/ 2 w 457"/>
                  <a:gd name="T5" fmla="*/ 2 h 485"/>
                  <a:gd name="T6" fmla="*/ 2 w 457"/>
                  <a:gd name="T7" fmla="*/ 2 h 485"/>
                  <a:gd name="T8" fmla="*/ 2 w 457"/>
                  <a:gd name="T9" fmla="*/ 3 h 485"/>
                  <a:gd name="T10" fmla="*/ 1 w 457"/>
                  <a:gd name="T11" fmla="*/ 5 h 485"/>
                  <a:gd name="T12" fmla="*/ 1 w 457"/>
                  <a:gd name="T13" fmla="*/ 6 h 485"/>
                  <a:gd name="T14" fmla="*/ 1 w 457"/>
                  <a:gd name="T15" fmla="*/ 7 h 485"/>
                  <a:gd name="T16" fmla="*/ 0 w 457"/>
                  <a:gd name="T17" fmla="*/ 8 h 485"/>
                  <a:gd name="T18" fmla="*/ 0 w 457"/>
                  <a:gd name="T19" fmla="*/ 9 h 485"/>
                  <a:gd name="T20" fmla="*/ 0 w 457"/>
                  <a:gd name="T21" fmla="*/ 10 h 485"/>
                  <a:gd name="T22" fmla="*/ 0 w 457"/>
                  <a:gd name="T23" fmla="*/ 12 h 485"/>
                  <a:gd name="T24" fmla="*/ 1 w 457"/>
                  <a:gd name="T25" fmla="*/ 12 h 485"/>
                  <a:gd name="T26" fmla="*/ 2 w 457"/>
                  <a:gd name="T27" fmla="*/ 12 h 485"/>
                  <a:gd name="T28" fmla="*/ 3 w 457"/>
                  <a:gd name="T29" fmla="*/ 12 h 485"/>
                  <a:gd name="T30" fmla="*/ 4 w 457"/>
                  <a:gd name="T31" fmla="*/ 12 h 485"/>
                  <a:gd name="T32" fmla="*/ 6 w 457"/>
                  <a:gd name="T33" fmla="*/ 12 h 485"/>
                  <a:gd name="T34" fmla="*/ 9 w 457"/>
                  <a:gd name="T35" fmla="*/ 12 h 485"/>
                  <a:gd name="T36" fmla="*/ 12 w 457"/>
                  <a:gd name="T37" fmla="*/ 11 h 485"/>
                  <a:gd name="T38" fmla="*/ 14 w 457"/>
                  <a:gd name="T39" fmla="*/ 11 h 485"/>
                  <a:gd name="T40" fmla="*/ 15 w 457"/>
                  <a:gd name="T41" fmla="*/ 10 h 485"/>
                  <a:gd name="T42" fmla="*/ 15 w 457"/>
                  <a:gd name="T43" fmla="*/ 10 h 485"/>
                  <a:gd name="T44" fmla="*/ 15 w 457"/>
                  <a:gd name="T45" fmla="*/ 10 h 485"/>
                  <a:gd name="T46" fmla="*/ 14 w 457"/>
                  <a:gd name="T47" fmla="*/ 10 h 485"/>
                  <a:gd name="T48" fmla="*/ 14 w 457"/>
                  <a:gd name="T49" fmla="*/ 10 h 485"/>
                  <a:gd name="T50" fmla="*/ 12 w 457"/>
                  <a:gd name="T51" fmla="*/ 10 h 485"/>
                  <a:gd name="T52" fmla="*/ 10 w 457"/>
                  <a:gd name="T53" fmla="*/ 9 h 485"/>
                  <a:gd name="T54" fmla="*/ 9 w 457"/>
                  <a:gd name="T55" fmla="*/ 9 h 485"/>
                  <a:gd name="T56" fmla="*/ 8 w 457"/>
                  <a:gd name="T57" fmla="*/ 9 h 485"/>
                  <a:gd name="T58" fmla="*/ 8 w 457"/>
                  <a:gd name="T59" fmla="*/ 9 h 485"/>
                  <a:gd name="T60" fmla="*/ 6 w 457"/>
                  <a:gd name="T61" fmla="*/ 9 h 485"/>
                  <a:gd name="T62" fmla="*/ 5 w 457"/>
                  <a:gd name="T63" fmla="*/ 9 h 485"/>
                  <a:gd name="T64" fmla="*/ 5 w 457"/>
                  <a:gd name="T65" fmla="*/ 9 h 485"/>
                  <a:gd name="T66" fmla="*/ 5 w 457"/>
                  <a:gd name="T67" fmla="*/ 7 h 485"/>
                  <a:gd name="T68" fmla="*/ 6 w 457"/>
                  <a:gd name="T69" fmla="*/ 6 h 485"/>
                  <a:gd name="T70" fmla="*/ 6 w 457"/>
                  <a:gd name="T71" fmla="*/ 4 h 485"/>
                  <a:gd name="T72" fmla="*/ 7 w 457"/>
                  <a:gd name="T73" fmla="*/ 3 h 485"/>
                  <a:gd name="T74" fmla="*/ 7 w 457"/>
                  <a:gd name="T75" fmla="*/ 1 h 485"/>
                  <a:gd name="T76" fmla="*/ 7 w 457"/>
                  <a:gd name="T77" fmla="*/ 1 h 485"/>
                  <a:gd name="T78" fmla="*/ 6 w 457"/>
                  <a:gd name="T79" fmla="*/ 0 h 485"/>
                  <a:gd name="T80" fmla="*/ 6 w 457"/>
                  <a:gd name="T81" fmla="*/ 0 h 485"/>
                  <a:gd name="T82" fmla="*/ 4 w 457"/>
                  <a:gd name="T83" fmla="*/ 0 h 4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57" h="485">
                    <a:moveTo>
                      <a:pt x="125" y="8"/>
                    </a:moveTo>
                    <a:lnTo>
                      <a:pt x="111" y="14"/>
                    </a:lnTo>
                    <a:lnTo>
                      <a:pt x="99" y="24"/>
                    </a:lnTo>
                    <a:lnTo>
                      <a:pt x="87" y="34"/>
                    </a:lnTo>
                    <a:lnTo>
                      <a:pt x="79" y="46"/>
                    </a:lnTo>
                    <a:lnTo>
                      <a:pt x="71" y="60"/>
                    </a:lnTo>
                    <a:lnTo>
                      <a:pt x="64" y="71"/>
                    </a:lnTo>
                    <a:lnTo>
                      <a:pt x="60" y="85"/>
                    </a:lnTo>
                    <a:lnTo>
                      <a:pt x="56" y="97"/>
                    </a:lnTo>
                    <a:lnTo>
                      <a:pt x="50" y="133"/>
                    </a:lnTo>
                    <a:lnTo>
                      <a:pt x="46" y="167"/>
                    </a:lnTo>
                    <a:lnTo>
                      <a:pt x="42" y="195"/>
                    </a:lnTo>
                    <a:lnTo>
                      <a:pt x="40" y="210"/>
                    </a:lnTo>
                    <a:lnTo>
                      <a:pt x="34" y="226"/>
                    </a:lnTo>
                    <a:lnTo>
                      <a:pt x="26" y="250"/>
                    </a:lnTo>
                    <a:lnTo>
                      <a:pt x="18" y="274"/>
                    </a:lnTo>
                    <a:lnTo>
                      <a:pt x="14" y="294"/>
                    </a:lnTo>
                    <a:lnTo>
                      <a:pt x="12" y="312"/>
                    </a:lnTo>
                    <a:lnTo>
                      <a:pt x="8" y="332"/>
                    </a:lnTo>
                    <a:lnTo>
                      <a:pt x="6" y="350"/>
                    </a:lnTo>
                    <a:lnTo>
                      <a:pt x="2" y="363"/>
                    </a:lnTo>
                    <a:lnTo>
                      <a:pt x="0" y="387"/>
                    </a:lnTo>
                    <a:lnTo>
                      <a:pt x="2" y="423"/>
                    </a:lnTo>
                    <a:lnTo>
                      <a:pt x="4" y="459"/>
                    </a:lnTo>
                    <a:lnTo>
                      <a:pt x="12" y="477"/>
                    </a:lnTo>
                    <a:lnTo>
                      <a:pt x="20" y="479"/>
                    </a:lnTo>
                    <a:lnTo>
                      <a:pt x="34" y="481"/>
                    </a:lnTo>
                    <a:lnTo>
                      <a:pt x="54" y="483"/>
                    </a:lnTo>
                    <a:lnTo>
                      <a:pt x="75" y="485"/>
                    </a:lnTo>
                    <a:lnTo>
                      <a:pt x="99" y="485"/>
                    </a:lnTo>
                    <a:lnTo>
                      <a:pt x="123" y="485"/>
                    </a:lnTo>
                    <a:lnTo>
                      <a:pt x="142" y="485"/>
                    </a:lnTo>
                    <a:lnTo>
                      <a:pt x="160" y="483"/>
                    </a:lnTo>
                    <a:lnTo>
                      <a:pt x="199" y="477"/>
                    </a:lnTo>
                    <a:lnTo>
                      <a:pt x="243" y="471"/>
                    </a:lnTo>
                    <a:lnTo>
                      <a:pt x="288" y="461"/>
                    </a:lnTo>
                    <a:lnTo>
                      <a:pt x="331" y="451"/>
                    </a:lnTo>
                    <a:lnTo>
                      <a:pt x="373" y="441"/>
                    </a:lnTo>
                    <a:lnTo>
                      <a:pt x="406" y="433"/>
                    </a:lnTo>
                    <a:lnTo>
                      <a:pt x="430" y="425"/>
                    </a:lnTo>
                    <a:lnTo>
                      <a:pt x="444" y="419"/>
                    </a:lnTo>
                    <a:lnTo>
                      <a:pt x="452" y="415"/>
                    </a:lnTo>
                    <a:lnTo>
                      <a:pt x="456" y="409"/>
                    </a:lnTo>
                    <a:lnTo>
                      <a:pt x="457" y="403"/>
                    </a:lnTo>
                    <a:lnTo>
                      <a:pt x="456" y="393"/>
                    </a:lnTo>
                    <a:lnTo>
                      <a:pt x="452" y="387"/>
                    </a:lnTo>
                    <a:lnTo>
                      <a:pt x="446" y="383"/>
                    </a:lnTo>
                    <a:lnTo>
                      <a:pt x="438" y="381"/>
                    </a:lnTo>
                    <a:lnTo>
                      <a:pt x="430" y="379"/>
                    </a:lnTo>
                    <a:lnTo>
                      <a:pt x="422" y="379"/>
                    </a:lnTo>
                    <a:lnTo>
                      <a:pt x="404" y="377"/>
                    </a:lnTo>
                    <a:lnTo>
                      <a:pt x="381" y="375"/>
                    </a:lnTo>
                    <a:lnTo>
                      <a:pt x="353" y="373"/>
                    </a:lnTo>
                    <a:lnTo>
                      <a:pt x="326" y="373"/>
                    </a:lnTo>
                    <a:lnTo>
                      <a:pt x="300" y="371"/>
                    </a:lnTo>
                    <a:lnTo>
                      <a:pt x="280" y="369"/>
                    </a:lnTo>
                    <a:lnTo>
                      <a:pt x="268" y="369"/>
                    </a:lnTo>
                    <a:lnTo>
                      <a:pt x="261" y="367"/>
                    </a:lnTo>
                    <a:lnTo>
                      <a:pt x="249" y="365"/>
                    </a:lnTo>
                    <a:lnTo>
                      <a:pt x="233" y="363"/>
                    </a:lnTo>
                    <a:lnTo>
                      <a:pt x="217" y="359"/>
                    </a:lnTo>
                    <a:lnTo>
                      <a:pt x="199" y="359"/>
                    </a:lnTo>
                    <a:lnTo>
                      <a:pt x="182" y="359"/>
                    </a:lnTo>
                    <a:lnTo>
                      <a:pt x="164" y="359"/>
                    </a:lnTo>
                    <a:lnTo>
                      <a:pt x="148" y="363"/>
                    </a:lnTo>
                    <a:lnTo>
                      <a:pt x="148" y="338"/>
                    </a:lnTo>
                    <a:lnTo>
                      <a:pt x="154" y="316"/>
                    </a:lnTo>
                    <a:lnTo>
                      <a:pt x="162" y="294"/>
                    </a:lnTo>
                    <a:lnTo>
                      <a:pt x="170" y="272"/>
                    </a:lnTo>
                    <a:lnTo>
                      <a:pt x="178" y="240"/>
                    </a:lnTo>
                    <a:lnTo>
                      <a:pt x="190" y="201"/>
                    </a:lnTo>
                    <a:lnTo>
                      <a:pt x="201" y="161"/>
                    </a:lnTo>
                    <a:lnTo>
                      <a:pt x="215" y="133"/>
                    </a:lnTo>
                    <a:lnTo>
                      <a:pt x="225" y="111"/>
                    </a:lnTo>
                    <a:lnTo>
                      <a:pt x="229" y="83"/>
                    </a:lnTo>
                    <a:lnTo>
                      <a:pt x="227" y="58"/>
                    </a:lnTo>
                    <a:lnTo>
                      <a:pt x="221" y="38"/>
                    </a:lnTo>
                    <a:lnTo>
                      <a:pt x="217" y="30"/>
                    </a:lnTo>
                    <a:lnTo>
                      <a:pt x="209" y="20"/>
                    </a:lnTo>
                    <a:lnTo>
                      <a:pt x="201" y="14"/>
                    </a:lnTo>
                    <a:lnTo>
                      <a:pt x="190" y="6"/>
                    </a:lnTo>
                    <a:lnTo>
                      <a:pt x="176" y="2"/>
                    </a:lnTo>
                    <a:lnTo>
                      <a:pt x="160" y="0"/>
                    </a:lnTo>
                    <a:lnTo>
                      <a:pt x="142" y="2"/>
                    </a:lnTo>
                    <a:lnTo>
                      <a:pt x="125" y="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6" name="Freeform 307"/>
              <p:cNvSpPr>
                <a:spLocks/>
              </p:cNvSpPr>
              <p:nvPr/>
            </p:nvSpPr>
            <p:spPr bwMode="auto">
              <a:xfrm flipH="1">
                <a:off x="1586" y="1099"/>
                <a:ext cx="73" cy="80"/>
              </a:xfrm>
              <a:custGeom>
                <a:avLst/>
                <a:gdLst>
                  <a:gd name="T0" fmla="*/ 0 w 409"/>
                  <a:gd name="T1" fmla="*/ 12 h 500"/>
                  <a:gd name="T2" fmla="*/ 0 w 409"/>
                  <a:gd name="T3" fmla="*/ 12 h 500"/>
                  <a:gd name="T4" fmla="*/ 1 w 409"/>
                  <a:gd name="T5" fmla="*/ 13 h 500"/>
                  <a:gd name="T6" fmla="*/ 3 w 409"/>
                  <a:gd name="T7" fmla="*/ 13 h 500"/>
                  <a:gd name="T8" fmla="*/ 6 w 409"/>
                  <a:gd name="T9" fmla="*/ 13 h 500"/>
                  <a:gd name="T10" fmla="*/ 8 w 409"/>
                  <a:gd name="T11" fmla="*/ 13 h 500"/>
                  <a:gd name="T12" fmla="*/ 9 w 409"/>
                  <a:gd name="T13" fmla="*/ 13 h 500"/>
                  <a:gd name="T14" fmla="*/ 11 w 409"/>
                  <a:gd name="T15" fmla="*/ 12 h 500"/>
                  <a:gd name="T16" fmla="*/ 12 w 409"/>
                  <a:gd name="T17" fmla="*/ 12 h 500"/>
                  <a:gd name="T18" fmla="*/ 12 w 409"/>
                  <a:gd name="T19" fmla="*/ 12 h 500"/>
                  <a:gd name="T20" fmla="*/ 13 w 409"/>
                  <a:gd name="T21" fmla="*/ 11 h 500"/>
                  <a:gd name="T22" fmla="*/ 13 w 409"/>
                  <a:gd name="T23" fmla="*/ 10 h 500"/>
                  <a:gd name="T24" fmla="*/ 12 w 409"/>
                  <a:gd name="T25" fmla="*/ 9 h 500"/>
                  <a:gd name="T26" fmla="*/ 10 w 409"/>
                  <a:gd name="T27" fmla="*/ 9 h 500"/>
                  <a:gd name="T28" fmla="*/ 7 w 409"/>
                  <a:gd name="T29" fmla="*/ 9 h 500"/>
                  <a:gd name="T30" fmla="*/ 6 w 409"/>
                  <a:gd name="T31" fmla="*/ 9 h 500"/>
                  <a:gd name="T32" fmla="*/ 5 w 409"/>
                  <a:gd name="T33" fmla="*/ 9 h 500"/>
                  <a:gd name="T34" fmla="*/ 5 w 409"/>
                  <a:gd name="T35" fmla="*/ 9 h 500"/>
                  <a:gd name="T36" fmla="*/ 6 w 409"/>
                  <a:gd name="T37" fmla="*/ 9 h 500"/>
                  <a:gd name="T38" fmla="*/ 6 w 409"/>
                  <a:gd name="T39" fmla="*/ 7 h 500"/>
                  <a:gd name="T40" fmla="*/ 7 w 409"/>
                  <a:gd name="T41" fmla="*/ 5 h 500"/>
                  <a:gd name="T42" fmla="*/ 8 w 409"/>
                  <a:gd name="T43" fmla="*/ 3 h 500"/>
                  <a:gd name="T44" fmla="*/ 8 w 409"/>
                  <a:gd name="T45" fmla="*/ 2 h 500"/>
                  <a:gd name="T46" fmla="*/ 7 w 409"/>
                  <a:gd name="T47" fmla="*/ 1 h 500"/>
                  <a:gd name="T48" fmla="*/ 7 w 409"/>
                  <a:gd name="T49" fmla="*/ 0 h 500"/>
                  <a:gd name="T50" fmla="*/ 6 w 409"/>
                  <a:gd name="T51" fmla="*/ 0 h 500"/>
                  <a:gd name="T52" fmla="*/ 5 w 409"/>
                  <a:gd name="T53" fmla="*/ 0 h 500"/>
                  <a:gd name="T54" fmla="*/ 3 w 409"/>
                  <a:gd name="T55" fmla="*/ 0 h 500"/>
                  <a:gd name="T56" fmla="*/ 2 w 409"/>
                  <a:gd name="T57" fmla="*/ 1 h 500"/>
                  <a:gd name="T58" fmla="*/ 2 w 409"/>
                  <a:gd name="T59" fmla="*/ 2 h 500"/>
                  <a:gd name="T60" fmla="*/ 2 w 409"/>
                  <a:gd name="T61" fmla="*/ 3 h 500"/>
                  <a:gd name="T62" fmla="*/ 1 w 409"/>
                  <a:gd name="T63" fmla="*/ 5 h 500"/>
                  <a:gd name="T64" fmla="*/ 0 w 409"/>
                  <a:gd name="T65" fmla="*/ 8 h 500"/>
                  <a:gd name="T66" fmla="*/ 0 w 409"/>
                  <a:gd name="T67" fmla="*/ 10 h 5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9" h="500">
                    <a:moveTo>
                      <a:pt x="0" y="451"/>
                    </a:moveTo>
                    <a:lnTo>
                      <a:pt x="2" y="465"/>
                    </a:lnTo>
                    <a:lnTo>
                      <a:pt x="6" y="477"/>
                    </a:lnTo>
                    <a:lnTo>
                      <a:pt x="13" y="487"/>
                    </a:lnTo>
                    <a:lnTo>
                      <a:pt x="23" y="493"/>
                    </a:lnTo>
                    <a:lnTo>
                      <a:pt x="37" y="495"/>
                    </a:lnTo>
                    <a:lnTo>
                      <a:pt x="63" y="496"/>
                    </a:lnTo>
                    <a:lnTo>
                      <a:pt x="96" y="498"/>
                    </a:lnTo>
                    <a:lnTo>
                      <a:pt x="136" y="500"/>
                    </a:lnTo>
                    <a:lnTo>
                      <a:pt x="175" y="500"/>
                    </a:lnTo>
                    <a:lnTo>
                      <a:pt x="214" y="500"/>
                    </a:lnTo>
                    <a:lnTo>
                      <a:pt x="248" y="500"/>
                    </a:lnTo>
                    <a:lnTo>
                      <a:pt x="273" y="498"/>
                    </a:lnTo>
                    <a:lnTo>
                      <a:pt x="293" y="496"/>
                    </a:lnTo>
                    <a:lnTo>
                      <a:pt x="313" y="493"/>
                    </a:lnTo>
                    <a:lnTo>
                      <a:pt x="333" y="489"/>
                    </a:lnTo>
                    <a:lnTo>
                      <a:pt x="350" y="485"/>
                    </a:lnTo>
                    <a:lnTo>
                      <a:pt x="368" y="483"/>
                    </a:lnTo>
                    <a:lnTo>
                      <a:pt x="382" y="479"/>
                    </a:lnTo>
                    <a:lnTo>
                      <a:pt x="394" y="475"/>
                    </a:lnTo>
                    <a:lnTo>
                      <a:pt x="403" y="473"/>
                    </a:lnTo>
                    <a:lnTo>
                      <a:pt x="409" y="439"/>
                    </a:lnTo>
                    <a:lnTo>
                      <a:pt x="409" y="411"/>
                    </a:lnTo>
                    <a:lnTo>
                      <a:pt x="403" y="387"/>
                    </a:lnTo>
                    <a:lnTo>
                      <a:pt x="394" y="373"/>
                    </a:lnTo>
                    <a:lnTo>
                      <a:pt x="372" y="369"/>
                    </a:lnTo>
                    <a:lnTo>
                      <a:pt x="340" y="365"/>
                    </a:lnTo>
                    <a:lnTo>
                      <a:pt x="307" y="361"/>
                    </a:lnTo>
                    <a:lnTo>
                      <a:pt x="269" y="357"/>
                    </a:lnTo>
                    <a:lnTo>
                      <a:pt x="236" y="355"/>
                    </a:lnTo>
                    <a:lnTo>
                      <a:pt x="206" y="354"/>
                    </a:lnTo>
                    <a:lnTo>
                      <a:pt x="185" y="352"/>
                    </a:lnTo>
                    <a:lnTo>
                      <a:pt x="173" y="354"/>
                    </a:lnTo>
                    <a:lnTo>
                      <a:pt x="167" y="355"/>
                    </a:lnTo>
                    <a:lnTo>
                      <a:pt x="167" y="354"/>
                    </a:lnTo>
                    <a:lnTo>
                      <a:pt x="169" y="350"/>
                    </a:lnTo>
                    <a:lnTo>
                      <a:pt x="173" y="346"/>
                    </a:lnTo>
                    <a:lnTo>
                      <a:pt x="179" y="336"/>
                    </a:lnTo>
                    <a:lnTo>
                      <a:pt x="187" y="308"/>
                    </a:lnTo>
                    <a:lnTo>
                      <a:pt x="199" y="272"/>
                    </a:lnTo>
                    <a:lnTo>
                      <a:pt x="212" y="228"/>
                    </a:lnTo>
                    <a:lnTo>
                      <a:pt x="224" y="185"/>
                    </a:lnTo>
                    <a:lnTo>
                      <a:pt x="234" y="143"/>
                    </a:lnTo>
                    <a:lnTo>
                      <a:pt x="240" y="107"/>
                    </a:lnTo>
                    <a:lnTo>
                      <a:pt x="242" y="85"/>
                    </a:lnTo>
                    <a:lnTo>
                      <a:pt x="240" y="66"/>
                    </a:lnTo>
                    <a:lnTo>
                      <a:pt x="234" y="48"/>
                    </a:lnTo>
                    <a:lnTo>
                      <a:pt x="228" y="32"/>
                    </a:lnTo>
                    <a:lnTo>
                      <a:pt x="220" y="20"/>
                    </a:lnTo>
                    <a:lnTo>
                      <a:pt x="210" y="12"/>
                    </a:lnTo>
                    <a:lnTo>
                      <a:pt x="199" y="4"/>
                    </a:lnTo>
                    <a:lnTo>
                      <a:pt x="183" y="2"/>
                    </a:lnTo>
                    <a:lnTo>
                      <a:pt x="165" y="0"/>
                    </a:lnTo>
                    <a:lnTo>
                      <a:pt x="143" y="2"/>
                    </a:lnTo>
                    <a:lnTo>
                      <a:pt x="126" y="6"/>
                    </a:lnTo>
                    <a:lnTo>
                      <a:pt x="108" y="14"/>
                    </a:lnTo>
                    <a:lnTo>
                      <a:pt x="92" y="26"/>
                    </a:lnTo>
                    <a:lnTo>
                      <a:pt x="78" y="42"/>
                    </a:lnTo>
                    <a:lnTo>
                      <a:pt x="69" y="60"/>
                    </a:lnTo>
                    <a:lnTo>
                      <a:pt x="61" y="79"/>
                    </a:lnTo>
                    <a:lnTo>
                      <a:pt x="57" y="103"/>
                    </a:lnTo>
                    <a:lnTo>
                      <a:pt x="53" y="119"/>
                    </a:lnTo>
                    <a:lnTo>
                      <a:pt x="45" y="149"/>
                    </a:lnTo>
                    <a:lnTo>
                      <a:pt x="35" y="195"/>
                    </a:lnTo>
                    <a:lnTo>
                      <a:pt x="23" y="246"/>
                    </a:lnTo>
                    <a:lnTo>
                      <a:pt x="13" y="302"/>
                    </a:lnTo>
                    <a:lnTo>
                      <a:pt x="4" y="357"/>
                    </a:lnTo>
                    <a:lnTo>
                      <a:pt x="0" y="409"/>
                    </a:lnTo>
                    <a:lnTo>
                      <a:pt x="0" y="451"/>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67" name="Freeform 308"/>
              <p:cNvSpPr>
                <a:spLocks/>
              </p:cNvSpPr>
              <p:nvPr/>
            </p:nvSpPr>
            <p:spPr bwMode="auto">
              <a:xfrm flipH="1">
                <a:off x="1641" y="1186"/>
                <a:ext cx="74" cy="199"/>
              </a:xfrm>
              <a:custGeom>
                <a:avLst/>
                <a:gdLst>
                  <a:gd name="T0" fmla="*/ 2 w 418"/>
                  <a:gd name="T1" fmla="*/ 0 h 1261"/>
                  <a:gd name="T2" fmla="*/ 1 w 418"/>
                  <a:gd name="T3" fmla="*/ 1 h 1261"/>
                  <a:gd name="T4" fmla="*/ 0 w 418"/>
                  <a:gd name="T5" fmla="*/ 2 h 1261"/>
                  <a:gd name="T6" fmla="*/ 0 w 418"/>
                  <a:gd name="T7" fmla="*/ 3 h 1261"/>
                  <a:gd name="T8" fmla="*/ 0 w 418"/>
                  <a:gd name="T9" fmla="*/ 4 h 1261"/>
                  <a:gd name="T10" fmla="*/ 1 w 418"/>
                  <a:gd name="T11" fmla="*/ 5 h 1261"/>
                  <a:gd name="T12" fmla="*/ 2 w 418"/>
                  <a:gd name="T13" fmla="*/ 6 h 1261"/>
                  <a:gd name="T14" fmla="*/ 3 w 418"/>
                  <a:gd name="T15" fmla="*/ 7 h 1261"/>
                  <a:gd name="T16" fmla="*/ 4 w 418"/>
                  <a:gd name="T17" fmla="*/ 8 h 1261"/>
                  <a:gd name="T18" fmla="*/ 5 w 418"/>
                  <a:gd name="T19" fmla="*/ 9 h 1261"/>
                  <a:gd name="T20" fmla="*/ 6 w 418"/>
                  <a:gd name="T21" fmla="*/ 12 h 1261"/>
                  <a:gd name="T22" fmla="*/ 7 w 418"/>
                  <a:gd name="T23" fmla="*/ 13 h 1261"/>
                  <a:gd name="T24" fmla="*/ 8 w 418"/>
                  <a:gd name="T25" fmla="*/ 14 h 1261"/>
                  <a:gd name="T26" fmla="*/ 8 w 418"/>
                  <a:gd name="T27" fmla="*/ 15 h 1261"/>
                  <a:gd name="T28" fmla="*/ 8 w 418"/>
                  <a:gd name="T29" fmla="*/ 16 h 1261"/>
                  <a:gd name="T30" fmla="*/ 7 w 418"/>
                  <a:gd name="T31" fmla="*/ 19 h 1261"/>
                  <a:gd name="T32" fmla="*/ 7 w 418"/>
                  <a:gd name="T33" fmla="*/ 21 h 1261"/>
                  <a:gd name="T34" fmla="*/ 8 w 418"/>
                  <a:gd name="T35" fmla="*/ 24 h 1261"/>
                  <a:gd name="T36" fmla="*/ 8 w 418"/>
                  <a:gd name="T37" fmla="*/ 26 h 1261"/>
                  <a:gd name="T38" fmla="*/ 8 w 418"/>
                  <a:gd name="T39" fmla="*/ 29 h 1261"/>
                  <a:gd name="T40" fmla="*/ 9 w 418"/>
                  <a:gd name="T41" fmla="*/ 31 h 1261"/>
                  <a:gd name="T42" fmla="*/ 9 w 418"/>
                  <a:gd name="T43" fmla="*/ 31 h 1261"/>
                  <a:gd name="T44" fmla="*/ 10 w 418"/>
                  <a:gd name="T45" fmla="*/ 31 h 1261"/>
                  <a:gd name="T46" fmla="*/ 10 w 418"/>
                  <a:gd name="T47" fmla="*/ 31 h 1261"/>
                  <a:gd name="T48" fmla="*/ 10 w 418"/>
                  <a:gd name="T49" fmla="*/ 29 h 1261"/>
                  <a:gd name="T50" fmla="*/ 11 w 418"/>
                  <a:gd name="T51" fmla="*/ 25 h 1261"/>
                  <a:gd name="T52" fmla="*/ 11 w 418"/>
                  <a:gd name="T53" fmla="*/ 23 h 1261"/>
                  <a:gd name="T54" fmla="*/ 12 w 418"/>
                  <a:gd name="T55" fmla="*/ 21 h 1261"/>
                  <a:gd name="T56" fmla="*/ 12 w 418"/>
                  <a:gd name="T57" fmla="*/ 19 h 1261"/>
                  <a:gd name="T58" fmla="*/ 12 w 418"/>
                  <a:gd name="T59" fmla="*/ 18 h 1261"/>
                  <a:gd name="T60" fmla="*/ 12 w 418"/>
                  <a:gd name="T61" fmla="*/ 17 h 1261"/>
                  <a:gd name="T62" fmla="*/ 13 w 418"/>
                  <a:gd name="T63" fmla="*/ 15 h 1261"/>
                  <a:gd name="T64" fmla="*/ 13 w 418"/>
                  <a:gd name="T65" fmla="*/ 14 h 1261"/>
                  <a:gd name="T66" fmla="*/ 12 w 418"/>
                  <a:gd name="T67" fmla="*/ 11 h 1261"/>
                  <a:gd name="T68" fmla="*/ 11 w 418"/>
                  <a:gd name="T69" fmla="*/ 9 h 1261"/>
                  <a:gd name="T70" fmla="*/ 10 w 418"/>
                  <a:gd name="T71" fmla="*/ 6 h 1261"/>
                  <a:gd name="T72" fmla="*/ 9 w 418"/>
                  <a:gd name="T73" fmla="*/ 4 h 1261"/>
                  <a:gd name="T74" fmla="*/ 7 w 418"/>
                  <a:gd name="T75" fmla="*/ 1 h 1261"/>
                  <a:gd name="T76" fmla="*/ 5 w 418"/>
                  <a:gd name="T77" fmla="*/ 0 h 1261"/>
                  <a:gd name="T78" fmla="*/ 3 w 418"/>
                  <a:gd name="T79" fmla="*/ 0 h 12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18" h="1261">
                    <a:moveTo>
                      <a:pt x="73" y="8"/>
                    </a:moveTo>
                    <a:lnTo>
                      <a:pt x="58" y="16"/>
                    </a:lnTo>
                    <a:lnTo>
                      <a:pt x="42" y="28"/>
                    </a:lnTo>
                    <a:lnTo>
                      <a:pt x="28" y="44"/>
                    </a:lnTo>
                    <a:lnTo>
                      <a:pt x="16" y="62"/>
                    </a:lnTo>
                    <a:lnTo>
                      <a:pt x="6" y="82"/>
                    </a:lnTo>
                    <a:lnTo>
                      <a:pt x="0" y="103"/>
                    </a:lnTo>
                    <a:lnTo>
                      <a:pt x="0" y="127"/>
                    </a:lnTo>
                    <a:lnTo>
                      <a:pt x="6" y="151"/>
                    </a:lnTo>
                    <a:lnTo>
                      <a:pt x="14" y="169"/>
                    </a:lnTo>
                    <a:lnTo>
                      <a:pt x="26" y="189"/>
                    </a:lnTo>
                    <a:lnTo>
                      <a:pt x="40" y="211"/>
                    </a:lnTo>
                    <a:lnTo>
                      <a:pt x="56" y="232"/>
                    </a:lnTo>
                    <a:lnTo>
                      <a:pt x="69" y="254"/>
                    </a:lnTo>
                    <a:lnTo>
                      <a:pt x="83" y="274"/>
                    </a:lnTo>
                    <a:lnTo>
                      <a:pt x="93" y="288"/>
                    </a:lnTo>
                    <a:lnTo>
                      <a:pt x="101" y="300"/>
                    </a:lnTo>
                    <a:lnTo>
                      <a:pt x="111" y="316"/>
                    </a:lnTo>
                    <a:lnTo>
                      <a:pt x="127" y="344"/>
                    </a:lnTo>
                    <a:lnTo>
                      <a:pt x="148" y="381"/>
                    </a:lnTo>
                    <a:lnTo>
                      <a:pt x="172" y="423"/>
                    </a:lnTo>
                    <a:lnTo>
                      <a:pt x="195" y="465"/>
                    </a:lnTo>
                    <a:lnTo>
                      <a:pt x="217" y="503"/>
                    </a:lnTo>
                    <a:lnTo>
                      <a:pt x="233" y="532"/>
                    </a:lnTo>
                    <a:lnTo>
                      <a:pt x="243" y="550"/>
                    </a:lnTo>
                    <a:lnTo>
                      <a:pt x="253" y="572"/>
                    </a:lnTo>
                    <a:lnTo>
                      <a:pt x="262" y="596"/>
                    </a:lnTo>
                    <a:lnTo>
                      <a:pt x="270" y="616"/>
                    </a:lnTo>
                    <a:lnTo>
                      <a:pt x="270" y="628"/>
                    </a:lnTo>
                    <a:lnTo>
                      <a:pt x="262" y="652"/>
                    </a:lnTo>
                    <a:lnTo>
                      <a:pt x="245" y="695"/>
                    </a:lnTo>
                    <a:lnTo>
                      <a:pt x="229" y="747"/>
                    </a:lnTo>
                    <a:lnTo>
                      <a:pt x="219" y="789"/>
                    </a:lnTo>
                    <a:lnTo>
                      <a:pt x="221" y="848"/>
                    </a:lnTo>
                    <a:lnTo>
                      <a:pt x="229" y="910"/>
                    </a:lnTo>
                    <a:lnTo>
                      <a:pt x="241" y="961"/>
                    </a:lnTo>
                    <a:lnTo>
                      <a:pt x="247" y="989"/>
                    </a:lnTo>
                    <a:lnTo>
                      <a:pt x="253" y="1033"/>
                    </a:lnTo>
                    <a:lnTo>
                      <a:pt x="255" y="1100"/>
                    </a:lnTo>
                    <a:lnTo>
                      <a:pt x="258" y="1168"/>
                    </a:lnTo>
                    <a:lnTo>
                      <a:pt x="266" y="1214"/>
                    </a:lnTo>
                    <a:lnTo>
                      <a:pt x="278" y="1235"/>
                    </a:lnTo>
                    <a:lnTo>
                      <a:pt x="288" y="1251"/>
                    </a:lnTo>
                    <a:lnTo>
                      <a:pt x="298" y="1261"/>
                    </a:lnTo>
                    <a:lnTo>
                      <a:pt x="310" y="1261"/>
                    </a:lnTo>
                    <a:lnTo>
                      <a:pt x="314" y="1257"/>
                    </a:lnTo>
                    <a:lnTo>
                      <a:pt x="318" y="1245"/>
                    </a:lnTo>
                    <a:lnTo>
                      <a:pt x="320" y="1233"/>
                    </a:lnTo>
                    <a:lnTo>
                      <a:pt x="322" y="1218"/>
                    </a:lnTo>
                    <a:lnTo>
                      <a:pt x="325" y="1170"/>
                    </a:lnTo>
                    <a:lnTo>
                      <a:pt x="337" y="1084"/>
                    </a:lnTo>
                    <a:lnTo>
                      <a:pt x="349" y="995"/>
                    </a:lnTo>
                    <a:lnTo>
                      <a:pt x="357" y="941"/>
                    </a:lnTo>
                    <a:lnTo>
                      <a:pt x="363" y="910"/>
                    </a:lnTo>
                    <a:lnTo>
                      <a:pt x="371" y="866"/>
                    </a:lnTo>
                    <a:lnTo>
                      <a:pt x="377" y="822"/>
                    </a:lnTo>
                    <a:lnTo>
                      <a:pt x="381" y="789"/>
                    </a:lnTo>
                    <a:lnTo>
                      <a:pt x="383" y="759"/>
                    </a:lnTo>
                    <a:lnTo>
                      <a:pt x="387" y="729"/>
                    </a:lnTo>
                    <a:lnTo>
                      <a:pt x="389" y="701"/>
                    </a:lnTo>
                    <a:lnTo>
                      <a:pt x="392" y="681"/>
                    </a:lnTo>
                    <a:lnTo>
                      <a:pt x="398" y="663"/>
                    </a:lnTo>
                    <a:lnTo>
                      <a:pt x="410" y="638"/>
                    </a:lnTo>
                    <a:lnTo>
                      <a:pt x="418" y="608"/>
                    </a:lnTo>
                    <a:lnTo>
                      <a:pt x="418" y="582"/>
                    </a:lnTo>
                    <a:lnTo>
                      <a:pt x="406" y="544"/>
                    </a:lnTo>
                    <a:lnTo>
                      <a:pt x="392" y="489"/>
                    </a:lnTo>
                    <a:lnTo>
                      <a:pt x="377" y="429"/>
                    </a:lnTo>
                    <a:lnTo>
                      <a:pt x="365" y="383"/>
                    </a:lnTo>
                    <a:lnTo>
                      <a:pt x="357" y="344"/>
                    </a:lnTo>
                    <a:lnTo>
                      <a:pt x="345" y="298"/>
                    </a:lnTo>
                    <a:lnTo>
                      <a:pt x="331" y="250"/>
                    </a:lnTo>
                    <a:lnTo>
                      <a:pt x="316" y="205"/>
                    </a:lnTo>
                    <a:lnTo>
                      <a:pt x="288" y="145"/>
                    </a:lnTo>
                    <a:lnTo>
                      <a:pt x="260" y="95"/>
                    </a:lnTo>
                    <a:lnTo>
                      <a:pt x="231" y="56"/>
                    </a:lnTo>
                    <a:lnTo>
                      <a:pt x="199" y="28"/>
                    </a:lnTo>
                    <a:lnTo>
                      <a:pt x="168" y="10"/>
                    </a:lnTo>
                    <a:lnTo>
                      <a:pt x="136" y="0"/>
                    </a:lnTo>
                    <a:lnTo>
                      <a:pt x="105" y="0"/>
                    </a:lnTo>
                    <a:lnTo>
                      <a:pt x="73" y="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8" name="Freeform 309"/>
              <p:cNvSpPr>
                <a:spLocks/>
              </p:cNvSpPr>
              <p:nvPr/>
            </p:nvSpPr>
            <p:spPr bwMode="auto">
              <a:xfrm flipH="1">
                <a:off x="1660" y="137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2"/>
                    </a:lnTo>
                    <a:lnTo>
                      <a:pt x="6" y="4"/>
                    </a:lnTo>
                    <a:lnTo>
                      <a:pt x="2" y="10"/>
                    </a:lnTo>
                    <a:lnTo>
                      <a:pt x="0" y="16"/>
                    </a:lnTo>
                    <a:lnTo>
                      <a:pt x="2" y="22"/>
                    </a:lnTo>
                    <a:lnTo>
                      <a:pt x="6" y="28"/>
                    </a:lnTo>
                    <a:lnTo>
                      <a:pt x="10" y="32"/>
                    </a:lnTo>
                    <a:lnTo>
                      <a:pt x="16" y="34"/>
                    </a:lnTo>
                    <a:lnTo>
                      <a:pt x="24" y="3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9" name="Freeform 310"/>
              <p:cNvSpPr>
                <a:spLocks/>
              </p:cNvSpPr>
              <p:nvPr/>
            </p:nvSpPr>
            <p:spPr bwMode="auto">
              <a:xfrm flipH="1">
                <a:off x="1621" y="1370"/>
                <a:ext cx="53"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0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6 w 299"/>
                  <a:gd name="T49" fmla="*/ 4 h 159"/>
                  <a:gd name="T50" fmla="*/ 7 w 299"/>
                  <a:gd name="T51" fmla="*/ 4 h 159"/>
                  <a:gd name="T52" fmla="*/ 7 w 299"/>
                  <a:gd name="T53" fmla="*/ 4 h 159"/>
                  <a:gd name="T54" fmla="*/ 8 w 299"/>
                  <a:gd name="T55" fmla="*/ 4 h 159"/>
                  <a:gd name="T56" fmla="*/ 9 w 299"/>
                  <a:gd name="T57" fmla="*/ 4 h 159"/>
                  <a:gd name="T58" fmla="*/ 9 w 299"/>
                  <a:gd name="T59" fmla="*/ 4 h 159"/>
                  <a:gd name="T60" fmla="*/ 9 w 299"/>
                  <a:gd name="T61" fmla="*/ 4 h 159"/>
                  <a:gd name="T62" fmla="*/ 9 w 299"/>
                  <a:gd name="T63" fmla="*/ 4 h 159"/>
                  <a:gd name="T64" fmla="*/ 9 w 299"/>
                  <a:gd name="T65" fmla="*/ 3 h 159"/>
                  <a:gd name="T66" fmla="*/ 9 w 299"/>
                  <a:gd name="T67" fmla="*/ 3 h 159"/>
                  <a:gd name="T68" fmla="*/ 9 w 299"/>
                  <a:gd name="T69" fmla="*/ 3 h 159"/>
                  <a:gd name="T70" fmla="*/ 9 w 299"/>
                  <a:gd name="T71" fmla="*/ 3 h 159"/>
                  <a:gd name="T72" fmla="*/ 8 w 299"/>
                  <a:gd name="T73" fmla="*/ 3 h 159"/>
                  <a:gd name="T74" fmla="*/ 7 w 299"/>
                  <a:gd name="T75" fmla="*/ 3 h 159"/>
                  <a:gd name="T76" fmla="*/ 7 w 299"/>
                  <a:gd name="T77" fmla="*/ 3 h 159"/>
                  <a:gd name="T78" fmla="*/ 7 w 299"/>
                  <a:gd name="T79" fmla="*/ 2 h 159"/>
                  <a:gd name="T80" fmla="*/ 6 w 299"/>
                  <a:gd name="T81" fmla="*/ 2 h 159"/>
                  <a:gd name="T82" fmla="*/ 6 w 299"/>
                  <a:gd name="T83" fmla="*/ 2 h 159"/>
                  <a:gd name="T84" fmla="*/ 5 w 299"/>
                  <a:gd name="T85" fmla="*/ 2 h 159"/>
                  <a:gd name="T86" fmla="*/ 4 w 299"/>
                  <a:gd name="T87" fmla="*/ 1 h 159"/>
                  <a:gd name="T88" fmla="*/ 4 w 299"/>
                  <a:gd name="T89" fmla="*/ 1 h 159"/>
                  <a:gd name="T90" fmla="*/ 3 w 299"/>
                  <a:gd name="T91" fmla="*/ 0 h 159"/>
                  <a:gd name="T92" fmla="*/ 2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2" y="36"/>
                    </a:lnTo>
                    <a:lnTo>
                      <a:pt x="14" y="54"/>
                    </a:lnTo>
                    <a:lnTo>
                      <a:pt x="6" y="69"/>
                    </a:lnTo>
                    <a:lnTo>
                      <a:pt x="0" y="89"/>
                    </a:lnTo>
                    <a:lnTo>
                      <a:pt x="0" y="109"/>
                    </a:lnTo>
                    <a:lnTo>
                      <a:pt x="2" y="123"/>
                    </a:lnTo>
                    <a:lnTo>
                      <a:pt x="2" y="133"/>
                    </a:lnTo>
                    <a:lnTo>
                      <a:pt x="4" y="139"/>
                    </a:lnTo>
                    <a:lnTo>
                      <a:pt x="12" y="141"/>
                    </a:lnTo>
                    <a:lnTo>
                      <a:pt x="20" y="141"/>
                    </a:lnTo>
                    <a:lnTo>
                      <a:pt x="31" y="139"/>
                    </a:lnTo>
                    <a:lnTo>
                      <a:pt x="45" y="141"/>
                    </a:lnTo>
                    <a:lnTo>
                      <a:pt x="63" y="143"/>
                    </a:lnTo>
                    <a:lnTo>
                      <a:pt x="75" y="145"/>
                    </a:lnTo>
                    <a:lnTo>
                      <a:pt x="91" y="149"/>
                    </a:lnTo>
                    <a:lnTo>
                      <a:pt x="108" y="151"/>
                    </a:lnTo>
                    <a:lnTo>
                      <a:pt x="128" y="155"/>
                    </a:lnTo>
                    <a:lnTo>
                      <a:pt x="148" y="157"/>
                    </a:lnTo>
                    <a:lnTo>
                      <a:pt x="167" y="159"/>
                    </a:lnTo>
                    <a:lnTo>
                      <a:pt x="187" y="159"/>
                    </a:lnTo>
                    <a:lnTo>
                      <a:pt x="205" y="159"/>
                    </a:lnTo>
                    <a:lnTo>
                      <a:pt x="221" y="159"/>
                    </a:lnTo>
                    <a:lnTo>
                      <a:pt x="238" y="157"/>
                    </a:lnTo>
                    <a:lnTo>
                      <a:pt x="254" y="157"/>
                    </a:lnTo>
                    <a:lnTo>
                      <a:pt x="268" y="155"/>
                    </a:lnTo>
                    <a:lnTo>
                      <a:pt x="282" y="153"/>
                    </a:lnTo>
                    <a:lnTo>
                      <a:pt x="291" y="149"/>
                    </a:lnTo>
                    <a:lnTo>
                      <a:pt x="297" y="145"/>
                    </a:lnTo>
                    <a:lnTo>
                      <a:pt x="299" y="141"/>
                    </a:lnTo>
                    <a:lnTo>
                      <a:pt x="295" y="135"/>
                    </a:lnTo>
                    <a:lnTo>
                      <a:pt x="286" y="129"/>
                    </a:lnTo>
                    <a:lnTo>
                      <a:pt x="272" y="121"/>
                    </a:lnTo>
                    <a:lnTo>
                      <a:pt x="256" y="115"/>
                    </a:lnTo>
                    <a:lnTo>
                      <a:pt x="238" y="107"/>
                    </a:lnTo>
                    <a:lnTo>
                      <a:pt x="222" y="101"/>
                    </a:lnTo>
                    <a:lnTo>
                      <a:pt x="209" y="95"/>
                    </a:lnTo>
                    <a:lnTo>
                      <a:pt x="199" y="91"/>
                    </a:lnTo>
                    <a:lnTo>
                      <a:pt x="181" y="79"/>
                    </a:lnTo>
                    <a:lnTo>
                      <a:pt x="161" y="63"/>
                    </a:lnTo>
                    <a:lnTo>
                      <a:pt x="140" y="48"/>
                    </a:lnTo>
                    <a:lnTo>
                      <a:pt x="118" y="32"/>
                    </a:lnTo>
                    <a:lnTo>
                      <a:pt x="96" y="18"/>
                    </a:lnTo>
                    <a:lnTo>
                      <a:pt x="77" y="6"/>
                    </a:lnTo>
                    <a:lnTo>
                      <a:pt x="61" y="0"/>
                    </a:lnTo>
                    <a:lnTo>
                      <a:pt x="49"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0" name="Freeform 311"/>
              <p:cNvSpPr>
                <a:spLocks/>
              </p:cNvSpPr>
              <p:nvPr/>
            </p:nvSpPr>
            <p:spPr bwMode="auto">
              <a:xfrm flipH="1">
                <a:off x="1660" y="1373"/>
                <a:ext cx="6" cy="5"/>
              </a:xfrm>
              <a:custGeom>
                <a:avLst/>
                <a:gdLst>
                  <a:gd name="T0" fmla="*/ 1 w 34"/>
                  <a:gd name="T1" fmla="*/ 1 h 34"/>
                  <a:gd name="T2" fmla="*/ 1 w 34"/>
                  <a:gd name="T3" fmla="*/ 1 h 34"/>
                  <a:gd name="T4" fmla="*/ 1 w 34"/>
                  <a:gd name="T5" fmla="*/ 1 h 34"/>
                  <a:gd name="T6" fmla="*/ 1 w 34"/>
                  <a:gd name="T7" fmla="*/ 0 h 34"/>
                  <a:gd name="T8" fmla="*/ 1 w 34"/>
                  <a:gd name="T9" fmla="*/ 0 h 34"/>
                  <a:gd name="T10" fmla="*/ 1 w 34"/>
                  <a:gd name="T11" fmla="*/ 0 h 34"/>
                  <a:gd name="T12" fmla="*/ 1 w 34"/>
                  <a:gd name="T13" fmla="*/ 0 h 34"/>
                  <a:gd name="T14" fmla="*/ 1 w 34"/>
                  <a:gd name="T15" fmla="*/ 0 h 34"/>
                  <a:gd name="T16" fmla="*/ 0 w 34"/>
                  <a:gd name="T17" fmla="*/ 0 h 34"/>
                  <a:gd name="T18" fmla="*/ 0 w 34"/>
                  <a:gd name="T19" fmla="*/ 0 h 34"/>
                  <a:gd name="T20" fmla="*/ 0 w 34"/>
                  <a:gd name="T21" fmla="*/ 0 h 34"/>
                  <a:gd name="T22" fmla="*/ 0 w 34"/>
                  <a:gd name="T23" fmla="*/ 0 h 34"/>
                  <a:gd name="T24" fmla="*/ 0 w 34"/>
                  <a:gd name="T25" fmla="*/ 0 h 34"/>
                  <a:gd name="T26" fmla="*/ 0 w 34"/>
                  <a:gd name="T27" fmla="*/ 1 h 34"/>
                  <a:gd name="T28" fmla="*/ 0 w 34"/>
                  <a:gd name="T29" fmla="*/ 1 h 34"/>
                  <a:gd name="T30" fmla="*/ 1 w 34"/>
                  <a:gd name="T31" fmla="*/ 1 h 34"/>
                  <a:gd name="T32" fmla="*/ 1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24" y="32"/>
                    </a:moveTo>
                    <a:lnTo>
                      <a:pt x="30" y="30"/>
                    </a:lnTo>
                    <a:lnTo>
                      <a:pt x="32" y="24"/>
                    </a:lnTo>
                    <a:lnTo>
                      <a:pt x="34" y="18"/>
                    </a:lnTo>
                    <a:lnTo>
                      <a:pt x="34" y="10"/>
                    </a:lnTo>
                    <a:lnTo>
                      <a:pt x="30" y="4"/>
                    </a:lnTo>
                    <a:lnTo>
                      <a:pt x="24" y="2"/>
                    </a:lnTo>
                    <a:lnTo>
                      <a:pt x="18" y="0"/>
                    </a:lnTo>
                    <a:lnTo>
                      <a:pt x="12" y="0"/>
                    </a:lnTo>
                    <a:lnTo>
                      <a:pt x="6" y="4"/>
                    </a:lnTo>
                    <a:lnTo>
                      <a:pt x="2" y="10"/>
                    </a:lnTo>
                    <a:lnTo>
                      <a:pt x="0" y="16"/>
                    </a:lnTo>
                    <a:lnTo>
                      <a:pt x="2" y="22"/>
                    </a:lnTo>
                    <a:lnTo>
                      <a:pt x="4" y="28"/>
                    </a:lnTo>
                    <a:lnTo>
                      <a:pt x="10" y="32"/>
                    </a:lnTo>
                    <a:lnTo>
                      <a:pt x="16" y="34"/>
                    </a:lnTo>
                    <a:lnTo>
                      <a:pt x="24" y="3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1" name="Freeform 312"/>
              <p:cNvSpPr>
                <a:spLocks/>
              </p:cNvSpPr>
              <p:nvPr/>
            </p:nvSpPr>
            <p:spPr bwMode="auto">
              <a:xfrm flipH="1">
                <a:off x="1620" y="1376"/>
                <a:ext cx="55" cy="20"/>
              </a:xfrm>
              <a:custGeom>
                <a:avLst/>
                <a:gdLst>
                  <a:gd name="T0" fmla="*/ 1 w 311"/>
                  <a:gd name="T1" fmla="*/ 0 h 125"/>
                  <a:gd name="T2" fmla="*/ 0 w 311"/>
                  <a:gd name="T3" fmla="*/ 0 h 125"/>
                  <a:gd name="T4" fmla="*/ 0 w 311"/>
                  <a:gd name="T5" fmla="*/ 1 h 125"/>
                  <a:gd name="T6" fmla="*/ 0 w 311"/>
                  <a:gd name="T7" fmla="*/ 1 h 125"/>
                  <a:gd name="T8" fmla="*/ 0 w 311"/>
                  <a:gd name="T9" fmla="*/ 2 h 125"/>
                  <a:gd name="T10" fmla="*/ 0 w 311"/>
                  <a:gd name="T11" fmla="*/ 2 h 125"/>
                  <a:gd name="T12" fmla="*/ 0 w 311"/>
                  <a:gd name="T13" fmla="*/ 2 h 125"/>
                  <a:gd name="T14" fmla="*/ 0 w 311"/>
                  <a:gd name="T15" fmla="*/ 3 h 125"/>
                  <a:gd name="T16" fmla="*/ 0 w 311"/>
                  <a:gd name="T17" fmla="*/ 3 h 125"/>
                  <a:gd name="T18" fmla="*/ 0 w 311"/>
                  <a:gd name="T19" fmla="*/ 3 h 125"/>
                  <a:gd name="T20" fmla="*/ 1 w 311"/>
                  <a:gd name="T21" fmla="*/ 3 h 125"/>
                  <a:gd name="T22" fmla="*/ 1 w 311"/>
                  <a:gd name="T23" fmla="*/ 3 h 125"/>
                  <a:gd name="T24" fmla="*/ 1 w 311"/>
                  <a:gd name="T25" fmla="*/ 3 h 125"/>
                  <a:gd name="T26" fmla="*/ 2 w 311"/>
                  <a:gd name="T27" fmla="*/ 3 h 125"/>
                  <a:gd name="T28" fmla="*/ 2 w 311"/>
                  <a:gd name="T29" fmla="*/ 3 h 125"/>
                  <a:gd name="T30" fmla="*/ 3 w 311"/>
                  <a:gd name="T31" fmla="*/ 3 h 125"/>
                  <a:gd name="T32" fmla="*/ 3 w 311"/>
                  <a:gd name="T33" fmla="*/ 3 h 125"/>
                  <a:gd name="T34" fmla="*/ 4 w 311"/>
                  <a:gd name="T35" fmla="*/ 3 h 125"/>
                  <a:gd name="T36" fmla="*/ 5 w 311"/>
                  <a:gd name="T37" fmla="*/ 3 h 125"/>
                  <a:gd name="T38" fmla="*/ 5 w 311"/>
                  <a:gd name="T39" fmla="*/ 3 h 125"/>
                  <a:gd name="T40" fmla="*/ 6 w 311"/>
                  <a:gd name="T41" fmla="*/ 3 h 125"/>
                  <a:gd name="T42" fmla="*/ 7 w 311"/>
                  <a:gd name="T43" fmla="*/ 3 h 125"/>
                  <a:gd name="T44" fmla="*/ 7 w 311"/>
                  <a:gd name="T45" fmla="*/ 3 h 125"/>
                  <a:gd name="T46" fmla="*/ 8 w 311"/>
                  <a:gd name="T47" fmla="*/ 3 h 125"/>
                  <a:gd name="T48" fmla="*/ 9 w 311"/>
                  <a:gd name="T49" fmla="*/ 3 h 125"/>
                  <a:gd name="T50" fmla="*/ 9 w 311"/>
                  <a:gd name="T51" fmla="*/ 3 h 125"/>
                  <a:gd name="T52" fmla="*/ 10 w 311"/>
                  <a:gd name="T53" fmla="*/ 3 h 125"/>
                  <a:gd name="T54" fmla="*/ 10 w 311"/>
                  <a:gd name="T55" fmla="*/ 3 h 125"/>
                  <a:gd name="T56" fmla="*/ 10 w 311"/>
                  <a:gd name="T57" fmla="*/ 3 h 125"/>
                  <a:gd name="T58" fmla="*/ 10 w 311"/>
                  <a:gd name="T59" fmla="*/ 2 h 125"/>
                  <a:gd name="T60" fmla="*/ 9 w 311"/>
                  <a:gd name="T61" fmla="*/ 2 h 125"/>
                  <a:gd name="T62" fmla="*/ 9 w 311"/>
                  <a:gd name="T63" fmla="*/ 2 h 125"/>
                  <a:gd name="T64" fmla="*/ 8 w 311"/>
                  <a:gd name="T65" fmla="*/ 2 h 125"/>
                  <a:gd name="T66" fmla="*/ 8 w 311"/>
                  <a:gd name="T67" fmla="*/ 2 h 125"/>
                  <a:gd name="T68" fmla="*/ 7 w 311"/>
                  <a:gd name="T69" fmla="*/ 1 h 125"/>
                  <a:gd name="T70" fmla="*/ 7 w 311"/>
                  <a:gd name="T71" fmla="*/ 1 h 125"/>
                  <a:gd name="T72" fmla="*/ 7 w 311"/>
                  <a:gd name="T73" fmla="*/ 1 h 125"/>
                  <a:gd name="T74" fmla="*/ 6 w 311"/>
                  <a:gd name="T75" fmla="*/ 1 h 125"/>
                  <a:gd name="T76" fmla="*/ 6 w 311"/>
                  <a:gd name="T77" fmla="*/ 1 h 125"/>
                  <a:gd name="T78" fmla="*/ 5 w 311"/>
                  <a:gd name="T79" fmla="*/ 0 h 125"/>
                  <a:gd name="T80" fmla="*/ 5 w 311"/>
                  <a:gd name="T81" fmla="*/ 0 h 125"/>
                  <a:gd name="T82" fmla="*/ 5 w 311"/>
                  <a:gd name="T83" fmla="*/ 0 h 125"/>
                  <a:gd name="T84" fmla="*/ 4 w 311"/>
                  <a:gd name="T85" fmla="*/ 0 h 125"/>
                  <a:gd name="T86" fmla="*/ 4 w 311"/>
                  <a:gd name="T87" fmla="*/ 0 h 125"/>
                  <a:gd name="T88" fmla="*/ 4 w 311"/>
                  <a:gd name="T89" fmla="*/ 1 h 125"/>
                  <a:gd name="T90" fmla="*/ 4 w 311"/>
                  <a:gd name="T91" fmla="*/ 1 h 125"/>
                  <a:gd name="T92" fmla="*/ 3 w 311"/>
                  <a:gd name="T93" fmla="*/ 1 h 125"/>
                  <a:gd name="T94" fmla="*/ 3 w 311"/>
                  <a:gd name="T95" fmla="*/ 1 h 125"/>
                  <a:gd name="T96" fmla="*/ 3 w 311"/>
                  <a:gd name="T97" fmla="*/ 1 h 125"/>
                  <a:gd name="T98" fmla="*/ 2 w 311"/>
                  <a:gd name="T99" fmla="*/ 1 h 125"/>
                  <a:gd name="T100" fmla="*/ 2 w 311"/>
                  <a:gd name="T101" fmla="*/ 1 h 125"/>
                  <a:gd name="T102" fmla="*/ 2 w 311"/>
                  <a:gd name="T103" fmla="*/ 0 h 125"/>
                  <a:gd name="T104" fmla="*/ 1 w 311"/>
                  <a:gd name="T105" fmla="*/ 0 h 125"/>
                  <a:gd name="T106" fmla="*/ 1 w 311"/>
                  <a:gd name="T107" fmla="*/ 0 h 125"/>
                  <a:gd name="T108" fmla="*/ 1 w 311"/>
                  <a:gd name="T109" fmla="*/ 0 h 125"/>
                  <a:gd name="T110" fmla="*/ 1 w 311"/>
                  <a:gd name="T111" fmla="*/ 0 h 125"/>
                  <a:gd name="T112" fmla="*/ 1 w 311"/>
                  <a:gd name="T113" fmla="*/ 0 h 125"/>
                  <a:gd name="T114" fmla="*/ 1 w 311"/>
                  <a:gd name="T115" fmla="*/ 0 h 125"/>
                  <a:gd name="T116" fmla="*/ 1 w 311"/>
                  <a:gd name="T117" fmla="*/ 0 h 125"/>
                  <a:gd name="T118" fmla="*/ 1 w 311"/>
                  <a:gd name="T119" fmla="*/ 0 h 125"/>
                  <a:gd name="T120" fmla="*/ 1 w 311"/>
                  <a:gd name="T121" fmla="*/ 0 h 1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1" h="125">
                    <a:moveTo>
                      <a:pt x="18" y="8"/>
                    </a:moveTo>
                    <a:lnTo>
                      <a:pt x="14" y="18"/>
                    </a:lnTo>
                    <a:lnTo>
                      <a:pt x="8" y="33"/>
                    </a:lnTo>
                    <a:lnTo>
                      <a:pt x="2" y="51"/>
                    </a:lnTo>
                    <a:lnTo>
                      <a:pt x="0" y="67"/>
                    </a:lnTo>
                    <a:lnTo>
                      <a:pt x="0" y="75"/>
                    </a:lnTo>
                    <a:lnTo>
                      <a:pt x="0" y="85"/>
                    </a:lnTo>
                    <a:lnTo>
                      <a:pt x="2" y="97"/>
                    </a:lnTo>
                    <a:lnTo>
                      <a:pt x="6" y="103"/>
                    </a:lnTo>
                    <a:lnTo>
                      <a:pt x="12" y="105"/>
                    </a:lnTo>
                    <a:lnTo>
                      <a:pt x="20" y="105"/>
                    </a:lnTo>
                    <a:lnTo>
                      <a:pt x="33" y="107"/>
                    </a:lnTo>
                    <a:lnTo>
                      <a:pt x="47" y="107"/>
                    </a:lnTo>
                    <a:lnTo>
                      <a:pt x="61" y="109"/>
                    </a:lnTo>
                    <a:lnTo>
                      <a:pt x="75" y="111"/>
                    </a:lnTo>
                    <a:lnTo>
                      <a:pt x="87" y="111"/>
                    </a:lnTo>
                    <a:lnTo>
                      <a:pt x="97" y="113"/>
                    </a:lnTo>
                    <a:lnTo>
                      <a:pt x="126" y="119"/>
                    </a:lnTo>
                    <a:lnTo>
                      <a:pt x="152" y="123"/>
                    </a:lnTo>
                    <a:lnTo>
                      <a:pt x="175" y="125"/>
                    </a:lnTo>
                    <a:lnTo>
                      <a:pt x="197" y="125"/>
                    </a:lnTo>
                    <a:lnTo>
                      <a:pt x="219" y="125"/>
                    </a:lnTo>
                    <a:lnTo>
                      <a:pt x="238" y="125"/>
                    </a:lnTo>
                    <a:lnTo>
                      <a:pt x="258" y="123"/>
                    </a:lnTo>
                    <a:lnTo>
                      <a:pt x="278" y="121"/>
                    </a:lnTo>
                    <a:lnTo>
                      <a:pt x="294" y="119"/>
                    </a:lnTo>
                    <a:lnTo>
                      <a:pt x="305" y="115"/>
                    </a:lnTo>
                    <a:lnTo>
                      <a:pt x="311" y="109"/>
                    </a:lnTo>
                    <a:lnTo>
                      <a:pt x="311" y="99"/>
                    </a:lnTo>
                    <a:lnTo>
                      <a:pt x="305" y="93"/>
                    </a:lnTo>
                    <a:lnTo>
                      <a:pt x="294" y="85"/>
                    </a:lnTo>
                    <a:lnTo>
                      <a:pt x="278" y="77"/>
                    </a:lnTo>
                    <a:lnTo>
                      <a:pt x="262" y="71"/>
                    </a:lnTo>
                    <a:lnTo>
                      <a:pt x="244" y="63"/>
                    </a:lnTo>
                    <a:lnTo>
                      <a:pt x="227" y="57"/>
                    </a:lnTo>
                    <a:lnTo>
                      <a:pt x="215" y="53"/>
                    </a:lnTo>
                    <a:lnTo>
                      <a:pt x="207" y="49"/>
                    </a:lnTo>
                    <a:lnTo>
                      <a:pt x="195" y="41"/>
                    </a:lnTo>
                    <a:lnTo>
                      <a:pt x="179" y="31"/>
                    </a:lnTo>
                    <a:lnTo>
                      <a:pt x="165" y="20"/>
                    </a:lnTo>
                    <a:lnTo>
                      <a:pt x="158" y="14"/>
                    </a:lnTo>
                    <a:lnTo>
                      <a:pt x="152" y="10"/>
                    </a:lnTo>
                    <a:lnTo>
                      <a:pt x="144" y="8"/>
                    </a:lnTo>
                    <a:lnTo>
                      <a:pt x="136" y="14"/>
                    </a:lnTo>
                    <a:lnTo>
                      <a:pt x="130" y="29"/>
                    </a:lnTo>
                    <a:lnTo>
                      <a:pt x="120" y="33"/>
                    </a:lnTo>
                    <a:lnTo>
                      <a:pt x="108" y="35"/>
                    </a:lnTo>
                    <a:lnTo>
                      <a:pt x="97" y="35"/>
                    </a:lnTo>
                    <a:lnTo>
                      <a:pt x="85" y="31"/>
                    </a:lnTo>
                    <a:lnTo>
                      <a:pt x="73" y="27"/>
                    </a:lnTo>
                    <a:lnTo>
                      <a:pt x="61" y="23"/>
                    </a:lnTo>
                    <a:lnTo>
                      <a:pt x="49" y="18"/>
                    </a:lnTo>
                    <a:lnTo>
                      <a:pt x="39" y="10"/>
                    </a:lnTo>
                    <a:lnTo>
                      <a:pt x="33" y="6"/>
                    </a:lnTo>
                    <a:lnTo>
                      <a:pt x="30" y="2"/>
                    </a:lnTo>
                    <a:lnTo>
                      <a:pt x="26" y="0"/>
                    </a:lnTo>
                    <a:lnTo>
                      <a:pt x="22" y="0"/>
                    </a:lnTo>
                    <a:lnTo>
                      <a:pt x="20" y="4"/>
                    </a:lnTo>
                    <a:lnTo>
                      <a:pt x="20" y="6"/>
                    </a:lnTo>
                    <a:lnTo>
                      <a:pt x="18" y="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2" name="Freeform 313"/>
              <p:cNvSpPr>
                <a:spLocks/>
              </p:cNvSpPr>
              <p:nvPr/>
            </p:nvSpPr>
            <p:spPr bwMode="auto">
              <a:xfrm flipH="1">
                <a:off x="1620" y="1392"/>
                <a:ext cx="54" cy="5"/>
              </a:xfrm>
              <a:custGeom>
                <a:avLst/>
                <a:gdLst>
                  <a:gd name="T0" fmla="*/ 0 w 309"/>
                  <a:gd name="T1" fmla="*/ 0 h 32"/>
                  <a:gd name="T2" fmla="*/ 0 w 309"/>
                  <a:gd name="T3" fmla="*/ 0 h 32"/>
                  <a:gd name="T4" fmla="*/ 1 w 309"/>
                  <a:gd name="T5" fmla="*/ 0 h 32"/>
                  <a:gd name="T6" fmla="*/ 1 w 309"/>
                  <a:gd name="T7" fmla="*/ 0 h 32"/>
                  <a:gd name="T8" fmla="*/ 1 w 309"/>
                  <a:gd name="T9" fmla="*/ 0 h 32"/>
                  <a:gd name="T10" fmla="*/ 2 w 309"/>
                  <a:gd name="T11" fmla="*/ 0 h 32"/>
                  <a:gd name="T12" fmla="*/ 2 w 309"/>
                  <a:gd name="T13" fmla="*/ 0 h 32"/>
                  <a:gd name="T14" fmla="*/ 3 w 309"/>
                  <a:gd name="T15" fmla="*/ 0 h 32"/>
                  <a:gd name="T16" fmla="*/ 3 w 309"/>
                  <a:gd name="T17" fmla="*/ 0 h 32"/>
                  <a:gd name="T18" fmla="*/ 4 w 309"/>
                  <a:gd name="T19" fmla="*/ 0 h 32"/>
                  <a:gd name="T20" fmla="*/ 5 w 309"/>
                  <a:gd name="T21" fmla="*/ 0 h 32"/>
                  <a:gd name="T22" fmla="*/ 5 w 309"/>
                  <a:gd name="T23" fmla="*/ 0 h 32"/>
                  <a:gd name="T24" fmla="*/ 6 w 309"/>
                  <a:gd name="T25" fmla="*/ 0 h 32"/>
                  <a:gd name="T26" fmla="*/ 7 w 309"/>
                  <a:gd name="T27" fmla="*/ 0 h 32"/>
                  <a:gd name="T28" fmla="*/ 7 w 309"/>
                  <a:gd name="T29" fmla="*/ 0 h 32"/>
                  <a:gd name="T30" fmla="*/ 8 w 309"/>
                  <a:gd name="T31" fmla="*/ 0 h 32"/>
                  <a:gd name="T32" fmla="*/ 8 w 309"/>
                  <a:gd name="T33" fmla="*/ 0 h 32"/>
                  <a:gd name="T34" fmla="*/ 9 w 309"/>
                  <a:gd name="T35" fmla="*/ 0 h 32"/>
                  <a:gd name="T36" fmla="*/ 9 w 309"/>
                  <a:gd name="T37" fmla="*/ 0 h 32"/>
                  <a:gd name="T38" fmla="*/ 9 w 309"/>
                  <a:gd name="T39" fmla="*/ 0 h 32"/>
                  <a:gd name="T40" fmla="*/ 9 w 309"/>
                  <a:gd name="T41" fmla="*/ 0 h 32"/>
                  <a:gd name="T42" fmla="*/ 9 w 309"/>
                  <a:gd name="T43" fmla="*/ 0 h 32"/>
                  <a:gd name="T44" fmla="*/ 9 w 309"/>
                  <a:gd name="T45" fmla="*/ 0 h 32"/>
                  <a:gd name="T46" fmla="*/ 9 w 309"/>
                  <a:gd name="T47" fmla="*/ 0 h 32"/>
                  <a:gd name="T48" fmla="*/ 9 w 309"/>
                  <a:gd name="T49" fmla="*/ 0 h 32"/>
                  <a:gd name="T50" fmla="*/ 9 w 309"/>
                  <a:gd name="T51" fmla="*/ 0 h 32"/>
                  <a:gd name="T52" fmla="*/ 9 w 309"/>
                  <a:gd name="T53" fmla="*/ 0 h 32"/>
                  <a:gd name="T54" fmla="*/ 8 w 309"/>
                  <a:gd name="T55" fmla="*/ 1 h 32"/>
                  <a:gd name="T56" fmla="*/ 8 w 309"/>
                  <a:gd name="T57" fmla="*/ 1 h 32"/>
                  <a:gd name="T58" fmla="*/ 7 w 309"/>
                  <a:gd name="T59" fmla="*/ 1 h 32"/>
                  <a:gd name="T60" fmla="*/ 6 w 309"/>
                  <a:gd name="T61" fmla="*/ 1 h 32"/>
                  <a:gd name="T62" fmla="*/ 6 w 309"/>
                  <a:gd name="T63" fmla="*/ 1 h 32"/>
                  <a:gd name="T64" fmla="*/ 5 w 309"/>
                  <a:gd name="T65" fmla="*/ 1 h 32"/>
                  <a:gd name="T66" fmla="*/ 5 w 309"/>
                  <a:gd name="T67" fmla="*/ 1 h 32"/>
                  <a:gd name="T68" fmla="*/ 5 w 309"/>
                  <a:gd name="T69" fmla="*/ 1 h 32"/>
                  <a:gd name="T70" fmla="*/ 4 w 309"/>
                  <a:gd name="T71" fmla="*/ 1 h 32"/>
                  <a:gd name="T72" fmla="*/ 4 w 309"/>
                  <a:gd name="T73" fmla="*/ 0 h 32"/>
                  <a:gd name="T74" fmla="*/ 3 w 309"/>
                  <a:gd name="T75" fmla="*/ 0 h 32"/>
                  <a:gd name="T76" fmla="*/ 3 w 309"/>
                  <a:gd name="T77" fmla="*/ 0 h 32"/>
                  <a:gd name="T78" fmla="*/ 3 w 309"/>
                  <a:gd name="T79" fmla="*/ 0 h 32"/>
                  <a:gd name="T80" fmla="*/ 3 w 309"/>
                  <a:gd name="T81" fmla="*/ 0 h 32"/>
                  <a:gd name="T82" fmla="*/ 3 w 309"/>
                  <a:gd name="T83" fmla="*/ 0 h 32"/>
                  <a:gd name="T84" fmla="*/ 3 w 309"/>
                  <a:gd name="T85" fmla="*/ 0 h 32"/>
                  <a:gd name="T86" fmla="*/ 3 w 309"/>
                  <a:gd name="T87" fmla="*/ 1 h 32"/>
                  <a:gd name="T88" fmla="*/ 3 w 309"/>
                  <a:gd name="T89" fmla="*/ 1 h 32"/>
                  <a:gd name="T90" fmla="*/ 3 w 309"/>
                  <a:gd name="T91" fmla="*/ 1 h 32"/>
                  <a:gd name="T92" fmla="*/ 2 w 309"/>
                  <a:gd name="T93" fmla="*/ 1 h 32"/>
                  <a:gd name="T94" fmla="*/ 2 w 309"/>
                  <a:gd name="T95" fmla="*/ 1 h 32"/>
                  <a:gd name="T96" fmla="*/ 2 w 309"/>
                  <a:gd name="T97" fmla="*/ 1 h 32"/>
                  <a:gd name="T98" fmla="*/ 1 w 309"/>
                  <a:gd name="T99" fmla="*/ 1 h 32"/>
                  <a:gd name="T100" fmla="*/ 1 w 309"/>
                  <a:gd name="T101" fmla="*/ 1 h 32"/>
                  <a:gd name="T102" fmla="*/ 0 w 309"/>
                  <a:gd name="T103" fmla="*/ 1 h 32"/>
                  <a:gd name="T104" fmla="*/ 0 w 309"/>
                  <a:gd name="T105" fmla="*/ 0 h 32"/>
                  <a:gd name="T106" fmla="*/ 0 w 309"/>
                  <a:gd name="T107" fmla="*/ 0 h 32"/>
                  <a:gd name="T108" fmla="*/ 0 w 309"/>
                  <a:gd name="T109" fmla="*/ 0 h 32"/>
                  <a:gd name="T110" fmla="*/ 0 w 309"/>
                  <a:gd name="T111" fmla="*/ 0 h 32"/>
                  <a:gd name="T112" fmla="*/ 0 w 309"/>
                  <a:gd name="T113" fmla="*/ 0 h 3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32">
                    <a:moveTo>
                      <a:pt x="2" y="0"/>
                    </a:moveTo>
                    <a:lnTo>
                      <a:pt x="8" y="2"/>
                    </a:lnTo>
                    <a:lnTo>
                      <a:pt x="16" y="2"/>
                    </a:lnTo>
                    <a:lnTo>
                      <a:pt x="29" y="4"/>
                    </a:lnTo>
                    <a:lnTo>
                      <a:pt x="43" y="4"/>
                    </a:lnTo>
                    <a:lnTo>
                      <a:pt x="57" y="6"/>
                    </a:lnTo>
                    <a:lnTo>
                      <a:pt x="71" y="8"/>
                    </a:lnTo>
                    <a:lnTo>
                      <a:pt x="83" y="8"/>
                    </a:lnTo>
                    <a:lnTo>
                      <a:pt x="93" y="10"/>
                    </a:lnTo>
                    <a:lnTo>
                      <a:pt x="122" y="16"/>
                    </a:lnTo>
                    <a:lnTo>
                      <a:pt x="148" y="20"/>
                    </a:lnTo>
                    <a:lnTo>
                      <a:pt x="171" y="22"/>
                    </a:lnTo>
                    <a:lnTo>
                      <a:pt x="193" y="22"/>
                    </a:lnTo>
                    <a:lnTo>
                      <a:pt x="215" y="22"/>
                    </a:lnTo>
                    <a:lnTo>
                      <a:pt x="234" y="22"/>
                    </a:lnTo>
                    <a:lnTo>
                      <a:pt x="254" y="20"/>
                    </a:lnTo>
                    <a:lnTo>
                      <a:pt x="274" y="18"/>
                    </a:lnTo>
                    <a:lnTo>
                      <a:pt x="282" y="16"/>
                    </a:lnTo>
                    <a:lnTo>
                      <a:pt x="290" y="14"/>
                    </a:lnTo>
                    <a:lnTo>
                      <a:pt x="297" y="12"/>
                    </a:lnTo>
                    <a:lnTo>
                      <a:pt x="303" y="10"/>
                    </a:lnTo>
                    <a:lnTo>
                      <a:pt x="307" y="10"/>
                    </a:lnTo>
                    <a:lnTo>
                      <a:pt x="309" y="12"/>
                    </a:lnTo>
                    <a:lnTo>
                      <a:pt x="309" y="14"/>
                    </a:lnTo>
                    <a:lnTo>
                      <a:pt x="307" y="18"/>
                    </a:lnTo>
                    <a:lnTo>
                      <a:pt x="301" y="20"/>
                    </a:lnTo>
                    <a:lnTo>
                      <a:pt x="290" y="22"/>
                    </a:lnTo>
                    <a:lnTo>
                      <a:pt x="272" y="26"/>
                    </a:lnTo>
                    <a:lnTo>
                      <a:pt x="252" y="28"/>
                    </a:lnTo>
                    <a:lnTo>
                      <a:pt x="230" y="30"/>
                    </a:lnTo>
                    <a:lnTo>
                      <a:pt x="209" y="32"/>
                    </a:lnTo>
                    <a:lnTo>
                      <a:pt x="189" y="32"/>
                    </a:lnTo>
                    <a:lnTo>
                      <a:pt x="173" y="30"/>
                    </a:lnTo>
                    <a:lnTo>
                      <a:pt x="160" y="28"/>
                    </a:lnTo>
                    <a:lnTo>
                      <a:pt x="146" y="26"/>
                    </a:lnTo>
                    <a:lnTo>
                      <a:pt x="134" y="24"/>
                    </a:lnTo>
                    <a:lnTo>
                      <a:pt x="120" y="22"/>
                    </a:lnTo>
                    <a:lnTo>
                      <a:pt x="110" y="18"/>
                    </a:lnTo>
                    <a:lnTo>
                      <a:pt x="100" y="16"/>
                    </a:lnTo>
                    <a:lnTo>
                      <a:pt x="95" y="16"/>
                    </a:lnTo>
                    <a:lnTo>
                      <a:pt x="91" y="14"/>
                    </a:lnTo>
                    <a:lnTo>
                      <a:pt x="91" y="18"/>
                    </a:lnTo>
                    <a:lnTo>
                      <a:pt x="91" y="22"/>
                    </a:lnTo>
                    <a:lnTo>
                      <a:pt x="91" y="24"/>
                    </a:lnTo>
                    <a:lnTo>
                      <a:pt x="89" y="26"/>
                    </a:lnTo>
                    <a:lnTo>
                      <a:pt x="85" y="26"/>
                    </a:lnTo>
                    <a:lnTo>
                      <a:pt x="77" y="26"/>
                    </a:lnTo>
                    <a:lnTo>
                      <a:pt x="67" y="26"/>
                    </a:lnTo>
                    <a:lnTo>
                      <a:pt x="53" y="26"/>
                    </a:lnTo>
                    <a:lnTo>
                      <a:pt x="39" y="26"/>
                    </a:lnTo>
                    <a:lnTo>
                      <a:pt x="26" y="26"/>
                    </a:lnTo>
                    <a:lnTo>
                      <a:pt x="12" y="24"/>
                    </a:lnTo>
                    <a:lnTo>
                      <a:pt x="2" y="20"/>
                    </a:lnTo>
                    <a:lnTo>
                      <a:pt x="0" y="14"/>
                    </a:lnTo>
                    <a:lnTo>
                      <a:pt x="0" y="6"/>
                    </a:lnTo>
                    <a:lnTo>
                      <a:pt x="0" y="2"/>
                    </a:lnTo>
                    <a:lnTo>
                      <a:pt x="2"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3" name="Freeform 314"/>
              <p:cNvSpPr>
                <a:spLocks/>
              </p:cNvSpPr>
              <p:nvPr/>
            </p:nvSpPr>
            <p:spPr bwMode="auto">
              <a:xfrm flipH="1">
                <a:off x="1638" y="1185"/>
                <a:ext cx="81" cy="200"/>
              </a:xfrm>
              <a:custGeom>
                <a:avLst/>
                <a:gdLst>
                  <a:gd name="T0" fmla="*/ 9 w 451"/>
                  <a:gd name="T1" fmla="*/ 31 h 1267"/>
                  <a:gd name="T2" fmla="*/ 11 w 451"/>
                  <a:gd name="T3" fmla="*/ 32 h 1267"/>
                  <a:gd name="T4" fmla="*/ 12 w 451"/>
                  <a:gd name="T5" fmla="*/ 31 h 1267"/>
                  <a:gd name="T6" fmla="*/ 13 w 451"/>
                  <a:gd name="T7" fmla="*/ 31 h 1267"/>
                  <a:gd name="T8" fmla="*/ 13 w 451"/>
                  <a:gd name="T9" fmla="*/ 30 h 1267"/>
                  <a:gd name="T10" fmla="*/ 13 w 451"/>
                  <a:gd name="T11" fmla="*/ 26 h 1267"/>
                  <a:gd name="T12" fmla="*/ 13 w 451"/>
                  <a:gd name="T13" fmla="*/ 22 h 1267"/>
                  <a:gd name="T14" fmla="*/ 14 w 451"/>
                  <a:gd name="T15" fmla="*/ 19 h 1267"/>
                  <a:gd name="T16" fmla="*/ 14 w 451"/>
                  <a:gd name="T17" fmla="*/ 18 h 1267"/>
                  <a:gd name="T18" fmla="*/ 14 w 451"/>
                  <a:gd name="T19" fmla="*/ 18 h 1267"/>
                  <a:gd name="T20" fmla="*/ 14 w 451"/>
                  <a:gd name="T21" fmla="*/ 17 h 1267"/>
                  <a:gd name="T22" fmla="*/ 15 w 451"/>
                  <a:gd name="T23" fmla="*/ 16 h 1267"/>
                  <a:gd name="T24" fmla="*/ 14 w 451"/>
                  <a:gd name="T25" fmla="*/ 14 h 1267"/>
                  <a:gd name="T26" fmla="*/ 13 w 451"/>
                  <a:gd name="T27" fmla="*/ 12 h 1267"/>
                  <a:gd name="T28" fmla="*/ 12 w 451"/>
                  <a:gd name="T29" fmla="*/ 9 h 1267"/>
                  <a:gd name="T30" fmla="*/ 11 w 451"/>
                  <a:gd name="T31" fmla="*/ 6 h 1267"/>
                  <a:gd name="T32" fmla="*/ 10 w 451"/>
                  <a:gd name="T33" fmla="*/ 4 h 1267"/>
                  <a:gd name="T34" fmla="*/ 9 w 451"/>
                  <a:gd name="T35" fmla="*/ 2 h 1267"/>
                  <a:gd name="T36" fmla="*/ 7 w 451"/>
                  <a:gd name="T37" fmla="*/ 1 h 1267"/>
                  <a:gd name="T38" fmla="*/ 5 w 451"/>
                  <a:gd name="T39" fmla="*/ 0 h 1267"/>
                  <a:gd name="T40" fmla="*/ 3 w 451"/>
                  <a:gd name="T41" fmla="*/ 0 h 1267"/>
                  <a:gd name="T42" fmla="*/ 1 w 451"/>
                  <a:gd name="T43" fmla="*/ 1 h 1267"/>
                  <a:gd name="T44" fmla="*/ 0 w 451"/>
                  <a:gd name="T45" fmla="*/ 2 h 1267"/>
                  <a:gd name="T46" fmla="*/ 0 w 451"/>
                  <a:gd name="T47" fmla="*/ 3 h 1267"/>
                  <a:gd name="T48" fmla="*/ 1 w 451"/>
                  <a:gd name="T49" fmla="*/ 4 h 1267"/>
                  <a:gd name="T50" fmla="*/ 3 w 451"/>
                  <a:gd name="T51" fmla="*/ 7 h 1267"/>
                  <a:gd name="T52" fmla="*/ 5 w 451"/>
                  <a:gd name="T53" fmla="*/ 11 h 1267"/>
                  <a:gd name="T54" fmla="*/ 7 w 451"/>
                  <a:gd name="T55" fmla="*/ 14 h 1267"/>
                  <a:gd name="T56" fmla="*/ 8 w 451"/>
                  <a:gd name="T57" fmla="*/ 15 h 1267"/>
                  <a:gd name="T58" fmla="*/ 8 w 451"/>
                  <a:gd name="T59" fmla="*/ 16 h 1267"/>
                  <a:gd name="T60" fmla="*/ 8 w 451"/>
                  <a:gd name="T61" fmla="*/ 16 h 1267"/>
                  <a:gd name="T62" fmla="*/ 8 w 451"/>
                  <a:gd name="T63" fmla="*/ 17 h 1267"/>
                  <a:gd name="T64" fmla="*/ 8 w 451"/>
                  <a:gd name="T65" fmla="*/ 17 h 1267"/>
                  <a:gd name="T66" fmla="*/ 7 w 451"/>
                  <a:gd name="T67" fmla="*/ 18 h 1267"/>
                  <a:gd name="T68" fmla="*/ 7 w 451"/>
                  <a:gd name="T69" fmla="*/ 22 h 1267"/>
                  <a:gd name="T70" fmla="*/ 8 w 451"/>
                  <a:gd name="T71" fmla="*/ 29 h 126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51" h="1267">
                    <a:moveTo>
                      <a:pt x="248" y="1239"/>
                    </a:moveTo>
                    <a:lnTo>
                      <a:pt x="283" y="1255"/>
                    </a:lnTo>
                    <a:lnTo>
                      <a:pt x="313" y="1263"/>
                    </a:lnTo>
                    <a:lnTo>
                      <a:pt x="341" y="1267"/>
                    </a:lnTo>
                    <a:lnTo>
                      <a:pt x="362" y="1267"/>
                    </a:lnTo>
                    <a:lnTo>
                      <a:pt x="384" y="1263"/>
                    </a:lnTo>
                    <a:lnTo>
                      <a:pt x="402" y="1257"/>
                    </a:lnTo>
                    <a:lnTo>
                      <a:pt x="419" y="1251"/>
                    </a:lnTo>
                    <a:lnTo>
                      <a:pt x="435" y="1243"/>
                    </a:lnTo>
                    <a:lnTo>
                      <a:pt x="419" y="1186"/>
                    </a:lnTo>
                    <a:lnTo>
                      <a:pt x="408" y="1126"/>
                    </a:lnTo>
                    <a:lnTo>
                      <a:pt x="404" y="1061"/>
                    </a:lnTo>
                    <a:lnTo>
                      <a:pt x="404" y="981"/>
                    </a:lnTo>
                    <a:lnTo>
                      <a:pt x="411" y="882"/>
                    </a:lnTo>
                    <a:lnTo>
                      <a:pt x="421" y="804"/>
                    </a:lnTo>
                    <a:lnTo>
                      <a:pt x="429" y="753"/>
                    </a:lnTo>
                    <a:lnTo>
                      <a:pt x="429" y="735"/>
                    </a:lnTo>
                    <a:lnTo>
                      <a:pt x="425" y="731"/>
                    </a:lnTo>
                    <a:lnTo>
                      <a:pt x="425" y="725"/>
                    </a:lnTo>
                    <a:lnTo>
                      <a:pt x="427" y="721"/>
                    </a:lnTo>
                    <a:lnTo>
                      <a:pt x="431" y="715"/>
                    </a:lnTo>
                    <a:lnTo>
                      <a:pt x="439" y="697"/>
                    </a:lnTo>
                    <a:lnTo>
                      <a:pt x="447" y="662"/>
                    </a:lnTo>
                    <a:lnTo>
                      <a:pt x="451" y="624"/>
                    </a:lnTo>
                    <a:lnTo>
                      <a:pt x="449" y="594"/>
                    </a:lnTo>
                    <a:lnTo>
                      <a:pt x="443" y="572"/>
                    </a:lnTo>
                    <a:lnTo>
                      <a:pt x="433" y="528"/>
                    </a:lnTo>
                    <a:lnTo>
                      <a:pt x="417" y="471"/>
                    </a:lnTo>
                    <a:lnTo>
                      <a:pt x="400" y="407"/>
                    </a:lnTo>
                    <a:lnTo>
                      <a:pt x="382" y="342"/>
                    </a:lnTo>
                    <a:lnTo>
                      <a:pt x="366" y="282"/>
                    </a:lnTo>
                    <a:lnTo>
                      <a:pt x="352" y="235"/>
                    </a:lnTo>
                    <a:lnTo>
                      <a:pt x="343" y="207"/>
                    </a:lnTo>
                    <a:lnTo>
                      <a:pt x="321" y="159"/>
                    </a:lnTo>
                    <a:lnTo>
                      <a:pt x="301" y="117"/>
                    </a:lnTo>
                    <a:lnTo>
                      <a:pt x="279" y="82"/>
                    </a:lnTo>
                    <a:lnTo>
                      <a:pt x="256" y="52"/>
                    </a:lnTo>
                    <a:lnTo>
                      <a:pt x="230" y="30"/>
                    </a:lnTo>
                    <a:lnTo>
                      <a:pt x="201" y="14"/>
                    </a:lnTo>
                    <a:lnTo>
                      <a:pt x="169" y="4"/>
                    </a:lnTo>
                    <a:lnTo>
                      <a:pt x="132" y="0"/>
                    </a:lnTo>
                    <a:lnTo>
                      <a:pt x="88" y="4"/>
                    </a:lnTo>
                    <a:lnTo>
                      <a:pt x="55" y="18"/>
                    </a:lnTo>
                    <a:lnTo>
                      <a:pt x="31" y="36"/>
                    </a:lnTo>
                    <a:lnTo>
                      <a:pt x="14" y="60"/>
                    </a:lnTo>
                    <a:lnTo>
                      <a:pt x="4" y="84"/>
                    </a:lnTo>
                    <a:lnTo>
                      <a:pt x="0" y="109"/>
                    </a:lnTo>
                    <a:lnTo>
                      <a:pt x="2" y="131"/>
                    </a:lnTo>
                    <a:lnTo>
                      <a:pt x="8" y="149"/>
                    </a:lnTo>
                    <a:lnTo>
                      <a:pt x="21" y="175"/>
                    </a:lnTo>
                    <a:lnTo>
                      <a:pt x="49" y="225"/>
                    </a:lnTo>
                    <a:lnTo>
                      <a:pt x="84" y="292"/>
                    </a:lnTo>
                    <a:lnTo>
                      <a:pt x="124" y="366"/>
                    </a:lnTo>
                    <a:lnTo>
                      <a:pt x="163" y="441"/>
                    </a:lnTo>
                    <a:lnTo>
                      <a:pt x="199" y="507"/>
                    </a:lnTo>
                    <a:lnTo>
                      <a:pt x="224" y="556"/>
                    </a:lnTo>
                    <a:lnTo>
                      <a:pt x="236" y="582"/>
                    </a:lnTo>
                    <a:lnTo>
                      <a:pt x="238" y="604"/>
                    </a:lnTo>
                    <a:lnTo>
                      <a:pt x="240" y="624"/>
                    </a:lnTo>
                    <a:lnTo>
                      <a:pt x="242" y="642"/>
                    </a:lnTo>
                    <a:lnTo>
                      <a:pt x="252" y="652"/>
                    </a:lnTo>
                    <a:lnTo>
                      <a:pt x="260" y="658"/>
                    </a:lnTo>
                    <a:lnTo>
                      <a:pt x="262" y="662"/>
                    </a:lnTo>
                    <a:lnTo>
                      <a:pt x="256" y="669"/>
                    </a:lnTo>
                    <a:lnTo>
                      <a:pt x="246" y="677"/>
                    </a:lnTo>
                    <a:lnTo>
                      <a:pt x="236" y="691"/>
                    </a:lnTo>
                    <a:lnTo>
                      <a:pt x="230" y="707"/>
                    </a:lnTo>
                    <a:lnTo>
                      <a:pt x="226" y="725"/>
                    </a:lnTo>
                    <a:lnTo>
                      <a:pt x="224" y="739"/>
                    </a:lnTo>
                    <a:lnTo>
                      <a:pt x="228" y="866"/>
                    </a:lnTo>
                    <a:lnTo>
                      <a:pt x="236" y="1017"/>
                    </a:lnTo>
                    <a:lnTo>
                      <a:pt x="244" y="1154"/>
                    </a:lnTo>
                    <a:lnTo>
                      <a:pt x="248" y="1239"/>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74" name="Freeform 315"/>
              <p:cNvSpPr>
                <a:spLocks/>
              </p:cNvSpPr>
              <p:nvPr/>
            </p:nvSpPr>
            <p:spPr bwMode="auto">
              <a:xfrm flipH="1">
                <a:off x="1662" y="1187"/>
                <a:ext cx="54" cy="201"/>
              </a:xfrm>
              <a:custGeom>
                <a:avLst/>
                <a:gdLst>
                  <a:gd name="T0" fmla="*/ 3 w 301"/>
                  <a:gd name="T1" fmla="*/ 0 h 1273"/>
                  <a:gd name="T2" fmla="*/ 1 w 301"/>
                  <a:gd name="T3" fmla="*/ 1 h 1273"/>
                  <a:gd name="T4" fmla="*/ 1 w 301"/>
                  <a:gd name="T5" fmla="*/ 1 h 1273"/>
                  <a:gd name="T6" fmla="*/ 0 w 301"/>
                  <a:gd name="T7" fmla="*/ 3 h 1273"/>
                  <a:gd name="T8" fmla="*/ 0 w 301"/>
                  <a:gd name="T9" fmla="*/ 4 h 1273"/>
                  <a:gd name="T10" fmla="*/ 1 w 301"/>
                  <a:gd name="T11" fmla="*/ 6 h 1273"/>
                  <a:gd name="T12" fmla="*/ 2 w 301"/>
                  <a:gd name="T13" fmla="*/ 8 h 1273"/>
                  <a:gd name="T14" fmla="*/ 3 w 301"/>
                  <a:gd name="T15" fmla="*/ 9 h 1273"/>
                  <a:gd name="T16" fmla="*/ 4 w 301"/>
                  <a:gd name="T17" fmla="*/ 12 h 1273"/>
                  <a:gd name="T18" fmla="*/ 4 w 301"/>
                  <a:gd name="T19" fmla="*/ 14 h 1273"/>
                  <a:gd name="T20" fmla="*/ 5 w 301"/>
                  <a:gd name="T21" fmla="*/ 15 h 1273"/>
                  <a:gd name="T22" fmla="*/ 5 w 301"/>
                  <a:gd name="T23" fmla="*/ 16 h 1273"/>
                  <a:gd name="T24" fmla="*/ 5 w 301"/>
                  <a:gd name="T25" fmla="*/ 16 h 1273"/>
                  <a:gd name="T26" fmla="*/ 4 w 301"/>
                  <a:gd name="T27" fmla="*/ 17 h 1273"/>
                  <a:gd name="T28" fmla="*/ 3 w 301"/>
                  <a:gd name="T29" fmla="*/ 18 h 1273"/>
                  <a:gd name="T30" fmla="*/ 2 w 301"/>
                  <a:gd name="T31" fmla="*/ 19 h 1273"/>
                  <a:gd name="T32" fmla="*/ 2 w 301"/>
                  <a:gd name="T33" fmla="*/ 21 h 1273"/>
                  <a:gd name="T34" fmla="*/ 1 w 301"/>
                  <a:gd name="T35" fmla="*/ 24 h 1273"/>
                  <a:gd name="T36" fmla="*/ 1 w 301"/>
                  <a:gd name="T37" fmla="*/ 26 h 1273"/>
                  <a:gd name="T38" fmla="*/ 0 w 301"/>
                  <a:gd name="T39" fmla="*/ 29 h 1273"/>
                  <a:gd name="T40" fmla="*/ 1 w 301"/>
                  <a:gd name="T41" fmla="*/ 31 h 1273"/>
                  <a:gd name="T42" fmla="*/ 1 w 301"/>
                  <a:gd name="T43" fmla="*/ 32 h 1273"/>
                  <a:gd name="T44" fmla="*/ 1 w 301"/>
                  <a:gd name="T45" fmla="*/ 32 h 1273"/>
                  <a:gd name="T46" fmla="*/ 2 w 301"/>
                  <a:gd name="T47" fmla="*/ 31 h 1273"/>
                  <a:gd name="T48" fmla="*/ 2 w 301"/>
                  <a:gd name="T49" fmla="*/ 30 h 1273"/>
                  <a:gd name="T50" fmla="*/ 3 w 301"/>
                  <a:gd name="T51" fmla="*/ 29 h 1273"/>
                  <a:gd name="T52" fmla="*/ 4 w 301"/>
                  <a:gd name="T53" fmla="*/ 27 h 1273"/>
                  <a:gd name="T54" fmla="*/ 5 w 301"/>
                  <a:gd name="T55" fmla="*/ 25 h 1273"/>
                  <a:gd name="T56" fmla="*/ 5 w 301"/>
                  <a:gd name="T57" fmla="*/ 24 h 1273"/>
                  <a:gd name="T58" fmla="*/ 6 w 301"/>
                  <a:gd name="T59" fmla="*/ 23 h 1273"/>
                  <a:gd name="T60" fmla="*/ 6 w 301"/>
                  <a:gd name="T61" fmla="*/ 22 h 1273"/>
                  <a:gd name="T62" fmla="*/ 7 w 301"/>
                  <a:gd name="T63" fmla="*/ 21 h 1273"/>
                  <a:gd name="T64" fmla="*/ 7 w 301"/>
                  <a:gd name="T65" fmla="*/ 20 h 1273"/>
                  <a:gd name="T66" fmla="*/ 8 w 301"/>
                  <a:gd name="T67" fmla="*/ 19 h 1273"/>
                  <a:gd name="T68" fmla="*/ 8 w 301"/>
                  <a:gd name="T69" fmla="*/ 18 h 1273"/>
                  <a:gd name="T70" fmla="*/ 10 w 301"/>
                  <a:gd name="T71" fmla="*/ 17 h 1273"/>
                  <a:gd name="T72" fmla="*/ 10 w 301"/>
                  <a:gd name="T73" fmla="*/ 15 h 1273"/>
                  <a:gd name="T74" fmla="*/ 10 w 301"/>
                  <a:gd name="T75" fmla="*/ 12 h 1273"/>
                  <a:gd name="T76" fmla="*/ 10 w 301"/>
                  <a:gd name="T77" fmla="*/ 10 h 1273"/>
                  <a:gd name="T78" fmla="*/ 10 w 301"/>
                  <a:gd name="T79" fmla="*/ 7 h 1273"/>
                  <a:gd name="T80" fmla="*/ 9 w 301"/>
                  <a:gd name="T81" fmla="*/ 5 h 1273"/>
                  <a:gd name="T82" fmla="*/ 8 w 301"/>
                  <a:gd name="T83" fmla="*/ 2 h 1273"/>
                  <a:gd name="T84" fmla="*/ 6 w 301"/>
                  <a:gd name="T85" fmla="*/ 1 h 1273"/>
                  <a:gd name="T86" fmla="*/ 4 w 301"/>
                  <a:gd name="T87" fmla="*/ 0 h 12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01" h="1273">
                    <a:moveTo>
                      <a:pt x="96" y="0"/>
                    </a:moveTo>
                    <a:lnTo>
                      <a:pt x="78" y="4"/>
                    </a:lnTo>
                    <a:lnTo>
                      <a:pt x="61" y="12"/>
                    </a:lnTo>
                    <a:lnTo>
                      <a:pt x="45" y="24"/>
                    </a:lnTo>
                    <a:lnTo>
                      <a:pt x="27" y="38"/>
                    </a:lnTo>
                    <a:lnTo>
                      <a:pt x="15" y="56"/>
                    </a:lnTo>
                    <a:lnTo>
                      <a:pt x="3" y="76"/>
                    </a:lnTo>
                    <a:lnTo>
                      <a:pt x="0" y="99"/>
                    </a:lnTo>
                    <a:lnTo>
                      <a:pt x="0" y="123"/>
                    </a:lnTo>
                    <a:lnTo>
                      <a:pt x="9" y="165"/>
                    </a:lnTo>
                    <a:lnTo>
                      <a:pt x="27" y="215"/>
                    </a:lnTo>
                    <a:lnTo>
                      <a:pt x="45" y="260"/>
                    </a:lnTo>
                    <a:lnTo>
                      <a:pt x="57" y="290"/>
                    </a:lnTo>
                    <a:lnTo>
                      <a:pt x="63" y="308"/>
                    </a:lnTo>
                    <a:lnTo>
                      <a:pt x="72" y="340"/>
                    </a:lnTo>
                    <a:lnTo>
                      <a:pt x="84" y="379"/>
                    </a:lnTo>
                    <a:lnTo>
                      <a:pt x="98" y="425"/>
                    </a:lnTo>
                    <a:lnTo>
                      <a:pt x="112" y="473"/>
                    </a:lnTo>
                    <a:lnTo>
                      <a:pt x="124" y="514"/>
                    </a:lnTo>
                    <a:lnTo>
                      <a:pt x="133" y="546"/>
                    </a:lnTo>
                    <a:lnTo>
                      <a:pt x="137" y="566"/>
                    </a:lnTo>
                    <a:lnTo>
                      <a:pt x="143" y="590"/>
                    </a:lnTo>
                    <a:lnTo>
                      <a:pt x="147" y="614"/>
                    </a:lnTo>
                    <a:lnTo>
                      <a:pt x="149" y="636"/>
                    </a:lnTo>
                    <a:lnTo>
                      <a:pt x="147" y="648"/>
                    </a:lnTo>
                    <a:lnTo>
                      <a:pt x="143" y="653"/>
                    </a:lnTo>
                    <a:lnTo>
                      <a:pt x="133" y="667"/>
                    </a:lnTo>
                    <a:lnTo>
                      <a:pt x="122" y="685"/>
                    </a:lnTo>
                    <a:lnTo>
                      <a:pt x="108" y="707"/>
                    </a:lnTo>
                    <a:lnTo>
                      <a:pt x="92" y="731"/>
                    </a:lnTo>
                    <a:lnTo>
                      <a:pt x="80" y="753"/>
                    </a:lnTo>
                    <a:lnTo>
                      <a:pt x="68" y="775"/>
                    </a:lnTo>
                    <a:lnTo>
                      <a:pt x="61" y="792"/>
                    </a:lnTo>
                    <a:lnTo>
                      <a:pt x="49" y="850"/>
                    </a:lnTo>
                    <a:lnTo>
                      <a:pt x="43" y="914"/>
                    </a:lnTo>
                    <a:lnTo>
                      <a:pt x="41" y="965"/>
                    </a:lnTo>
                    <a:lnTo>
                      <a:pt x="43" y="993"/>
                    </a:lnTo>
                    <a:lnTo>
                      <a:pt x="37" y="1037"/>
                    </a:lnTo>
                    <a:lnTo>
                      <a:pt x="23" y="1104"/>
                    </a:lnTo>
                    <a:lnTo>
                      <a:pt x="11" y="1170"/>
                    </a:lnTo>
                    <a:lnTo>
                      <a:pt x="9" y="1216"/>
                    </a:lnTo>
                    <a:lnTo>
                      <a:pt x="15" y="1241"/>
                    </a:lnTo>
                    <a:lnTo>
                      <a:pt x="21" y="1259"/>
                    </a:lnTo>
                    <a:lnTo>
                      <a:pt x="31" y="1271"/>
                    </a:lnTo>
                    <a:lnTo>
                      <a:pt x="41" y="1273"/>
                    </a:lnTo>
                    <a:lnTo>
                      <a:pt x="47" y="1269"/>
                    </a:lnTo>
                    <a:lnTo>
                      <a:pt x="53" y="1261"/>
                    </a:lnTo>
                    <a:lnTo>
                      <a:pt x="59" y="1247"/>
                    </a:lnTo>
                    <a:lnTo>
                      <a:pt x="63" y="1233"/>
                    </a:lnTo>
                    <a:lnTo>
                      <a:pt x="67" y="1217"/>
                    </a:lnTo>
                    <a:lnTo>
                      <a:pt x="78" y="1190"/>
                    </a:lnTo>
                    <a:lnTo>
                      <a:pt x="92" y="1150"/>
                    </a:lnTo>
                    <a:lnTo>
                      <a:pt x="108" y="1106"/>
                    </a:lnTo>
                    <a:lnTo>
                      <a:pt x="124" y="1063"/>
                    </a:lnTo>
                    <a:lnTo>
                      <a:pt x="139" y="1023"/>
                    </a:lnTo>
                    <a:lnTo>
                      <a:pt x="151" y="991"/>
                    </a:lnTo>
                    <a:lnTo>
                      <a:pt x="159" y="973"/>
                    </a:lnTo>
                    <a:lnTo>
                      <a:pt x="165" y="959"/>
                    </a:lnTo>
                    <a:lnTo>
                      <a:pt x="173" y="943"/>
                    </a:lnTo>
                    <a:lnTo>
                      <a:pt x="181" y="924"/>
                    </a:lnTo>
                    <a:lnTo>
                      <a:pt x="191" y="902"/>
                    </a:lnTo>
                    <a:lnTo>
                      <a:pt x="198" y="882"/>
                    </a:lnTo>
                    <a:lnTo>
                      <a:pt x="206" y="862"/>
                    </a:lnTo>
                    <a:lnTo>
                      <a:pt x="214" y="844"/>
                    </a:lnTo>
                    <a:lnTo>
                      <a:pt x="218" y="830"/>
                    </a:lnTo>
                    <a:lnTo>
                      <a:pt x="226" y="802"/>
                    </a:lnTo>
                    <a:lnTo>
                      <a:pt x="236" y="773"/>
                    </a:lnTo>
                    <a:lnTo>
                      <a:pt x="244" y="747"/>
                    </a:lnTo>
                    <a:lnTo>
                      <a:pt x="252" y="729"/>
                    </a:lnTo>
                    <a:lnTo>
                      <a:pt x="263" y="711"/>
                    </a:lnTo>
                    <a:lnTo>
                      <a:pt x="279" y="689"/>
                    </a:lnTo>
                    <a:lnTo>
                      <a:pt x="295" y="663"/>
                    </a:lnTo>
                    <a:lnTo>
                      <a:pt x="301" y="638"/>
                    </a:lnTo>
                    <a:lnTo>
                      <a:pt x="299" y="598"/>
                    </a:lnTo>
                    <a:lnTo>
                      <a:pt x="297" y="540"/>
                    </a:lnTo>
                    <a:lnTo>
                      <a:pt x="295" y="479"/>
                    </a:lnTo>
                    <a:lnTo>
                      <a:pt x="295" y="431"/>
                    </a:lnTo>
                    <a:lnTo>
                      <a:pt x="297" y="389"/>
                    </a:lnTo>
                    <a:lnTo>
                      <a:pt x="295" y="344"/>
                    </a:lnTo>
                    <a:lnTo>
                      <a:pt x="293" y="294"/>
                    </a:lnTo>
                    <a:lnTo>
                      <a:pt x="287" y="246"/>
                    </a:lnTo>
                    <a:lnTo>
                      <a:pt x="275" y="181"/>
                    </a:lnTo>
                    <a:lnTo>
                      <a:pt x="260" y="127"/>
                    </a:lnTo>
                    <a:lnTo>
                      <a:pt x="238" y="84"/>
                    </a:lnTo>
                    <a:lnTo>
                      <a:pt x="214" y="48"/>
                    </a:lnTo>
                    <a:lnTo>
                      <a:pt x="189" y="24"/>
                    </a:lnTo>
                    <a:lnTo>
                      <a:pt x="159" y="8"/>
                    </a:lnTo>
                    <a:lnTo>
                      <a:pt x="128" y="0"/>
                    </a:lnTo>
                    <a:lnTo>
                      <a:pt x="96"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5" name="Freeform 316"/>
              <p:cNvSpPr>
                <a:spLocks/>
              </p:cNvSpPr>
              <p:nvPr/>
            </p:nvSpPr>
            <p:spPr bwMode="auto">
              <a:xfrm flipH="1">
                <a:off x="1706" y="137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0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0" y="33"/>
                    </a:moveTo>
                    <a:lnTo>
                      <a:pt x="26" y="31"/>
                    </a:lnTo>
                    <a:lnTo>
                      <a:pt x="30" y="26"/>
                    </a:lnTo>
                    <a:lnTo>
                      <a:pt x="32" y="22"/>
                    </a:lnTo>
                    <a:lnTo>
                      <a:pt x="34" y="14"/>
                    </a:lnTo>
                    <a:lnTo>
                      <a:pt x="32" y="8"/>
                    </a:lnTo>
                    <a:lnTo>
                      <a:pt x="28" y="4"/>
                    </a:lnTo>
                    <a:lnTo>
                      <a:pt x="22" y="0"/>
                    </a:lnTo>
                    <a:lnTo>
                      <a:pt x="14" y="0"/>
                    </a:lnTo>
                    <a:lnTo>
                      <a:pt x="8" y="2"/>
                    </a:lnTo>
                    <a:lnTo>
                      <a:pt x="4" y="6"/>
                    </a:lnTo>
                    <a:lnTo>
                      <a:pt x="0" y="12"/>
                    </a:lnTo>
                    <a:lnTo>
                      <a:pt x="0" y="20"/>
                    </a:lnTo>
                    <a:lnTo>
                      <a:pt x="2" y="26"/>
                    </a:lnTo>
                    <a:lnTo>
                      <a:pt x="8" y="29"/>
                    </a:lnTo>
                    <a:lnTo>
                      <a:pt x="12" y="31"/>
                    </a:lnTo>
                    <a:lnTo>
                      <a:pt x="20" y="3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6" name="Freeform 317"/>
              <p:cNvSpPr>
                <a:spLocks/>
              </p:cNvSpPr>
              <p:nvPr/>
            </p:nvSpPr>
            <p:spPr bwMode="auto">
              <a:xfrm flipH="1">
                <a:off x="1666" y="1372"/>
                <a:ext cx="54" cy="25"/>
              </a:xfrm>
              <a:custGeom>
                <a:avLst/>
                <a:gdLst>
                  <a:gd name="T0" fmla="*/ 2 w 299"/>
                  <a:gd name="T1" fmla="*/ 0 h 159"/>
                  <a:gd name="T2" fmla="*/ 1 w 299"/>
                  <a:gd name="T3" fmla="*/ 0 h 159"/>
                  <a:gd name="T4" fmla="*/ 1 w 299"/>
                  <a:gd name="T5" fmla="*/ 0 h 159"/>
                  <a:gd name="T6" fmla="*/ 1 w 299"/>
                  <a:gd name="T7" fmla="*/ 0 h 159"/>
                  <a:gd name="T8" fmla="*/ 1 w 299"/>
                  <a:gd name="T9" fmla="*/ 1 h 159"/>
                  <a:gd name="T10" fmla="*/ 1 w 299"/>
                  <a:gd name="T11" fmla="*/ 1 h 159"/>
                  <a:gd name="T12" fmla="*/ 0 w 299"/>
                  <a:gd name="T13" fmla="*/ 2 h 159"/>
                  <a:gd name="T14" fmla="*/ 0 w 299"/>
                  <a:gd name="T15" fmla="*/ 2 h 159"/>
                  <a:gd name="T16" fmla="*/ 0 w 299"/>
                  <a:gd name="T17" fmla="*/ 3 h 159"/>
                  <a:gd name="T18" fmla="*/ 0 w 299"/>
                  <a:gd name="T19" fmla="*/ 3 h 159"/>
                  <a:gd name="T20" fmla="*/ 0 w 299"/>
                  <a:gd name="T21" fmla="*/ 3 h 159"/>
                  <a:gd name="T22" fmla="*/ 0 w 299"/>
                  <a:gd name="T23" fmla="*/ 3 h 159"/>
                  <a:gd name="T24" fmla="*/ 0 w 299"/>
                  <a:gd name="T25" fmla="*/ 3 h 159"/>
                  <a:gd name="T26" fmla="*/ 1 w 299"/>
                  <a:gd name="T27" fmla="*/ 3 h 159"/>
                  <a:gd name="T28" fmla="*/ 1 w 299"/>
                  <a:gd name="T29" fmla="*/ 3 h 159"/>
                  <a:gd name="T30" fmla="*/ 1 w 299"/>
                  <a:gd name="T31" fmla="*/ 3 h 159"/>
                  <a:gd name="T32" fmla="*/ 2 w 299"/>
                  <a:gd name="T33" fmla="*/ 3 h 159"/>
                  <a:gd name="T34" fmla="*/ 2 w 299"/>
                  <a:gd name="T35" fmla="*/ 4 h 159"/>
                  <a:gd name="T36" fmla="*/ 3 w 299"/>
                  <a:gd name="T37" fmla="*/ 4 h 159"/>
                  <a:gd name="T38" fmla="*/ 3 w 299"/>
                  <a:gd name="T39" fmla="*/ 4 h 159"/>
                  <a:gd name="T40" fmla="*/ 4 w 299"/>
                  <a:gd name="T41" fmla="*/ 4 h 159"/>
                  <a:gd name="T42" fmla="*/ 5 w 299"/>
                  <a:gd name="T43" fmla="*/ 4 h 159"/>
                  <a:gd name="T44" fmla="*/ 5 w 299"/>
                  <a:gd name="T45" fmla="*/ 4 h 159"/>
                  <a:gd name="T46" fmla="*/ 6 w 299"/>
                  <a:gd name="T47" fmla="*/ 4 h 159"/>
                  <a:gd name="T48" fmla="*/ 7 w 299"/>
                  <a:gd name="T49" fmla="*/ 4 h 159"/>
                  <a:gd name="T50" fmla="*/ 7 w 299"/>
                  <a:gd name="T51" fmla="*/ 4 h 159"/>
                  <a:gd name="T52" fmla="*/ 8 w 299"/>
                  <a:gd name="T53" fmla="*/ 4 h 159"/>
                  <a:gd name="T54" fmla="*/ 8 w 299"/>
                  <a:gd name="T55" fmla="*/ 4 h 159"/>
                  <a:gd name="T56" fmla="*/ 9 w 299"/>
                  <a:gd name="T57" fmla="*/ 4 h 159"/>
                  <a:gd name="T58" fmla="*/ 9 w 299"/>
                  <a:gd name="T59" fmla="*/ 4 h 159"/>
                  <a:gd name="T60" fmla="*/ 10 w 299"/>
                  <a:gd name="T61" fmla="*/ 4 h 159"/>
                  <a:gd name="T62" fmla="*/ 10 w 299"/>
                  <a:gd name="T63" fmla="*/ 4 h 159"/>
                  <a:gd name="T64" fmla="*/ 10 w 299"/>
                  <a:gd name="T65" fmla="*/ 3 h 159"/>
                  <a:gd name="T66" fmla="*/ 10 w 299"/>
                  <a:gd name="T67" fmla="*/ 3 h 159"/>
                  <a:gd name="T68" fmla="*/ 9 w 299"/>
                  <a:gd name="T69" fmla="*/ 3 h 159"/>
                  <a:gd name="T70" fmla="*/ 9 w 299"/>
                  <a:gd name="T71" fmla="*/ 3 h 159"/>
                  <a:gd name="T72" fmla="*/ 8 w 299"/>
                  <a:gd name="T73" fmla="*/ 3 h 159"/>
                  <a:gd name="T74" fmla="*/ 8 w 299"/>
                  <a:gd name="T75" fmla="*/ 3 h 159"/>
                  <a:gd name="T76" fmla="*/ 7 w 299"/>
                  <a:gd name="T77" fmla="*/ 3 h 159"/>
                  <a:gd name="T78" fmla="*/ 7 w 299"/>
                  <a:gd name="T79" fmla="*/ 2 h 159"/>
                  <a:gd name="T80" fmla="*/ 7 w 299"/>
                  <a:gd name="T81" fmla="*/ 2 h 159"/>
                  <a:gd name="T82" fmla="*/ 6 w 299"/>
                  <a:gd name="T83" fmla="*/ 2 h 159"/>
                  <a:gd name="T84" fmla="*/ 5 w 299"/>
                  <a:gd name="T85" fmla="*/ 2 h 159"/>
                  <a:gd name="T86" fmla="*/ 5 w 299"/>
                  <a:gd name="T87" fmla="*/ 1 h 159"/>
                  <a:gd name="T88" fmla="*/ 4 w 299"/>
                  <a:gd name="T89" fmla="*/ 1 h 159"/>
                  <a:gd name="T90" fmla="*/ 3 w 299"/>
                  <a:gd name="T91" fmla="*/ 0 h 159"/>
                  <a:gd name="T92" fmla="*/ 3 w 299"/>
                  <a:gd name="T93" fmla="*/ 0 h 159"/>
                  <a:gd name="T94" fmla="*/ 2 w 299"/>
                  <a:gd name="T95" fmla="*/ 0 h 159"/>
                  <a:gd name="T96" fmla="*/ 2 w 299"/>
                  <a:gd name="T97" fmla="*/ 0 h 15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9" h="159">
                    <a:moveTo>
                      <a:pt x="49" y="0"/>
                    </a:moveTo>
                    <a:lnTo>
                      <a:pt x="43" y="4"/>
                    </a:lnTo>
                    <a:lnTo>
                      <a:pt x="35" y="12"/>
                    </a:lnTo>
                    <a:lnTo>
                      <a:pt x="27" y="22"/>
                    </a:lnTo>
                    <a:lnTo>
                      <a:pt x="21" y="36"/>
                    </a:lnTo>
                    <a:lnTo>
                      <a:pt x="14" y="53"/>
                    </a:lnTo>
                    <a:lnTo>
                      <a:pt x="6" y="69"/>
                    </a:lnTo>
                    <a:lnTo>
                      <a:pt x="0" y="89"/>
                    </a:lnTo>
                    <a:lnTo>
                      <a:pt x="0" y="109"/>
                    </a:lnTo>
                    <a:lnTo>
                      <a:pt x="2" y="123"/>
                    </a:lnTo>
                    <a:lnTo>
                      <a:pt x="2" y="133"/>
                    </a:lnTo>
                    <a:lnTo>
                      <a:pt x="4" y="139"/>
                    </a:lnTo>
                    <a:lnTo>
                      <a:pt x="12" y="141"/>
                    </a:lnTo>
                    <a:lnTo>
                      <a:pt x="20" y="141"/>
                    </a:lnTo>
                    <a:lnTo>
                      <a:pt x="29" y="139"/>
                    </a:lnTo>
                    <a:lnTo>
                      <a:pt x="43" y="141"/>
                    </a:lnTo>
                    <a:lnTo>
                      <a:pt x="61" y="143"/>
                    </a:lnTo>
                    <a:lnTo>
                      <a:pt x="73" y="145"/>
                    </a:lnTo>
                    <a:lnTo>
                      <a:pt x="88" y="149"/>
                    </a:lnTo>
                    <a:lnTo>
                      <a:pt x="106" y="151"/>
                    </a:lnTo>
                    <a:lnTo>
                      <a:pt x="126" y="155"/>
                    </a:lnTo>
                    <a:lnTo>
                      <a:pt x="146" y="157"/>
                    </a:lnTo>
                    <a:lnTo>
                      <a:pt x="165" y="159"/>
                    </a:lnTo>
                    <a:lnTo>
                      <a:pt x="185" y="159"/>
                    </a:lnTo>
                    <a:lnTo>
                      <a:pt x="203" y="159"/>
                    </a:lnTo>
                    <a:lnTo>
                      <a:pt x="218" y="159"/>
                    </a:lnTo>
                    <a:lnTo>
                      <a:pt x="236" y="157"/>
                    </a:lnTo>
                    <a:lnTo>
                      <a:pt x="252" y="157"/>
                    </a:lnTo>
                    <a:lnTo>
                      <a:pt x="268" y="155"/>
                    </a:lnTo>
                    <a:lnTo>
                      <a:pt x="282" y="153"/>
                    </a:lnTo>
                    <a:lnTo>
                      <a:pt x="291" y="149"/>
                    </a:lnTo>
                    <a:lnTo>
                      <a:pt x="297" y="145"/>
                    </a:lnTo>
                    <a:lnTo>
                      <a:pt x="299" y="141"/>
                    </a:lnTo>
                    <a:lnTo>
                      <a:pt x="295" y="135"/>
                    </a:lnTo>
                    <a:lnTo>
                      <a:pt x="285" y="129"/>
                    </a:lnTo>
                    <a:lnTo>
                      <a:pt x="272" y="123"/>
                    </a:lnTo>
                    <a:lnTo>
                      <a:pt x="256" y="115"/>
                    </a:lnTo>
                    <a:lnTo>
                      <a:pt x="238" y="109"/>
                    </a:lnTo>
                    <a:lnTo>
                      <a:pt x="222" y="101"/>
                    </a:lnTo>
                    <a:lnTo>
                      <a:pt x="209" y="95"/>
                    </a:lnTo>
                    <a:lnTo>
                      <a:pt x="199" y="91"/>
                    </a:lnTo>
                    <a:lnTo>
                      <a:pt x="181" y="79"/>
                    </a:lnTo>
                    <a:lnTo>
                      <a:pt x="161" y="63"/>
                    </a:lnTo>
                    <a:lnTo>
                      <a:pt x="140" y="47"/>
                    </a:lnTo>
                    <a:lnTo>
                      <a:pt x="118" y="32"/>
                    </a:lnTo>
                    <a:lnTo>
                      <a:pt x="96" y="18"/>
                    </a:lnTo>
                    <a:lnTo>
                      <a:pt x="77" y="6"/>
                    </a:lnTo>
                    <a:lnTo>
                      <a:pt x="61" y="0"/>
                    </a:lnTo>
                    <a:lnTo>
                      <a:pt x="49"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7" name="Freeform 318"/>
              <p:cNvSpPr>
                <a:spLocks/>
              </p:cNvSpPr>
              <p:nvPr/>
            </p:nvSpPr>
            <p:spPr bwMode="auto">
              <a:xfrm flipH="1">
                <a:off x="1706" y="1375"/>
                <a:ext cx="6" cy="5"/>
              </a:xfrm>
              <a:custGeom>
                <a:avLst/>
                <a:gdLst>
                  <a:gd name="T0" fmla="*/ 1 w 34"/>
                  <a:gd name="T1" fmla="*/ 1 h 33"/>
                  <a:gd name="T2" fmla="*/ 1 w 34"/>
                  <a:gd name="T3" fmla="*/ 1 h 33"/>
                  <a:gd name="T4" fmla="*/ 1 w 34"/>
                  <a:gd name="T5" fmla="*/ 1 h 33"/>
                  <a:gd name="T6" fmla="*/ 1 w 34"/>
                  <a:gd name="T7" fmla="*/ 0 h 33"/>
                  <a:gd name="T8" fmla="*/ 1 w 34"/>
                  <a:gd name="T9" fmla="*/ 0 h 33"/>
                  <a:gd name="T10" fmla="*/ 1 w 34"/>
                  <a:gd name="T11" fmla="*/ 0 h 33"/>
                  <a:gd name="T12" fmla="*/ 1 w 34"/>
                  <a:gd name="T13" fmla="*/ 0 h 33"/>
                  <a:gd name="T14" fmla="*/ 1 w 34"/>
                  <a:gd name="T15" fmla="*/ 0 h 33"/>
                  <a:gd name="T16" fmla="*/ 0 w 34"/>
                  <a:gd name="T17" fmla="*/ 0 h 33"/>
                  <a:gd name="T18" fmla="*/ 0 w 34"/>
                  <a:gd name="T19" fmla="*/ 0 h 33"/>
                  <a:gd name="T20" fmla="*/ 0 w 34"/>
                  <a:gd name="T21" fmla="*/ 0 h 33"/>
                  <a:gd name="T22" fmla="*/ 0 w 34"/>
                  <a:gd name="T23" fmla="*/ 0 h 33"/>
                  <a:gd name="T24" fmla="*/ 0 w 34"/>
                  <a:gd name="T25" fmla="*/ 0 h 33"/>
                  <a:gd name="T26" fmla="*/ 0 w 34"/>
                  <a:gd name="T27" fmla="*/ 1 h 33"/>
                  <a:gd name="T28" fmla="*/ 0 w 34"/>
                  <a:gd name="T29" fmla="*/ 1 h 33"/>
                  <a:gd name="T30" fmla="*/ 1 w 34"/>
                  <a:gd name="T31" fmla="*/ 1 h 33"/>
                  <a:gd name="T32" fmla="*/ 1 w 34"/>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3">
                    <a:moveTo>
                      <a:pt x="22" y="31"/>
                    </a:moveTo>
                    <a:lnTo>
                      <a:pt x="28" y="29"/>
                    </a:lnTo>
                    <a:lnTo>
                      <a:pt x="32" y="24"/>
                    </a:lnTo>
                    <a:lnTo>
                      <a:pt x="34" y="18"/>
                    </a:lnTo>
                    <a:lnTo>
                      <a:pt x="32" y="12"/>
                    </a:lnTo>
                    <a:lnTo>
                      <a:pt x="30" y="6"/>
                    </a:lnTo>
                    <a:lnTo>
                      <a:pt x="24" y="2"/>
                    </a:lnTo>
                    <a:lnTo>
                      <a:pt x="18" y="0"/>
                    </a:lnTo>
                    <a:lnTo>
                      <a:pt x="12" y="2"/>
                    </a:lnTo>
                    <a:lnTo>
                      <a:pt x="6" y="4"/>
                    </a:lnTo>
                    <a:lnTo>
                      <a:pt x="2" y="10"/>
                    </a:lnTo>
                    <a:lnTo>
                      <a:pt x="0" y="16"/>
                    </a:lnTo>
                    <a:lnTo>
                      <a:pt x="2" y="22"/>
                    </a:lnTo>
                    <a:lnTo>
                      <a:pt x="4" y="27"/>
                    </a:lnTo>
                    <a:lnTo>
                      <a:pt x="10" y="31"/>
                    </a:lnTo>
                    <a:lnTo>
                      <a:pt x="16" y="33"/>
                    </a:lnTo>
                    <a:lnTo>
                      <a:pt x="22" y="31"/>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8" name="Freeform 319"/>
              <p:cNvSpPr>
                <a:spLocks/>
              </p:cNvSpPr>
              <p:nvPr/>
            </p:nvSpPr>
            <p:spPr bwMode="auto">
              <a:xfrm flipH="1">
                <a:off x="1666" y="1376"/>
                <a:ext cx="55" cy="21"/>
              </a:xfrm>
              <a:custGeom>
                <a:avLst/>
                <a:gdLst>
                  <a:gd name="T0" fmla="*/ 1 w 309"/>
                  <a:gd name="T1" fmla="*/ 0 h 139"/>
                  <a:gd name="T2" fmla="*/ 1 w 309"/>
                  <a:gd name="T3" fmla="*/ 0 h 139"/>
                  <a:gd name="T4" fmla="*/ 0 w 309"/>
                  <a:gd name="T5" fmla="*/ 1 h 139"/>
                  <a:gd name="T6" fmla="*/ 0 w 309"/>
                  <a:gd name="T7" fmla="*/ 1 h 139"/>
                  <a:gd name="T8" fmla="*/ 0 w 309"/>
                  <a:gd name="T9" fmla="*/ 2 h 139"/>
                  <a:gd name="T10" fmla="*/ 0 w 309"/>
                  <a:gd name="T11" fmla="*/ 2 h 139"/>
                  <a:gd name="T12" fmla="*/ 0 w 309"/>
                  <a:gd name="T13" fmla="*/ 2 h 139"/>
                  <a:gd name="T14" fmla="*/ 0 w 309"/>
                  <a:gd name="T15" fmla="*/ 2 h 139"/>
                  <a:gd name="T16" fmla="*/ 0 w 309"/>
                  <a:gd name="T17" fmla="*/ 2 h 139"/>
                  <a:gd name="T18" fmla="*/ 0 w 309"/>
                  <a:gd name="T19" fmla="*/ 2 h 139"/>
                  <a:gd name="T20" fmla="*/ 1 w 309"/>
                  <a:gd name="T21" fmla="*/ 2 h 139"/>
                  <a:gd name="T22" fmla="*/ 1 w 309"/>
                  <a:gd name="T23" fmla="*/ 2 h 139"/>
                  <a:gd name="T24" fmla="*/ 1 w 309"/>
                  <a:gd name="T25" fmla="*/ 2 h 139"/>
                  <a:gd name="T26" fmla="*/ 2 w 309"/>
                  <a:gd name="T27" fmla="*/ 3 h 139"/>
                  <a:gd name="T28" fmla="*/ 2 w 309"/>
                  <a:gd name="T29" fmla="*/ 3 h 139"/>
                  <a:gd name="T30" fmla="*/ 3 w 309"/>
                  <a:gd name="T31" fmla="*/ 3 h 139"/>
                  <a:gd name="T32" fmla="*/ 3 w 309"/>
                  <a:gd name="T33" fmla="*/ 3 h 139"/>
                  <a:gd name="T34" fmla="*/ 4 w 309"/>
                  <a:gd name="T35" fmla="*/ 3 h 139"/>
                  <a:gd name="T36" fmla="*/ 5 w 309"/>
                  <a:gd name="T37" fmla="*/ 3 h 139"/>
                  <a:gd name="T38" fmla="*/ 5 w 309"/>
                  <a:gd name="T39" fmla="*/ 3 h 139"/>
                  <a:gd name="T40" fmla="*/ 6 w 309"/>
                  <a:gd name="T41" fmla="*/ 3 h 139"/>
                  <a:gd name="T42" fmla="*/ 7 w 309"/>
                  <a:gd name="T43" fmla="*/ 3 h 139"/>
                  <a:gd name="T44" fmla="*/ 7 w 309"/>
                  <a:gd name="T45" fmla="*/ 3 h 139"/>
                  <a:gd name="T46" fmla="*/ 8 w 309"/>
                  <a:gd name="T47" fmla="*/ 3 h 139"/>
                  <a:gd name="T48" fmla="*/ 9 w 309"/>
                  <a:gd name="T49" fmla="*/ 3 h 139"/>
                  <a:gd name="T50" fmla="*/ 9 w 309"/>
                  <a:gd name="T51" fmla="*/ 3 h 139"/>
                  <a:gd name="T52" fmla="*/ 10 w 309"/>
                  <a:gd name="T53" fmla="*/ 3 h 139"/>
                  <a:gd name="T54" fmla="*/ 10 w 309"/>
                  <a:gd name="T55" fmla="*/ 3 h 139"/>
                  <a:gd name="T56" fmla="*/ 10 w 309"/>
                  <a:gd name="T57" fmla="*/ 3 h 139"/>
                  <a:gd name="T58" fmla="*/ 10 w 309"/>
                  <a:gd name="T59" fmla="*/ 3 h 139"/>
                  <a:gd name="T60" fmla="*/ 9 w 309"/>
                  <a:gd name="T61" fmla="*/ 2 h 139"/>
                  <a:gd name="T62" fmla="*/ 9 w 309"/>
                  <a:gd name="T63" fmla="*/ 2 h 139"/>
                  <a:gd name="T64" fmla="*/ 8 w 309"/>
                  <a:gd name="T65" fmla="*/ 2 h 139"/>
                  <a:gd name="T66" fmla="*/ 8 w 309"/>
                  <a:gd name="T67" fmla="*/ 2 h 139"/>
                  <a:gd name="T68" fmla="*/ 7 w 309"/>
                  <a:gd name="T69" fmla="*/ 2 h 139"/>
                  <a:gd name="T70" fmla="*/ 7 w 309"/>
                  <a:gd name="T71" fmla="*/ 2 h 139"/>
                  <a:gd name="T72" fmla="*/ 7 w 309"/>
                  <a:gd name="T73" fmla="*/ 1 h 139"/>
                  <a:gd name="T74" fmla="*/ 6 w 309"/>
                  <a:gd name="T75" fmla="*/ 1 h 139"/>
                  <a:gd name="T76" fmla="*/ 6 w 309"/>
                  <a:gd name="T77" fmla="*/ 1 h 139"/>
                  <a:gd name="T78" fmla="*/ 5 w 309"/>
                  <a:gd name="T79" fmla="*/ 1 h 139"/>
                  <a:gd name="T80" fmla="*/ 5 w 309"/>
                  <a:gd name="T81" fmla="*/ 0 h 139"/>
                  <a:gd name="T82" fmla="*/ 5 w 309"/>
                  <a:gd name="T83" fmla="*/ 0 h 139"/>
                  <a:gd name="T84" fmla="*/ 5 w 309"/>
                  <a:gd name="T85" fmla="*/ 0 h 139"/>
                  <a:gd name="T86" fmla="*/ 4 w 309"/>
                  <a:gd name="T87" fmla="*/ 0 h 139"/>
                  <a:gd name="T88" fmla="*/ 4 w 309"/>
                  <a:gd name="T89" fmla="*/ 1 h 139"/>
                  <a:gd name="T90" fmla="*/ 4 w 309"/>
                  <a:gd name="T91" fmla="*/ 1 h 139"/>
                  <a:gd name="T92" fmla="*/ 4 w 309"/>
                  <a:gd name="T93" fmla="*/ 1 h 139"/>
                  <a:gd name="T94" fmla="*/ 3 w 309"/>
                  <a:gd name="T95" fmla="*/ 1 h 139"/>
                  <a:gd name="T96" fmla="*/ 3 w 309"/>
                  <a:gd name="T97" fmla="*/ 1 h 139"/>
                  <a:gd name="T98" fmla="*/ 2 w 309"/>
                  <a:gd name="T99" fmla="*/ 1 h 139"/>
                  <a:gd name="T100" fmla="*/ 2 w 309"/>
                  <a:gd name="T101" fmla="*/ 1 h 139"/>
                  <a:gd name="T102" fmla="*/ 2 w 309"/>
                  <a:gd name="T103" fmla="*/ 0 h 139"/>
                  <a:gd name="T104" fmla="*/ 1 w 309"/>
                  <a:gd name="T105" fmla="*/ 0 h 139"/>
                  <a:gd name="T106" fmla="*/ 1 w 309"/>
                  <a:gd name="T107" fmla="*/ 0 h 139"/>
                  <a:gd name="T108" fmla="*/ 1 w 309"/>
                  <a:gd name="T109" fmla="*/ 0 h 139"/>
                  <a:gd name="T110" fmla="*/ 1 w 309"/>
                  <a:gd name="T111" fmla="*/ 0 h 139"/>
                  <a:gd name="T112" fmla="*/ 1 w 309"/>
                  <a:gd name="T113" fmla="*/ 0 h 139"/>
                  <a:gd name="T114" fmla="*/ 1 w 309"/>
                  <a:gd name="T115" fmla="*/ 0 h 139"/>
                  <a:gd name="T116" fmla="*/ 1 w 309"/>
                  <a:gd name="T117" fmla="*/ 0 h 139"/>
                  <a:gd name="T118" fmla="*/ 1 w 309"/>
                  <a:gd name="T119" fmla="*/ 0 h 139"/>
                  <a:gd name="T120" fmla="*/ 1 w 309"/>
                  <a:gd name="T121" fmla="*/ 0 h 13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9" h="139">
                    <a:moveTo>
                      <a:pt x="22" y="8"/>
                    </a:moveTo>
                    <a:lnTo>
                      <a:pt x="18" y="18"/>
                    </a:lnTo>
                    <a:lnTo>
                      <a:pt x="10" y="31"/>
                    </a:lnTo>
                    <a:lnTo>
                      <a:pt x="4" y="49"/>
                    </a:lnTo>
                    <a:lnTo>
                      <a:pt x="0" y="67"/>
                    </a:lnTo>
                    <a:lnTo>
                      <a:pt x="0" y="75"/>
                    </a:lnTo>
                    <a:lnTo>
                      <a:pt x="0" y="85"/>
                    </a:lnTo>
                    <a:lnTo>
                      <a:pt x="0" y="97"/>
                    </a:lnTo>
                    <a:lnTo>
                      <a:pt x="4" y="103"/>
                    </a:lnTo>
                    <a:lnTo>
                      <a:pt x="10" y="105"/>
                    </a:lnTo>
                    <a:lnTo>
                      <a:pt x="18" y="107"/>
                    </a:lnTo>
                    <a:lnTo>
                      <a:pt x="30" y="109"/>
                    </a:lnTo>
                    <a:lnTo>
                      <a:pt x="43" y="109"/>
                    </a:lnTo>
                    <a:lnTo>
                      <a:pt x="57" y="111"/>
                    </a:lnTo>
                    <a:lnTo>
                      <a:pt x="71" y="113"/>
                    </a:lnTo>
                    <a:lnTo>
                      <a:pt x="83" y="115"/>
                    </a:lnTo>
                    <a:lnTo>
                      <a:pt x="93" y="117"/>
                    </a:lnTo>
                    <a:lnTo>
                      <a:pt x="122" y="125"/>
                    </a:lnTo>
                    <a:lnTo>
                      <a:pt x="148" y="131"/>
                    </a:lnTo>
                    <a:lnTo>
                      <a:pt x="171" y="135"/>
                    </a:lnTo>
                    <a:lnTo>
                      <a:pt x="193" y="137"/>
                    </a:lnTo>
                    <a:lnTo>
                      <a:pt x="215" y="139"/>
                    </a:lnTo>
                    <a:lnTo>
                      <a:pt x="234" y="139"/>
                    </a:lnTo>
                    <a:lnTo>
                      <a:pt x="254" y="139"/>
                    </a:lnTo>
                    <a:lnTo>
                      <a:pt x="274" y="137"/>
                    </a:lnTo>
                    <a:lnTo>
                      <a:pt x="290" y="137"/>
                    </a:lnTo>
                    <a:lnTo>
                      <a:pt x="301" y="133"/>
                    </a:lnTo>
                    <a:lnTo>
                      <a:pt x="309" y="127"/>
                    </a:lnTo>
                    <a:lnTo>
                      <a:pt x="309" y="117"/>
                    </a:lnTo>
                    <a:lnTo>
                      <a:pt x="303" y="111"/>
                    </a:lnTo>
                    <a:lnTo>
                      <a:pt x="292" y="103"/>
                    </a:lnTo>
                    <a:lnTo>
                      <a:pt x="278" y="93"/>
                    </a:lnTo>
                    <a:lnTo>
                      <a:pt x="260" y="85"/>
                    </a:lnTo>
                    <a:lnTo>
                      <a:pt x="244" y="77"/>
                    </a:lnTo>
                    <a:lnTo>
                      <a:pt x="228" y="71"/>
                    </a:lnTo>
                    <a:lnTo>
                      <a:pt x="217" y="65"/>
                    </a:lnTo>
                    <a:lnTo>
                      <a:pt x="209" y="61"/>
                    </a:lnTo>
                    <a:lnTo>
                      <a:pt x="197" y="53"/>
                    </a:lnTo>
                    <a:lnTo>
                      <a:pt x="181" y="41"/>
                    </a:lnTo>
                    <a:lnTo>
                      <a:pt x="167" y="29"/>
                    </a:lnTo>
                    <a:lnTo>
                      <a:pt x="160" y="22"/>
                    </a:lnTo>
                    <a:lnTo>
                      <a:pt x="154" y="18"/>
                    </a:lnTo>
                    <a:lnTo>
                      <a:pt x="146" y="16"/>
                    </a:lnTo>
                    <a:lnTo>
                      <a:pt x="138" y="22"/>
                    </a:lnTo>
                    <a:lnTo>
                      <a:pt x="132" y="35"/>
                    </a:lnTo>
                    <a:lnTo>
                      <a:pt x="122" y="39"/>
                    </a:lnTo>
                    <a:lnTo>
                      <a:pt x="110" y="39"/>
                    </a:lnTo>
                    <a:lnTo>
                      <a:pt x="98" y="39"/>
                    </a:lnTo>
                    <a:lnTo>
                      <a:pt x="87" y="35"/>
                    </a:lnTo>
                    <a:lnTo>
                      <a:pt x="73" y="31"/>
                    </a:lnTo>
                    <a:lnTo>
                      <a:pt x="61" y="25"/>
                    </a:lnTo>
                    <a:lnTo>
                      <a:pt x="51" y="20"/>
                    </a:lnTo>
                    <a:lnTo>
                      <a:pt x="41" y="12"/>
                    </a:lnTo>
                    <a:lnTo>
                      <a:pt x="37" y="8"/>
                    </a:lnTo>
                    <a:lnTo>
                      <a:pt x="33" y="2"/>
                    </a:lnTo>
                    <a:lnTo>
                      <a:pt x="30" y="0"/>
                    </a:lnTo>
                    <a:lnTo>
                      <a:pt x="26" y="2"/>
                    </a:lnTo>
                    <a:lnTo>
                      <a:pt x="24" y="4"/>
                    </a:lnTo>
                    <a:lnTo>
                      <a:pt x="24" y="6"/>
                    </a:lnTo>
                    <a:lnTo>
                      <a:pt x="22" y="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79" name="Freeform 320"/>
              <p:cNvSpPr>
                <a:spLocks/>
              </p:cNvSpPr>
              <p:nvPr/>
            </p:nvSpPr>
            <p:spPr bwMode="auto">
              <a:xfrm flipH="1">
                <a:off x="1666" y="1392"/>
                <a:ext cx="55" cy="7"/>
              </a:xfrm>
              <a:custGeom>
                <a:avLst/>
                <a:gdLst>
                  <a:gd name="T0" fmla="*/ 0 w 309"/>
                  <a:gd name="T1" fmla="*/ 0 h 44"/>
                  <a:gd name="T2" fmla="*/ 0 w 309"/>
                  <a:gd name="T3" fmla="*/ 0 h 44"/>
                  <a:gd name="T4" fmla="*/ 1 w 309"/>
                  <a:gd name="T5" fmla="*/ 0 h 44"/>
                  <a:gd name="T6" fmla="*/ 1 w 309"/>
                  <a:gd name="T7" fmla="*/ 0 h 44"/>
                  <a:gd name="T8" fmla="*/ 1 w 309"/>
                  <a:gd name="T9" fmla="*/ 0 h 44"/>
                  <a:gd name="T10" fmla="*/ 2 w 309"/>
                  <a:gd name="T11" fmla="*/ 0 h 44"/>
                  <a:gd name="T12" fmla="*/ 2 w 309"/>
                  <a:gd name="T13" fmla="*/ 0 h 44"/>
                  <a:gd name="T14" fmla="*/ 3 w 309"/>
                  <a:gd name="T15" fmla="*/ 0 h 44"/>
                  <a:gd name="T16" fmla="*/ 3 w 309"/>
                  <a:gd name="T17" fmla="*/ 0 h 44"/>
                  <a:gd name="T18" fmla="*/ 4 w 309"/>
                  <a:gd name="T19" fmla="*/ 1 h 44"/>
                  <a:gd name="T20" fmla="*/ 5 w 309"/>
                  <a:gd name="T21" fmla="*/ 1 h 44"/>
                  <a:gd name="T22" fmla="*/ 5 w 309"/>
                  <a:gd name="T23" fmla="*/ 1 h 44"/>
                  <a:gd name="T24" fmla="*/ 6 w 309"/>
                  <a:gd name="T25" fmla="*/ 1 h 44"/>
                  <a:gd name="T26" fmla="*/ 7 w 309"/>
                  <a:gd name="T27" fmla="*/ 1 h 44"/>
                  <a:gd name="T28" fmla="*/ 7 w 309"/>
                  <a:gd name="T29" fmla="*/ 1 h 44"/>
                  <a:gd name="T30" fmla="*/ 8 w 309"/>
                  <a:gd name="T31" fmla="*/ 1 h 44"/>
                  <a:gd name="T32" fmla="*/ 9 w 309"/>
                  <a:gd name="T33" fmla="*/ 1 h 44"/>
                  <a:gd name="T34" fmla="*/ 9 w 309"/>
                  <a:gd name="T35" fmla="*/ 1 h 44"/>
                  <a:gd name="T36" fmla="*/ 9 w 309"/>
                  <a:gd name="T37" fmla="*/ 1 h 44"/>
                  <a:gd name="T38" fmla="*/ 9 w 309"/>
                  <a:gd name="T39" fmla="*/ 1 h 44"/>
                  <a:gd name="T40" fmla="*/ 10 w 309"/>
                  <a:gd name="T41" fmla="*/ 1 h 44"/>
                  <a:gd name="T42" fmla="*/ 10 w 309"/>
                  <a:gd name="T43" fmla="*/ 1 h 44"/>
                  <a:gd name="T44" fmla="*/ 10 w 309"/>
                  <a:gd name="T45" fmla="*/ 1 h 44"/>
                  <a:gd name="T46" fmla="*/ 10 w 309"/>
                  <a:gd name="T47" fmla="*/ 1 h 44"/>
                  <a:gd name="T48" fmla="*/ 10 w 309"/>
                  <a:gd name="T49" fmla="*/ 1 h 44"/>
                  <a:gd name="T50" fmla="*/ 9 w 309"/>
                  <a:gd name="T51" fmla="*/ 1 h 44"/>
                  <a:gd name="T52" fmla="*/ 9 w 309"/>
                  <a:gd name="T53" fmla="*/ 1 h 44"/>
                  <a:gd name="T54" fmla="*/ 9 w 309"/>
                  <a:gd name="T55" fmla="*/ 1 h 44"/>
                  <a:gd name="T56" fmla="*/ 8 w 309"/>
                  <a:gd name="T57" fmla="*/ 1 h 44"/>
                  <a:gd name="T58" fmla="*/ 7 w 309"/>
                  <a:gd name="T59" fmla="*/ 1 h 44"/>
                  <a:gd name="T60" fmla="*/ 7 w 309"/>
                  <a:gd name="T61" fmla="*/ 1 h 44"/>
                  <a:gd name="T62" fmla="*/ 6 w 309"/>
                  <a:gd name="T63" fmla="*/ 1 h 44"/>
                  <a:gd name="T64" fmla="*/ 6 w 309"/>
                  <a:gd name="T65" fmla="*/ 1 h 44"/>
                  <a:gd name="T66" fmla="*/ 5 w 309"/>
                  <a:gd name="T67" fmla="*/ 1 h 44"/>
                  <a:gd name="T68" fmla="*/ 5 w 309"/>
                  <a:gd name="T69" fmla="*/ 1 h 44"/>
                  <a:gd name="T70" fmla="*/ 4 w 309"/>
                  <a:gd name="T71" fmla="*/ 1 h 44"/>
                  <a:gd name="T72" fmla="*/ 4 w 309"/>
                  <a:gd name="T73" fmla="*/ 1 h 44"/>
                  <a:gd name="T74" fmla="*/ 4 w 309"/>
                  <a:gd name="T75" fmla="*/ 1 h 44"/>
                  <a:gd name="T76" fmla="*/ 3 w 309"/>
                  <a:gd name="T77" fmla="*/ 1 h 44"/>
                  <a:gd name="T78" fmla="*/ 3 w 309"/>
                  <a:gd name="T79" fmla="*/ 0 h 44"/>
                  <a:gd name="T80" fmla="*/ 3 w 309"/>
                  <a:gd name="T81" fmla="*/ 0 h 44"/>
                  <a:gd name="T82" fmla="*/ 3 w 309"/>
                  <a:gd name="T83" fmla="*/ 1 h 44"/>
                  <a:gd name="T84" fmla="*/ 3 w 309"/>
                  <a:gd name="T85" fmla="*/ 1 h 44"/>
                  <a:gd name="T86" fmla="*/ 3 w 309"/>
                  <a:gd name="T87" fmla="*/ 1 h 44"/>
                  <a:gd name="T88" fmla="*/ 3 w 309"/>
                  <a:gd name="T89" fmla="*/ 1 h 44"/>
                  <a:gd name="T90" fmla="*/ 3 w 309"/>
                  <a:gd name="T91" fmla="*/ 1 h 44"/>
                  <a:gd name="T92" fmla="*/ 2 w 309"/>
                  <a:gd name="T93" fmla="*/ 1 h 44"/>
                  <a:gd name="T94" fmla="*/ 2 w 309"/>
                  <a:gd name="T95" fmla="*/ 1 h 44"/>
                  <a:gd name="T96" fmla="*/ 2 w 309"/>
                  <a:gd name="T97" fmla="*/ 1 h 44"/>
                  <a:gd name="T98" fmla="*/ 1 w 309"/>
                  <a:gd name="T99" fmla="*/ 1 h 44"/>
                  <a:gd name="T100" fmla="*/ 1 w 309"/>
                  <a:gd name="T101" fmla="*/ 1 h 44"/>
                  <a:gd name="T102" fmla="*/ 0 w 309"/>
                  <a:gd name="T103" fmla="*/ 1 h 44"/>
                  <a:gd name="T104" fmla="*/ 0 w 309"/>
                  <a:gd name="T105" fmla="*/ 0 h 44"/>
                  <a:gd name="T106" fmla="*/ 0 w 309"/>
                  <a:gd name="T107" fmla="*/ 0 h 44"/>
                  <a:gd name="T108" fmla="*/ 0 w 309"/>
                  <a:gd name="T109" fmla="*/ 0 h 44"/>
                  <a:gd name="T110" fmla="*/ 0 w 309"/>
                  <a:gd name="T111" fmla="*/ 0 h 44"/>
                  <a:gd name="T112" fmla="*/ 0 w 309"/>
                  <a:gd name="T113" fmla="*/ 0 h 4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9" h="44">
                    <a:moveTo>
                      <a:pt x="4" y="0"/>
                    </a:moveTo>
                    <a:lnTo>
                      <a:pt x="10" y="2"/>
                    </a:lnTo>
                    <a:lnTo>
                      <a:pt x="18" y="4"/>
                    </a:lnTo>
                    <a:lnTo>
                      <a:pt x="30" y="6"/>
                    </a:lnTo>
                    <a:lnTo>
                      <a:pt x="43" y="6"/>
                    </a:lnTo>
                    <a:lnTo>
                      <a:pt x="57" y="8"/>
                    </a:lnTo>
                    <a:lnTo>
                      <a:pt x="71" y="10"/>
                    </a:lnTo>
                    <a:lnTo>
                      <a:pt x="83" y="12"/>
                    </a:lnTo>
                    <a:lnTo>
                      <a:pt x="93" y="14"/>
                    </a:lnTo>
                    <a:lnTo>
                      <a:pt x="122" y="22"/>
                    </a:lnTo>
                    <a:lnTo>
                      <a:pt x="148" y="28"/>
                    </a:lnTo>
                    <a:lnTo>
                      <a:pt x="171" y="32"/>
                    </a:lnTo>
                    <a:lnTo>
                      <a:pt x="193" y="34"/>
                    </a:lnTo>
                    <a:lnTo>
                      <a:pt x="215" y="36"/>
                    </a:lnTo>
                    <a:lnTo>
                      <a:pt x="234" y="36"/>
                    </a:lnTo>
                    <a:lnTo>
                      <a:pt x="254" y="36"/>
                    </a:lnTo>
                    <a:lnTo>
                      <a:pt x="274" y="34"/>
                    </a:lnTo>
                    <a:lnTo>
                      <a:pt x="282" y="34"/>
                    </a:lnTo>
                    <a:lnTo>
                      <a:pt x="290" y="32"/>
                    </a:lnTo>
                    <a:lnTo>
                      <a:pt x="297" y="32"/>
                    </a:lnTo>
                    <a:lnTo>
                      <a:pt x="303" y="30"/>
                    </a:lnTo>
                    <a:lnTo>
                      <a:pt x="307" y="28"/>
                    </a:lnTo>
                    <a:lnTo>
                      <a:pt x="309" y="30"/>
                    </a:lnTo>
                    <a:lnTo>
                      <a:pt x="309" y="34"/>
                    </a:lnTo>
                    <a:lnTo>
                      <a:pt x="305" y="38"/>
                    </a:lnTo>
                    <a:lnTo>
                      <a:pt x="299" y="38"/>
                    </a:lnTo>
                    <a:lnTo>
                      <a:pt x="288" y="40"/>
                    </a:lnTo>
                    <a:lnTo>
                      <a:pt x="270" y="42"/>
                    </a:lnTo>
                    <a:lnTo>
                      <a:pt x="250" y="42"/>
                    </a:lnTo>
                    <a:lnTo>
                      <a:pt x="228" y="44"/>
                    </a:lnTo>
                    <a:lnTo>
                      <a:pt x="209" y="44"/>
                    </a:lnTo>
                    <a:lnTo>
                      <a:pt x="189" y="42"/>
                    </a:lnTo>
                    <a:lnTo>
                      <a:pt x="173" y="40"/>
                    </a:lnTo>
                    <a:lnTo>
                      <a:pt x="160" y="38"/>
                    </a:lnTo>
                    <a:lnTo>
                      <a:pt x="146" y="34"/>
                    </a:lnTo>
                    <a:lnTo>
                      <a:pt x="132" y="30"/>
                    </a:lnTo>
                    <a:lnTo>
                      <a:pt x="120" y="28"/>
                    </a:lnTo>
                    <a:lnTo>
                      <a:pt x="110" y="24"/>
                    </a:lnTo>
                    <a:lnTo>
                      <a:pt x="100" y="22"/>
                    </a:lnTo>
                    <a:lnTo>
                      <a:pt x="95" y="20"/>
                    </a:lnTo>
                    <a:lnTo>
                      <a:pt x="91" y="18"/>
                    </a:lnTo>
                    <a:lnTo>
                      <a:pt x="91" y="22"/>
                    </a:lnTo>
                    <a:lnTo>
                      <a:pt x="91" y="26"/>
                    </a:lnTo>
                    <a:lnTo>
                      <a:pt x="91" y="28"/>
                    </a:lnTo>
                    <a:lnTo>
                      <a:pt x="89" y="30"/>
                    </a:lnTo>
                    <a:lnTo>
                      <a:pt x="85" y="30"/>
                    </a:lnTo>
                    <a:lnTo>
                      <a:pt x="77" y="30"/>
                    </a:lnTo>
                    <a:lnTo>
                      <a:pt x="67" y="30"/>
                    </a:lnTo>
                    <a:lnTo>
                      <a:pt x="53" y="30"/>
                    </a:lnTo>
                    <a:lnTo>
                      <a:pt x="37" y="28"/>
                    </a:lnTo>
                    <a:lnTo>
                      <a:pt x="24" y="26"/>
                    </a:lnTo>
                    <a:lnTo>
                      <a:pt x="12" y="24"/>
                    </a:lnTo>
                    <a:lnTo>
                      <a:pt x="2" y="20"/>
                    </a:lnTo>
                    <a:lnTo>
                      <a:pt x="0" y="12"/>
                    </a:lnTo>
                    <a:lnTo>
                      <a:pt x="0" y="6"/>
                    </a:lnTo>
                    <a:lnTo>
                      <a:pt x="0" y="2"/>
                    </a:lnTo>
                    <a:lnTo>
                      <a:pt x="4"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0" name="Freeform 321"/>
              <p:cNvSpPr>
                <a:spLocks/>
              </p:cNvSpPr>
              <p:nvPr/>
            </p:nvSpPr>
            <p:spPr bwMode="auto">
              <a:xfrm flipH="1">
                <a:off x="1661" y="1185"/>
                <a:ext cx="64" cy="202"/>
              </a:xfrm>
              <a:custGeom>
                <a:avLst/>
                <a:gdLst>
                  <a:gd name="T0" fmla="*/ 0 w 353"/>
                  <a:gd name="T1" fmla="*/ 31 h 1279"/>
                  <a:gd name="T2" fmla="*/ 1 w 353"/>
                  <a:gd name="T3" fmla="*/ 31 h 1279"/>
                  <a:gd name="T4" fmla="*/ 2 w 353"/>
                  <a:gd name="T5" fmla="*/ 32 h 1279"/>
                  <a:gd name="T6" fmla="*/ 3 w 353"/>
                  <a:gd name="T7" fmla="*/ 32 h 1279"/>
                  <a:gd name="T8" fmla="*/ 4 w 353"/>
                  <a:gd name="T9" fmla="*/ 32 h 1279"/>
                  <a:gd name="T10" fmla="*/ 4 w 353"/>
                  <a:gd name="T11" fmla="*/ 32 h 1279"/>
                  <a:gd name="T12" fmla="*/ 5 w 353"/>
                  <a:gd name="T13" fmla="*/ 32 h 1279"/>
                  <a:gd name="T14" fmla="*/ 6 w 353"/>
                  <a:gd name="T15" fmla="*/ 31 h 1279"/>
                  <a:gd name="T16" fmla="*/ 6 w 353"/>
                  <a:gd name="T17" fmla="*/ 30 h 1279"/>
                  <a:gd name="T18" fmla="*/ 7 w 353"/>
                  <a:gd name="T19" fmla="*/ 28 h 1279"/>
                  <a:gd name="T20" fmla="*/ 7 w 353"/>
                  <a:gd name="T21" fmla="*/ 26 h 1279"/>
                  <a:gd name="T22" fmla="*/ 8 w 353"/>
                  <a:gd name="T23" fmla="*/ 23 h 1279"/>
                  <a:gd name="T24" fmla="*/ 9 w 353"/>
                  <a:gd name="T25" fmla="*/ 21 h 1279"/>
                  <a:gd name="T26" fmla="*/ 10 w 353"/>
                  <a:gd name="T27" fmla="*/ 19 h 1279"/>
                  <a:gd name="T28" fmla="*/ 11 w 353"/>
                  <a:gd name="T29" fmla="*/ 18 h 1279"/>
                  <a:gd name="T30" fmla="*/ 12 w 353"/>
                  <a:gd name="T31" fmla="*/ 17 h 1279"/>
                  <a:gd name="T32" fmla="*/ 12 w 353"/>
                  <a:gd name="T33" fmla="*/ 14 h 1279"/>
                  <a:gd name="T34" fmla="*/ 11 w 353"/>
                  <a:gd name="T35" fmla="*/ 8 h 1279"/>
                  <a:gd name="T36" fmla="*/ 11 w 353"/>
                  <a:gd name="T37" fmla="*/ 5 h 1279"/>
                  <a:gd name="T38" fmla="*/ 10 w 353"/>
                  <a:gd name="T39" fmla="*/ 2 h 1279"/>
                  <a:gd name="T40" fmla="*/ 8 w 353"/>
                  <a:gd name="T41" fmla="*/ 1 h 1279"/>
                  <a:gd name="T42" fmla="*/ 7 w 353"/>
                  <a:gd name="T43" fmla="*/ 0 h 1279"/>
                  <a:gd name="T44" fmla="*/ 4 w 353"/>
                  <a:gd name="T45" fmla="*/ 0 h 1279"/>
                  <a:gd name="T46" fmla="*/ 2 w 353"/>
                  <a:gd name="T47" fmla="*/ 1 h 1279"/>
                  <a:gd name="T48" fmla="*/ 1 w 353"/>
                  <a:gd name="T49" fmla="*/ 2 h 1279"/>
                  <a:gd name="T50" fmla="*/ 1 w 353"/>
                  <a:gd name="T51" fmla="*/ 4 h 1279"/>
                  <a:gd name="T52" fmla="*/ 2 w 353"/>
                  <a:gd name="T53" fmla="*/ 6 h 1279"/>
                  <a:gd name="T54" fmla="*/ 3 w 353"/>
                  <a:gd name="T55" fmla="*/ 8 h 1279"/>
                  <a:gd name="T56" fmla="*/ 4 w 353"/>
                  <a:gd name="T57" fmla="*/ 11 h 1279"/>
                  <a:gd name="T58" fmla="*/ 5 w 353"/>
                  <a:gd name="T59" fmla="*/ 13 h 1279"/>
                  <a:gd name="T60" fmla="*/ 5 w 353"/>
                  <a:gd name="T61" fmla="*/ 14 h 1279"/>
                  <a:gd name="T62" fmla="*/ 5 w 353"/>
                  <a:gd name="T63" fmla="*/ 15 h 1279"/>
                  <a:gd name="T64" fmla="*/ 6 w 353"/>
                  <a:gd name="T65" fmla="*/ 16 h 1279"/>
                  <a:gd name="T66" fmla="*/ 6 w 353"/>
                  <a:gd name="T67" fmla="*/ 16 h 1279"/>
                  <a:gd name="T68" fmla="*/ 5 w 353"/>
                  <a:gd name="T69" fmla="*/ 16 h 1279"/>
                  <a:gd name="T70" fmla="*/ 5 w 353"/>
                  <a:gd name="T71" fmla="*/ 17 h 1279"/>
                  <a:gd name="T72" fmla="*/ 5 w 353"/>
                  <a:gd name="T73" fmla="*/ 17 h 1279"/>
                  <a:gd name="T74" fmla="*/ 4 w 353"/>
                  <a:gd name="T75" fmla="*/ 17 h 1279"/>
                  <a:gd name="T76" fmla="*/ 4 w 353"/>
                  <a:gd name="T77" fmla="*/ 19 h 1279"/>
                  <a:gd name="T78" fmla="*/ 2 w 353"/>
                  <a:gd name="T79" fmla="*/ 23 h 1279"/>
                  <a:gd name="T80" fmla="*/ 1 w 353"/>
                  <a:gd name="T81" fmla="*/ 27 h 1279"/>
                  <a:gd name="T82" fmla="*/ 0 w 353"/>
                  <a:gd name="T83" fmla="*/ 30 h 12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53" h="1279">
                    <a:moveTo>
                      <a:pt x="0" y="1247"/>
                    </a:moveTo>
                    <a:lnTo>
                      <a:pt x="12" y="1253"/>
                    </a:lnTo>
                    <a:lnTo>
                      <a:pt x="24" y="1257"/>
                    </a:lnTo>
                    <a:lnTo>
                      <a:pt x="36" y="1263"/>
                    </a:lnTo>
                    <a:lnTo>
                      <a:pt x="49" y="1269"/>
                    </a:lnTo>
                    <a:lnTo>
                      <a:pt x="61" y="1273"/>
                    </a:lnTo>
                    <a:lnTo>
                      <a:pt x="75" y="1275"/>
                    </a:lnTo>
                    <a:lnTo>
                      <a:pt x="87" y="1279"/>
                    </a:lnTo>
                    <a:lnTo>
                      <a:pt x="99" y="1279"/>
                    </a:lnTo>
                    <a:lnTo>
                      <a:pt x="111" y="1279"/>
                    </a:lnTo>
                    <a:lnTo>
                      <a:pt x="122" y="1277"/>
                    </a:lnTo>
                    <a:lnTo>
                      <a:pt x="134" y="1275"/>
                    </a:lnTo>
                    <a:lnTo>
                      <a:pt x="146" y="1271"/>
                    </a:lnTo>
                    <a:lnTo>
                      <a:pt x="158" y="1267"/>
                    </a:lnTo>
                    <a:lnTo>
                      <a:pt x="170" y="1259"/>
                    </a:lnTo>
                    <a:lnTo>
                      <a:pt x="179" y="1249"/>
                    </a:lnTo>
                    <a:lnTo>
                      <a:pt x="187" y="1237"/>
                    </a:lnTo>
                    <a:lnTo>
                      <a:pt x="189" y="1214"/>
                    </a:lnTo>
                    <a:lnTo>
                      <a:pt x="193" y="1176"/>
                    </a:lnTo>
                    <a:lnTo>
                      <a:pt x="203" y="1130"/>
                    </a:lnTo>
                    <a:lnTo>
                      <a:pt x="215" y="1079"/>
                    </a:lnTo>
                    <a:lnTo>
                      <a:pt x="227" y="1025"/>
                    </a:lnTo>
                    <a:lnTo>
                      <a:pt x="241" y="975"/>
                    </a:lnTo>
                    <a:lnTo>
                      <a:pt x="252" y="934"/>
                    </a:lnTo>
                    <a:lnTo>
                      <a:pt x="262" y="902"/>
                    </a:lnTo>
                    <a:lnTo>
                      <a:pt x="278" y="856"/>
                    </a:lnTo>
                    <a:lnTo>
                      <a:pt x="296" y="816"/>
                    </a:lnTo>
                    <a:lnTo>
                      <a:pt x="309" y="781"/>
                    </a:lnTo>
                    <a:lnTo>
                      <a:pt x="325" y="749"/>
                    </a:lnTo>
                    <a:lnTo>
                      <a:pt x="337" y="719"/>
                    </a:lnTo>
                    <a:lnTo>
                      <a:pt x="345" y="693"/>
                    </a:lnTo>
                    <a:lnTo>
                      <a:pt x="351" y="665"/>
                    </a:lnTo>
                    <a:lnTo>
                      <a:pt x="353" y="640"/>
                    </a:lnTo>
                    <a:lnTo>
                      <a:pt x="353" y="556"/>
                    </a:lnTo>
                    <a:lnTo>
                      <a:pt x="353" y="435"/>
                    </a:lnTo>
                    <a:lnTo>
                      <a:pt x="349" y="316"/>
                    </a:lnTo>
                    <a:lnTo>
                      <a:pt x="339" y="235"/>
                    </a:lnTo>
                    <a:lnTo>
                      <a:pt x="325" y="181"/>
                    </a:lnTo>
                    <a:lnTo>
                      <a:pt x="311" y="133"/>
                    </a:lnTo>
                    <a:lnTo>
                      <a:pt x="296" y="94"/>
                    </a:lnTo>
                    <a:lnTo>
                      <a:pt x="278" y="60"/>
                    </a:lnTo>
                    <a:lnTo>
                      <a:pt x="256" y="34"/>
                    </a:lnTo>
                    <a:lnTo>
                      <a:pt x="231" y="16"/>
                    </a:lnTo>
                    <a:lnTo>
                      <a:pt x="199" y="4"/>
                    </a:lnTo>
                    <a:lnTo>
                      <a:pt x="162" y="0"/>
                    </a:lnTo>
                    <a:lnTo>
                      <a:pt x="122" y="4"/>
                    </a:lnTo>
                    <a:lnTo>
                      <a:pt x="91" y="12"/>
                    </a:lnTo>
                    <a:lnTo>
                      <a:pt x="67" y="28"/>
                    </a:lnTo>
                    <a:lnTo>
                      <a:pt x="49" y="50"/>
                    </a:lnTo>
                    <a:lnTo>
                      <a:pt x="38" y="80"/>
                    </a:lnTo>
                    <a:lnTo>
                      <a:pt x="34" y="113"/>
                    </a:lnTo>
                    <a:lnTo>
                      <a:pt x="38" y="155"/>
                    </a:lnTo>
                    <a:lnTo>
                      <a:pt x="49" y="203"/>
                    </a:lnTo>
                    <a:lnTo>
                      <a:pt x="57" y="231"/>
                    </a:lnTo>
                    <a:lnTo>
                      <a:pt x="71" y="270"/>
                    </a:lnTo>
                    <a:lnTo>
                      <a:pt x="87" y="320"/>
                    </a:lnTo>
                    <a:lnTo>
                      <a:pt x="105" y="374"/>
                    </a:lnTo>
                    <a:lnTo>
                      <a:pt x="120" y="427"/>
                    </a:lnTo>
                    <a:lnTo>
                      <a:pt x="134" y="475"/>
                    </a:lnTo>
                    <a:lnTo>
                      <a:pt x="144" y="511"/>
                    </a:lnTo>
                    <a:lnTo>
                      <a:pt x="148" y="534"/>
                    </a:lnTo>
                    <a:lnTo>
                      <a:pt x="150" y="562"/>
                    </a:lnTo>
                    <a:lnTo>
                      <a:pt x="150" y="590"/>
                    </a:lnTo>
                    <a:lnTo>
                      <a:pt x="152" y="612"/>
                    </a:lnTo>
                    <a:lnTo>
                      <a:pt x="162" y="626"/>
                    </a:lnTo>
                    <a:lnTo>
                      <a:pt x="174" y="636"/>
                    </a:lnTo>
                    <a:lnTo>
                      <a:pt x="181" y="646"/>
                    </a:lnTo>
                    <a:lnTo>
                      <a:pt x="181" y="652"/>
                    </a:lnTo>
                    <a:lnTo>
                      <a:pt x="174" y="656"/>
                    </a:lnTo>
                    <a:lnTo>
                      <a:pt x="164" y="656"/>
                    </a:lnTo>
                    <a:lnTo>
                      <a:pt x="156" y="658"/>
                    </a:lnTo>
                    <a:lnTo>
                      <a:pt x="152" y="662"/>
                    </a:lnTo>
                    <a:lnTo>
                      <a:pt x="152" y="669"/>
                    </a:lnTo>
                    <a:lnTo>
                      <a:pt x="142" y="675"/>
                    </a:lnTo>
                    <a:lnTo>
                      <a:pt x="134" y="681"/>
                    </a:lnTo>
                    <a:lnTo>
                      <a:pt x="130" y="691"/>
                    </a:lnTo>
                    <a:lnTo>
                      <a:pt x="126" y="705"/>
                    </a:lnTo>
                    <a:lnTo>
                      <a:pt x="113" y="751"/>
                    </a:lnTo>
                    <a:lnTo>
                      <a:pt x="95" y="820"/>
                    </a:lnTo>
                    <a:lnTo>
                      <a:pt x="73" y="906"/>
                    </a:lnTo>
                    <a:lnTo>
                      <a:pt x="51" y="995"/>
                    </a:lnTo>
                    <a:lnTo>
                      <a:pt x="32" y="1083"/>
                    </a:lnTo>
                    <a:lnTo>
                      <a:pt x="16" y="1160"/>
                    </a:lnTo>
                    <a:lnTo>
                      <a:pt x="4" y="1218"/>
                    </a:lnTo>
                    <a:lnTo>
                      <a:pt x="0" y="1247"/>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81" name="Freeform 322"/>
              <p:cNvSpPr>
                <a:spLocks/>
              </p:cNvSpPr>
              <p:nvPr/>
            </p:nvSpPr>
            <p:spPr bwMode="auto">
              <a:xfrm flipH="1">
                <a:off x="1606" y="1096"/>
                <a:ext cx="112" cy="120"/>
              </a:xfrm>
              <a:custGeom>
                <a:avLst/>
                <a:gdLst>
                  <a:gd name="T0" fmla="*/ 3 w 630"/>
                  <a:gd name="T1" fmla="*/ 19 h 759"/>
                  <a:gd name="T2" fmla="*/ 4 w 630"/>
                  <a:gd name="T3" fmla="*/ 19 h 759"/>
                  <a:gd name="T4" fmla="*/ 5 w 630"/>
                  <a:gd name="T5" fmla="*/ 19 h 759"/>
                  <a:gd name="T6" fmla="*/ 6 w 630"/>
                  <a:gd name="T7" fmla="*/ 19 h 759"/>
                  <a:gd name="T8" fmla="*/ 7 w 630"/>
                  <a:gd name="T9" fmla="*/ 18 h 759"/>
                  <a:gd name="T10" fmla="*/ 7 w 630"/>
                  <a:gd name="T11" fmla="*/ 18 h 759"/>
                  <a:gd name="T12" fmla="*/ 8 w 630"/>
                  <a:gd name="T13" fmla="*/ 17 h 759"/>
                  <a:gd name="T14" fmla="*/ 9 w 630"/>
                  <a:gd name="T15" fmla="*/ 17 h 759"/>
                  <a:gd name="T16" fmla="*/ 9 w 630"/>
                  <a:gd name="T17" fmla="*/ 15 h 759"/>
                  <a:gd name="T18" fmla="*/ 10 w 630"/>
                  <a:gd name="T19" fmla="*/ 13 h 759"/>
                  <a:gd name="T20" fmla="*/ 10 w 630"/>
                  <a:gd name="T21" fmla="*/ 12 h 759"/>
                  <a:gd name="T22" fmla="*/ 10 w 630"/>
                  <a:gd name="T23" fmla="*/ 11 h 759"/>
                  <a:gd name="T24" fmla="*/ 10 w 630"/>
                  <a:gd name="T25" fmla="*/ 11 h 759"/>
                  <a:gd name="T26" fmla="*/ 11 w 630"/>
                  <a:gd name="T27" fmla="*/ 11 h 759"/>
                  <a:gd name="T28" fmla="*/ 12 w 630"/>
                  <a:gd name="T29" fmla="*/ 10 h 759"/>
                  <a:gd name="T30" fmla="*/ 13 w 630"/>
                  <a:gd name="T31" fmla="*/ 9 h 759"/>
                  <a:gd name="T32" fmla="*/ 13 w 630"/>
                  <a:gd name="T33" fmla="*/ 9 h 759"/>
                  <a:gd name="T34" fmla="*/ 14 w 630"/>
                  <a:gd name="T35" fmla="*/ 9 h 759"/>
                  <a:gd name="T36" fmla="*/ 14 w 630"/>
                  <a:gd name="T37" fmla="*/ 9 h 759"/>
                  <a:gd name="T38" fmla="*/ 15 w 630"/>
                  <a:gd name="T39" fmla="*/ 9 h 759"/>
                  <a:gd name="T40" fmla="*/ 15 w 630"/>
                  <a:gd name="T41" fmla="*/ 8 h 759"/>
                  <a:gd name="T42" fmla="*/ 16 w 630"/>
                  <a:gd name="T43" fmla="*/ 8 h 759"/>
                  <a:gd name="T44" fmla="*/ 17 w 630"/>
                  <a:gd name="T45" fmla="*/ 7 h 759"/>
                  <a:gd name="T46" fmla="*/ 17 w 630"/>
                  <a:gd name="T47" fmla="*/ 7 h 759"/>
                  <a:gd name="T48" fmla="*/ 18 w 630"/>
                  <a:gd name="T49" fmla="*/ 6 h 759"/>
                  <a:gd name="T50" fmla="*/ 18 w 630"/>
                  <a:gd name="T51" fmla="*/ 5 h 759"/>
                  <a:gd name="T52" fmla="*/ 19 w 630"/>
                  <a:gd name="T53" fmla="*/ 4 h 759"/>
                  <a:gd name="T54" fmla="*/ 19 w 630"/>
                  <a:gd name="T55" fmla="*/ 3 h 759"/>
                  <a:gd name="T56" fmla="*/ 20 w 630"/>
                  <a:gd name="T57" fmla="*/ 2 h 759"/>
                  <a:gd name="T58" fmla="*/ 20 w 630"/>
                  <a:gd name="T59" fmla="*/ 1 h 759"/>
                  <a:gd name="T60" fmla="*/ 19 w 630"/>
                  <a:gd name="T61" fmla="*/ 0 h 759"/>
                  <a:gd name="T62" fmla="*/ 17 w 630"/>
                  <a:gd name="T63" fmla="*/ 0 h 759"/>
                  <a:gd name="T64" fmla="*/ 16 w 630"/>
                  <a:gd name="T65" fmla="*/ 0 h 759"/>
                  <a:gd name="T66" fmla="*/ 14 w 630"/>
                  <a:gd name="T67" fmla="*/ 0 h 759"/>
                  <a:gd name="T68" fmla="*/ 13 w 630"/>
                  <a:gd name="T69" fmla="*/ 0 h 759"/>
                  <a:gd name="T70" fmla="*/ 12 w 630"/>
                  <a:gd name="T71" fmla="*/ 1 h 759"/>
                  <a:gd name="T72" fmla="*/ 10 w 630"/>
                  <a:gd name="T73" fmla="*/ 2 h 759"/>
                  <a:gd name="T74" fmla="*/ 8 w 630"/>
                  <a:gd name="T75" fmla="*/ 3 h 759"/>
                  <a:gd name="T76" fmla="*/ 7 w 630"/>
                  <a:gd name="T77" fmla="*/ 4 h 759"/>
                  <a:gd name="T78" fmla="*/ 5 w 630"/>
                  <a:gd name="T79" fmla="*/ 5 h 759"/>
                  <a:gd name="T80" fmla="*/ 4 w 630"/>
                  <a:gd name="T81" fmla="*/ 6 h 759"/>
                  <a:gd name="T82" fmla="*/ 3 w 630"/>
                  <a:gd name="T83" fmla="*/ 8 h 759"/>
                  <a:gd name="T84" fmla="*/ 2 w 630"/>
                  <a:gd name="T85" fmla="*/ 9 h 759"/>
                  <a:gd name="T86" fmla="*/ 1 w 630"/>
                  <a:gd name="T87" fmla="*/ 12 h 759"/>
                  <a:gd name="T88" fmla="*/ 0 w 630"/>
                  <a:gd name="T89" fmla="*/ 15 h 759"/>
                  <a:gd name="T90" fmla="*/ 1 w 630"/>
                  <a:gd name="T91" fmla="*/ 18 h 75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30" h="759">
                    <a:moveTo>
                      <a:pt x="84" y="745"/>
                    </a:moveTo>
                    <a:lnTo>
                      <a:pt x="98" y="751"/>
                    </a:lnTo>
                    <a:lnTo>
                      <a:pt x="112" y="755"/>
                    </a:lnTo>
                    <a:lnTo>
                      <a:pt x="130" y="759"/>
                    </a:lnTo>
                    <a:lnTo>
                      <a:pt x="147" y="759"/>
                    </a:lnTo>
                    <a:lnTo>
                      <a:pt x="163" y="759"/>
                    </a:lnTo>
                    <a:lnTo>
                      <a:pt x="179" y="755"/>
                    </a:lnTo>
                    <a:lnTo>
                      <a:pt x="193" y="751"/>
                    </a:lnTo>
                    <a:lnTo>
                      <a:pt x="203" y="745"/>
                    </a:lnTo>
                    <a:lnTo>
                      <a:pt x="212" y="737"/>
                    </a:lnTo>
                    <a:lnTo>
                      <a:pt x="222" y="727"/>
                    </a:lnTo>
                    <a:lnTo>
                      <a:pt x="234" y="717"/>
                    </a:lnTo>
                    <a:lnTo>
                      <a:pt x="244" y="707"/>
                    </a:lnTo>
                    <a:lnTo>
                      <a:pt x="256" y="695"/>
                    </a:lnTo>
                    <a:lnTo>
                      <a:pt x="266" y="683"/>
                    </a:lnTo>
                    <a:lnTo>
                      <a:pt x="274" y="673"/>
                    </a:lnTo>
                    <a:lnTo>
                      <a:pt x="279" y="663"/>
                    </a:lnTo>
                    <a:lnTo>
                      <a:pt x="297" y="618"/>
                    </a:lnTo>
                    <a:lnTo>
                      <a:pt x="311" y="564"/>
                    </a:lnTo>
                    <a:lnTo>
                      <a:pt x="321" y="515"/>
                    </a:lnTo>
                    <a:lnTo>
                      <a:pt x="325" y="485"/>
                    </a:lnTo>
                    <a:lnTo>
                      <a:pt x="323" y="467"/>
                    </a:lnTo>
                    <a:lnTo>
                      <a:pt x="323" y="455"/>
                    </a:lnTo>
                    <a:lnTo>
                      <a:pt x="323" y="447"/>
                    </a:lnTo>
                    <a:lnTo>
                      <a:pt x="327" y="441"/>
                    </a:lnTo>
                    <a:lnTo>
                      <a:pt x="331" y="437"/>
                    </a:lnTo>
                    <a:lnTo>
                      <a:pt x="341" y="431"/>
                    </a:lnTo>
                    <a:lnTo>
                      <a:pt x="352" y="421"/>
                    </a:lnTo>
                    <a:lnTo>
                      <a:pt x="368" y="411"/>
                    </a:lnTo>
                    <a:lnTo>
                      <a:pt x="382" y="399"/>
                    </a:lnTo>
                    <a:lnTo>
                      <a:pt x="396" y="387"/>
                    </a:lnTo>
                    <a:lnTo>
                      <a:pt x="406" y="376"/>
                    </a:lnTo>
                    <a:lnTo>
                      <a:pt x="413" y="366"/>
                    </a:lnTo>
                    <a:lnTo>
                      <a:pt x="417" y="360"/>
                    </a:lnTo>
                    <a:lnTo>
                      <a:pt x="421" y="356"/>
                    </a:lnTo>
                    <a:lnTo>
                      <a:pt x="425" y="354"/>
                    </a:lnTo>
                    <a:lnTo>
                      <a:pt x="433" y="352"/>
                    </a:lnTo>
                    <a:lnTo>
                      <a:pt x="443" y="350"/>
                    </a:lnTo>
                    <a:lnTo>
                      <a:pt x="457" y="348"/>
                    </a:lnTo>
                    <a:lnTo>
                      <a:pt x="469" y="346"/>
                    </a:lnTo>
                    <a:lnTo>
                      <a:pt x="478" y="340"/>
                    </a:lnTo>
                    <a:lnTo>
                      <a:pt x="484" y="336"/>
                    </a:lnTo>
                    <a:lnTo>
                      <a:pt x="492" y="328"/>
                    </a:lnTo>
                    <a:lnTo>
                      <a:pt x="502" y="320"/>
                    </a:lnTo>
                    <a:lnTo>
                      <a:pt x="514" y="310"/>
                    </a:lnTo>
                    <a:lnTo>
                      <a:pt x="524" y="300"/>
                    </a:lnTo>
                    <a:lnTo>
                      <a:pt x="534" y="288"/>
                    </a:lnTo>
                    <a:lnTo>
                      <a:pt x="541" y="276"/>
                    </a:lnTo>
                    <a:lnTo>
                      <a:pt x="549" y="264"/>
                    </a:lnTo>
                    <a:lnTo>
                      <a:pt x="557" y="250"/>
                    </a:lnTo>
                    <a:lnTo>
                      <a:pt x="565" y="231"/>
                    </a:lnTo>
                    <a:lnTo>
                      <a:pt x="575" y="211"/>
                    </a:lnTo>
                    <a:lnTo>
                      <a:pt x="587" y="189"/>
                    </a:lnTo>
                    <a:lnTo>
                      <a:pt x="597" y="167"/>
                    </a:lnTo>
                    <a:lnTo>
                      <a:pt x="606" y="145"/>
                    </a:lnTo>
                    <a:lnTo>
                      <a:pt x="614" y="127"/>
                    </a:lnTo>
                    <a:lnTo>
                      <a:pt x="620" y="113"/>
                    </a:lnTo>
                    <a:lnTo>
                      <a:pt x="628" y="90"/>
                    </a:lnTo>
                    <a:lnTo>
                      <a:pt x="630" y="64"/>
                    </a:lnTo>
                    <a:lnTo>
                      <a:pt x="624" y="42"/>
                    </a:lnTo>
                    <a:lnTo>
                      <a:pt x="606" y="22"/>
                    </a:lnTo>
                    <a:lnTo>
                      <a:pt x="591" y="14"/>
                    </a:lnTo>
                    <a:lnTo>
                      <a:pt x="571" y="8"/>
                    </a:lnTo>
                    <a:lnTo>
                      <a:pt x="547" y="4"/>
                    </a:lnTo>
                    <a:lnTo>
                      <a:pt x="524" y="0"/>
                    </a:lnTo>
                    <a:lnTo>
                      <a:pt x="500" y="0"/>
                    </a:lnTo>
                    <a:lnTo>
                      <a:pt x="476" y="2"/>
                    </a:lnTo>
                    <a:lnTo>
                      <a:pt x="455" y="4"/>
                    </a:lnTo>
                    <a:lnTo>
                      <a:pt x="435" y="10"/>
                    </a:lnTo>
                    <a:lnTo>
                      <a:pt x="413" y="18"/>
                    </a:lnTo>
                    <a:lnTo>
                      <a:pt x="392" y="28"/>
                    </a:lnTo>
                    <a:lnTo>
                      <a:pt x="368" y="42"/>
                    </a:lnTo>
                    <a:lnTo>
                      <a:pt x="342" y="56"/>
                    </a:lnTo>
                    <a:lnTo>
                      <a:pt x="317" y="72"/>
                    </a:lnTo>
                    <a:lnTo>
                      <a:pt x="291" y="90"/>
                    </a:lnTo>
                    <a:lnTo>
                      <a:pt x="266" y="109"/>
                    </a:lnTo>
                    <a:lnTo>
                      <a:pt x="240" y="131"/>
                    </a:lnTo>
                    <a:lnTo>
                      <a:pt x="216" y="153"/>
                    </a:lnTo>
                    <a:lnTo>
                      <a:pt x="191" y="177"/>
                    </a:lnTo>
                    <a:lnTo>
                      <a:pt x="167" y="201"/>
                    </a:lnTo>
                    <a:lnTo>
                      <a:pt x="144" y="227"/>
                    </a:lnTo>
                    <a:lnTo>
                      <a:pt x="124" y="254"/>
                    </a:lnTo>
                    <a:lnTo>
                      <a:pt x="102" y="282"/>
                    </a:lnTo>
                    <a:lnTo>
                      <a:pt x="84" y="310"/>
                    </a:lnTo>
                    <a:lnTo>
                      <a:pt x="69" y="338"/>
                    </a:lnTo>
                    <a:lnTo>
                      <a:pt x="57" y="362"/>
                    </a:lnTo>
                    <a:lnTo>
                      <a:pt x="39" y="405"/>
                    </a:lnTo>
                    <a:lnTo>
                      <a:pt x="19" y="461"/>
                    </a:lnTo>
                    <a:lnTo>
                      <a:pt x="6" y="522"/>
                    </a:lnTo>
                    <a:lnTo>
                      <a:pt x="0" y="588"/>
                    </a:lnTo>
                    <a:lnTo>
                      <a:pt x="8" y="650"/>
                    </a:lnTo>
                    <a:lnTo>
                      <a:pt x="35" y="703"/>
                    </a:lnTo>
                    <a:lnTo>
                      <a:pt x="84" y="74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2" name="Freeform 323"/>
              <p:cNvSpPr>
                <a:spLocks/>
              </p:cNvSpPr>
              <p:nvPr/>
            </p:nvSpPr>
            <p:spPr bwMode="auto">
              <a:xfrm flipH="1">
                <a:off x="1614" y="1091"/>
                <a:ext cx="114" cy="143"/>
              </a:xfrm>
              <a:custGeom>
                <a:avLst/>
                <a:gdLst>
                  <a:gd name="T0" fmla="*/ 1 w 646"/>
                  <a:gd name="T1" fmla="*/ 20 h 904"/>
                  <a:gd name="T2" fmla="*/ 2 w 646"/>
                  <a:gd name="T3" fmla="*/ 21 h 904"/>
                  <a:gd name="T4" fmla="*/ 4 w 646"/>
                  <a:gd name="T5" fmla="*/ 22 h 904"/>
                  <a:gd name="T6" fmla="*/ 6 w 646"/>
                  <a:gd name="T7" fmla="*/ 22 h 904"/>
                  <a:gd name="T8" fmla="*/ 8 w 646"/>
                  <a:gd name="T9" fmla="*/ 22 h 904"/>
                  <a:gd name="T10" fmla="*/ 11 w 646"/>
                  <a:gd name="T11" fmla="*/ 21 h 904"/>
                  <a:gd name="T12" fmla="*/ 13 w 646"/>
                  <a:gd name="T13" fmla="*/ 18 h 904"/>
                  <a:gd name="T14" fmla="*/ 14 w 646"/>
                  <a:gd name="T15" fmla="*/ 16 h 904"/>
                  <a:gd name="T16" fmla="*/ 15 w 646"/>
                  <a:gd name="T17" fmla="*/ 14 h 904"/>
                  <a:gd name="T18" fmla="*/ 16 w 646"/>
                  <a:gd name="T19" fmla="*/ 12 h 904"/>
                  <a:gd name="T20" fmla="*/ 18 w 646"/>
                  <a:gd name="T21" fmla="*/ 8 h 904"/>
                  <a:gd name="T22" fmla="*/ 19 w 646"/>
                  <a:gd name="T23" fmla="*/ 6 h 904"/>
                  <a:gd name="T24" fmla="*/ 20 w 646"/>
                  <a:gd name="T25" fmla="*/ 4 h 904"/>
                  <a:gd name="T26" fmla="*/ 20 w 646"/>
                  <a:gd name="T27" fmla="*/ 3 h 904"/>
                  <a:gd name="T28" fmla="*/ 20 w 646"/>
                  <a:gd name="T29" fmla="*/ 3 h 904"/>
                  <a:gd name="T30" fmla="*/ 19 w 646"/>
                  <a:gd name="T31" fmla="*/ 2 h 904"/>
                  <a:gd name="T32" fmla="*/ 19 w 646"/>
                  <a:gd name="T33" fmla="*/ 1 h 904"/>
                  <a:gd name="T34" fmla="*/ 18 w 646"/>
                  <a:gd name="T35" fmla="*/ 0 h 904"/>
                  <a:gd name="T36" fmla="*/ 17 w 646"/>
                  <a:gd name="T37" fmla="*/ 0 h 904"/>
                  <a:gd name="T38" fmla="*/ 17 w 646"/>
                  <a:gd name="T39" fmla="*/ 0 h 904"/>
                  <a:gd name="T40" fmla="*/ 16 w 646"/>
                  <a:gd name="T41" fmla="*/ 0 h 904"/>
                  <a:gd name="T42" fmla="*/ 16 w 646"/>
                  <a:gd name="T43" fmla="*/ 0 h 904"/>
                  <a:gd name="T44" fmla="*/ 15 w 646"/>
                  <a:gd name="T45" fmla="*/ 0 h 904"/>
                  <a:gd name="T46" fmla="*/ 14 w 646"/>
                  <a:gd name="T47" fmla="*/ 1 h 904"/>
                  <a:gd name="T48" fmla="*/ 13 w 646"/>
                  <a:gd name="T49" fmla="*/ 1 h 904"/>
                  <a:gd name="T50" fmla="*/ 13 w 646"/>
                  <a:gd name="T51" fmla="*/ 2 h 904"/>
                  <a:gd name="T52" fmla="*/ 11 w 646"/>
                  <a:gd name="T53" fmla="*/ 3 h 904"/>
                  <a:gd name="T54" fmla="*/ 8 w 646"/>
                  <a:gd name="T55" fmla="*/ 5 h 904"/>
                  <a:gd name="T56" fmla="*/ 5 w 646"/>
                  <a:gd name="T57" fmla="*/ 7 h 904"/>
                  <a:gd name="T58" fmla="*/ 4 w 646"/>
                  <a:gd name="T59" fmla="*/ 9 h 904"/>
                  <a:gd name="T60" fmla="*/ 2 w 646"/>
                  <a:gd name="T61" fmla="*/ 11 h 904"/>
                  <a:gd name="T62" fmla="*/ 2 w 646"/>
                  <a:gd name="T63" fmla="*/ 13 h 904"/>
                  <a:gd name="T64" fmla="*/ 1 w 646"/>
                  <a:gd name="T65" fmla="*/ 15 h 904"/>
                  <a:gd name="T66" fmla="*/ 0 w 646"/>
                  <a:gd name="T67" fmla="*/ 18 h 9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646" h="904">
                    <a:moveTo>
                      <a:pt x="0" y="763"/>
                    </a:moveTo>
                    <a:lnTo>
                      <a:pt x="19" y="783"/>
                    </a:lnTo>
                    <a:lnTo>
                      <a:pt x="43" y="805"/>
                    </a:lnTo>
                    <a:lnTo>
                      <a:pt x="72" y="829"/>
                    </a:lnTo>
                    <a:lnTo>
                      <a:pt x="102" y="850"/>
                    </a:lnTo>
                    <a:lnTo>
                      <a:pt x="134" y="872"/>
                    </a:lnTo>
                    <a:lnTo>
                      <a:pt x="165" y="888"/>
                    </a:lnTo>
                    <a:lnTo>
                      <a:pt x="197" y="900"/>
                    </a:lnTo>
                    <a:lnTo>
                      <a:pt x="224" y="904"/>
                    </a:lnTo>
                    <a:lnTo>
                      <a:pt x="266" y="892"/>
                    </a:lnTo>
                    <a:lnTo>
                      <a:pt x="307" y="862"/>
                    </a:lnTo>
                    <a:lnTo>
                      <a:pt x="348" y="819"/>
                    </a:lnTo>
                    <a:lnTo>
                      <a:pt x="386" y="765"/>
                    </a:lnTo>
                    <a:lnTo>
                      <a:pt x="419" y="711"/>
                    </a:lnTo>
                    <a:lnTo>
                      <a:pt x="447" y="660"/>
                    </a:lnTo>
                    <a:lnTo>
                      <a:pt x="466" y="618"/>
                    </a:lnTo>
                    <a:lnTo>
                      <a:pt x="478" y="590"/>
                    </a:lnTo>
                    <a:lnTo>
                      <a:pt x="486" y="566"/>
                    </a:lnTo>
                    <a:lnTo>
                      <a:pt x="504" y="523"/>
                    </a:lnTo>
                    <a:lnTo>
                      <a:pt x="528" y="465"/>
                    </a:lnTo>
                    <a:lnTo>
                      <a:pt x="553" y="402"/>
                    </a:lnTo>
                    <a:lnTo>
                      <a:pt x="579" y="338"/>
                    </a:lnTo>
                    <a:lnTo>
                      <a:pt x="602" y="278"/>
                    </a:lnTo>
                    <a:lnTo>
                      <a:pt x="618" y="231"/>
                    </a:lnTo>
                    <a:lnTo>
                      <a:pt x="626" y="201"/>
                    </a:lnTo>
                    <a:lnTo>
                      <a:pt x="632" y="167"/>
                    </a:lnTo>
                    <a:lnTo>
                      <a:pt x="638" y="143"/>
                    </a:lnTo>
                    <a:lnTo>
                      <a:pt x="644" y="127"/>
                    </a:lnTo>
                    <a:lnTo>
                      <a:pt x="646" y="124"/>
                    </a:lnTo>
                    <a:lnTo>
                      <a:pt x="640" y="104"/>
                    </a:lnTo>
                    <a:lnTo>
                      <a:pt x="632" y="84"/>
                    </a:lnTo>
                    <a:lnTo>
                      <a:pt x="624" y="64"/>
                    </a:lnTo>
                    <a:lnTo>
                      <a:pt x="616" y="48"/>
                    </a:lnTo>
                    <a:lnTo>
                      <a:pt x="606" y="32"/>
                    </a:lnTo>
                    <a:lnTo>
                      <a:pt x="594" y="20"/>
                    </a:lnTo>
                    <a:lnTo>
                      <a:pt x="581" y="8"/>
                    </a:lnTo>
                    <a:lnTo>
                      <a:pt x="567" y="0"/>
                    </a:lnTo>
                    <a:lnTo>
                      <a:pt x="559" y="4"/>
                    </a:lnTo>
                    <a:lnTo>
                      <a:pt x="549" y="6"/>
                    </a:lnTo>
                    <a:lnTo>
                      <a:pt x="541" y="10"/>
                    </a:lnTo>
                    <a:lnTo>
                      <a:pt x="533" y="12"/>
                    </a:lnTo>
                    <a:lnTo>
                      <a:pt x="526" y="14"/>
                    </a:lnTo>
                    <a:lnTo>
                      <a:pt x="520" y="14"/>
                    </a:lnTo>
                    <a:lnTo>
                      <a:pt x="514" y="14"/>
                    </a:lnTo>
                    <a:lnTo>
                      <a:pt x="508" y="14"/>
                    </a:lnTo>
                    <a:lnTo>
                      <a:pt x="494" y="20"/>
                    </a:lnTo>
                    <a:lnTo>
                      <a:pt x="478" y="28"/>
                    </a:lnTo>
                    <a:lnTo>
                      <a:pt x="463" y="36"/>
                    </a:lnTo>
                    <a:lnTo>
                      <a:pt x="447" y="44"/>
                    </a:lnTo>
                    <a:lnTo>
                      <a:pt x="431" y="52"/>
                    </a:lnTo>
                    <a:lnTo>
                      <a:pt x="415" y="62"/>
                    </a:lnTo>
                    <a:lnTo>
                      <a:pt x="401" y="70"/>
                    </a:lnTo>
                    <a:lnTo>
                      <a:pt x="390" y="78"/>
                    </a:lnTo>
                    <a:lnTo>
                      <a:pt x="338" y="116"/>
                    </a:lnTo>
                    <a:lnTo>
                      <a:pt x="291" y="153"/>
                    </a:lnTo>
                    <a:lnTo>
                      <a:pt x="248" y="193"/>
                    </a:lnTo>
                    <a:lnTo>
                      <a:pt x="210" y="231"/>
                    </a:lnTo>
                    <a:lnTo>
                      <a:pt x="177" y="270"/>
                    </a:lnTo>
                    <a:lnTo>
                      <a:pt x="147" y="310"/>
                    </a:lnTo>
                    <a:lnTo>
                      <a:pt x="122" y="352"/>
                    </a:lnTo>
                    <a:lnTo>
                      <a:pt x="100" y="394"/>
                    </a:lnTo>
                    <a:lnTo>
                      <a:pt x="80" y="435"/>
                    </a:lnTo>
                    <a:lnTo>
                      <a:pt x="63" y="479"/>
                    </a:lnTo>
                    <a:lnTo>
                      <a:pt x="49" y="525"/>
                    </a:lnTo>
                    <a:lnTo>
                      <a:pt x="35" y="568"/>
                    </a:lnTo>
                    <a:lnTo>
                      <a:pt x="25" y="616"/>
                    </a:lnTo>
                    <a:lnTo>
                      <a:pt x="15" y="664"/>
                    </a:lnTo>
                    <a:lnTo>
                      <a:pt x="7" y="713"/>
                    </a:lnTo>
                    <a:lnTo>
                      <a:pt x="0" y="763"/>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83" name="Freeform 324"/>
              <p:cNvSpPr>
                <a:spLocks/>
              </p:cNvSpPr>
              <p:nvPr/>
            </p:nvSpPr>
            <p:spPr bwMode="auto">
              <a:xfrm flipH="1">
                <a:off x="1580" y="1099"/>
                <a:ext cx="80" cy="94"/>
              </a:xfrm>
              <a:custGeom>
                <a:avLst/>
                <a:gdLst>
                  <a:gd name="T0" fmla="*/ 0 w 449"/>
                  <a:gd name="T1" fmla="*/ 12 h 592"/>
                  <a:gd name="T2" fmla="*/ 0 w 449"/>
                  <a:gd name="T3" fmla="*/ 12 h 592"/>
                  <a:gd name="T4" fmla="*/ 0 w 449"/>
                  <a:gd name="T5" fmla="*/ 11 h 592"/>
                  <a:gd name="T6" fmla="*/ 0 w 449"/>
                  <a:gd name="T7" fmla="*/ 10 h 592"/>
                  <a:gd name="T8" fmla="*/ 0 w 449"/>
                  <a:gd name="T9" fmla="*/ 10 h 592"/>
                  <a:gd name="T10" fmla="*/ 0 w 449"/>
                  <a:gd name="T11" fmla="*/ 9 h 592"/>
                  <a:gd name="T12" fmla="*/ 1 w 449"/>
                  <a:gd name="T13" fmla="*/ 7 h 592"/>
                  <a:gd name="T14" fmla="*/ 2 w 449"/>
                  <a:gd name="T15" fmla="*/ 4 h 592"/>
                  <a:gd name="T16" fmla="*/ 2 w 449"/>
                  <a:gd name="T17" fmla="*/ 3 h 592"/>
                  <a:gd name="T18" fmla="*/ 2 w 449"/>
                  <a:gd name="T19" fmla="*/ 2 h 592"/>
                  <a:gd name="T20" fmla="*/ 3 w 449"/>
                  <a:gd name="T21" fmla="*/ 1 h 592"/>
                  <a:gd name="T22" fmla="*/ 3 w 449"/>
                  <a:gd name="T23" fmla="*/ 1 h 592"/>
                  <a:gd name="T24" fmla="*/ 4 w 449"/>
                  <a:gd name="T25" fmla="*/ 0 h 592"/>
                  <a:gd name="T26" fmla="*/ 4 w 449"/>
                  <a:gd name="T27" fmla="*/ 0 h 592"/>
                  <a:gd name="T28" fmla="*/ 5 w 449"/>
                  <a:gd name="T29" fmla="*/ 0 h 592"/>
                  <a:gd name="T30" fmla="*/ 6 w 449"/>
                  <a:gd name="T31" fmla="*/ 0 h 592"/>
                  <a:gd name="T32" fmla="*/ 7 w 449"/>
                  <a:gd name="T33" fmla="*/ 1 h 592"/>
                  <a:gd name="T34" fmla="*/ 7 w 449"/>
                  <a:gd name="T35" fmla="*/ 1 h 592"/>
                  <a:gd name="T36" fmla="*/ 7 w 449"/>
                  <a:gd name="T37" fmla="*/ 3 h 592"/>
                  <a:gd name="T38" fmla="*/ 7 w 449"/>
                  <a:gd name="T39" fmla="*/ 4 h 592"/>
                  <a:gd name="T40" fmla="*/ 6 w 449"/>
                  <a:gd name="T41" fmla="*/ 5 h 592"/>
                  <a:gd name="T42" fmla="*/ 6 w 449"/>
                  <a:gd name="T43" fmla="*/ 7 h 592"/>
                  <a:gd name="T44" fmla="*/ 5 w 449"/>
                  <a:gd name="T45" fmla="*/ 8 h 592"/>
                  <a:gd name="T46" fmla="*/ 4 w 449"/>
                  <a:gd name="T47" fmla="*/ 9 h 592"/>
                  <a:gd name="T48" fmla="*/ 4 w 449"/>
                  <a:gd name="T49" fmla="*/ 10 h 592"/>
                  <a:gd name="T50" fmla="*/ 4 w 449"/>
                  <a:gd name="T51" fmla="*/ 10 h 592"/>
                  <a:gd name="T52" fmla="*/ 5 w 449"/>
                  <a:gd name="T53" fmla="*/ 10 h 592"/>
                  <a:gd name="T54" fmla="*/ 5 w 449"/>
                  <a:gd name="T55" fmla="*/ 10 h 592"/>
                  <a:gd name="T56" fmla="*/ 6 w 449"/>
                  <a:gd name="T57" fmla="*/ 10 h 592"/>
                  <a:gd name="T58" fmla="*/ 6 w 449"/>
                  <a:gd name="T59" fmla="*/ 11 h 592"/>
                  <a:gd name="T60" fmla="*/ 7 w 449"/>
                  <a:gd name="T61" fmla="*/ 11 h 592"/>
                  <a:gd name="T62" fmla="*/ 8 w 449"/>
                  <a:gd name="T63" fmla="*/ 11 h 592"/>
                  <a:gd name="T64" fmla="*/ 9 w 449"/>
                  <a:gd name="T65" fmla="*/ 12 h 592"/>
                  <a:gd name="T66" fmla="*/ 9 w 449"/>
                  <a:gd name="T67" fmla="*/ 12 h 592"/>
                  <a:gd name="T68" fmla="*/ 10 w 449"/>
                  <a:gd name="T69" fmla="*/ 12 h 592"/>
                  <a:gd name="T70" fmla="*/ 11 w 449"/>
                  <a:gd name="T71" fmla="*/ 13 h 592"/>
                  <a:gd name="T72" fmla="*/ 13 w 449"/>
                  <a:gd name="T73" fmla="*/ 13 h 592"/>
                  <a:gd name="T74" fmla="*/ 14 w 449"/>
                  <a:gd name="T75" fmla="*/ 14 h 592"/>
                  <a:gd name="T76" fmla="*/ 14 w 449"/>
                  <a:gd name="T77" fmla="*/ 14 h 592"/>
                  <a:gd name="T78" fmla="*/ 14 w 449"/>
                  <a:gd name="T79" fmla="*/ 14 h 592"/>
                  <a:gd name="T80" fmla="*/ 14 w 449"/>
                  <a:gd name="T81" fmla="*/ 15 h 592"/>
                  <a:gd name="T82" fmla="*/ 14 w 449"/>
                  <a:gd name="T83" fmla="*/ 15 h 592"/>
                  <a:gd name="T84" fmla="*/ 13 w 449"/>
                  <a:gd name="T85" fmla="*/ 15 h 592"/>
                  <a:gd name="T86" fmla="*/ 11 w 449"/>
                  <a:gd name="T87" fmla="*/ 15 h 592"/>
                  <a:gd name="T88" fmla="*/ 9 w 449"/>
                  <a:gd name="T89" fmla="*/ 14 h 592"/>
                  <a:gd name="T90" fmla="*/ 7 w 449"/>
                  <a:gd name="T91" fmla="*/ 14 h 592"/>
                  <a:gd name="T92" fmla="*/ 5 w 449"/>
                  <a:gd name="T93" fmla="*/ 14 h 592"/>
                  <a:gd name="T94" fmla="*/ 4 w 449"/>
                  <a:gd name="T95" fmla="*/ 13 h 592"/>
                  <a:gd name="T96" fmla="*/ 2 w 449"/>
                  <a:gd name="T97" fmla="*/ 13 h 592"/>
                  <a:gd name="T98" fmla="*/ 1 w 449"/>
                  <a:gd name="T99" fmla="*/ 12 h 5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49" h="592">
                    <a:moveTo>
                      <a:pt x="21" y="479"/>
                    </a:moveTo>
                    <a:lnTo>
                      <a:pt x="10" y="473"/>
                    </a:lnTo>
                    <a:lnTo>
                      <a:pt x="4" y="465"/>
                    </a:lnTo>
                    <a:lnTo>
                      <a:pt x="0" y="459"/>
                    </a:lnTo>
                    <a:lnTo>
                      <a:pt x="0" y="453"/>
                    </a:lnTo>
                    <a:lnTo>
                      <a:pt x="0" y="443"/>
                    </a:lnTo>
                    <a:lnTo>
                      <a:pt x="2" y="427"/>
                    </a:lnTo>
                    <a:lnTo>
                      <a:pt x="2" y="411"/>
                    </a:lnTo>
                    <a:lnTo>
                      <a:pt x="2" y="399"/>
                    </a:lnTo>
                    <a:lnTo>
                      <a:pt x="4" y="385"/>
                    </a:lnTo>
                    <a:lnTo>
                      <a:pt x="8" y="365"/>
                    </a:lnTo>
                    <a:lnTo>
                      <a:pt x="12" y="346"/>
                    </a:lnTo>
                    <a:lnTo>
                      <a:pt x="15" y="326"/>
                    </a:lnTo>
                    <a:lnTo>
                      <a:pt x="23" y="288"/>
                    </a:lnTo>
                    <a:lnTo>
                      <a:pt x="39" y="228"/>
                    </a:lnTo>
                    <a:lnTo>
                      <a:pt x="55" y="169"/>
                    </a:lnTo>
                    <a:lnTo>
                      <a:pt x="63" y="137"/>
                    </a:lnTo>
                    <a:lnTo>
                      <a:pt x="67" y="121"/>
                    </a:lnTo>
                    <a:lnTo>
                      <a:pt x="73" y="99"/>
                    </a:lnTo>
                    <a:lnTo>
                      <a:pt x="77" y="77"/>
                    </a:lnTo>
                    <a:lnTo>
                      <a:pt x="80" y="60"/>
                    </a:lnTo>
                    <a:lnTo>
                      <a:pt x="84" y="52"/>
                    </a:lnTo>
                    <a:lnTo>
                      <a:pt x="88" y="44"/>
                    </a:lnTo>
                    <a:lnTo>
                      <a:pt x="94" y="34"/>
                    </a:lnTo>
                    <a:lnTo>
                      <a:pt x="102" y="26"/>
                    </a:lnTo>
                    <a:lnTo>
                      <a:pt x="110" y="18"/>
                    </a:lnTo>
                    <a:lnTo>
                      <a:pt x="122" y="12"/>
                    </a:lnTo>
                    <a:lnTo>
                      <a:pt x="136" y="6"/>
                    </a:lnTo>
                    <a:lnTo>
                      <a:pt x="151" y="2"/>
                    </a:lnTo>
                    <a:lnTo>
                      <a:pt x="165" y="0"/>
                    </a:lnTo>
                    <a:lnTo>
                      <a:pt x="179" y="2"/>
                    </a:lnTo>
                    <a:lnTo>
                      <a:pt x="193" y="6"/>
                    </a:lnTo>
                    <a:lnTo>
                      <a:pt x="205" y="14"/>
                    </a:lnTo>
                    <a:lnTo>
                      <a:pt x="214" y="24"/>
                    </a:lnTo>
                    <a:lnTo>
                      <a:pt x="222" y="38"/>
                    </a:lnTo>
                    <a:lnTo>
                      <a:pt x="230" y="52"/>
                    </a:lnTo>
                    <a:lnTo>
                      <a:pt x="234" y="70"/>
                    </a:lnTo>
                    <a:lnTo>
                      <a:pt x="236" y="105"/>
                    </a:lnTo>
                    <a:lnTo>
                      <a:pt x="230" y="133"/>
                    </a:lnTo>
                    <a:lnTo>
                      <a:pt x="218" y="157"/>
                    </a:lnTo>
                    <a:lnTo>
                      <a:pt x="201" y="181"/>
                    </a:lnTo>
                    <a:lnTo>
                      <a:pt x="197" y="197"/>
                    </a:lnTo>
                    <a:lnTo>
                      <a:pt x="191" y="228"/>
                    </a:lnTo>
                    <a:lnTo>
                      <a:pt x="183" y="270"/>
                    </a:lnTo>
                    <a:lnTo>
                      <a:pt x="169" y="312"/>
                    </a:lnTo>
                    <a:lnTo>
                      <a:pt x="161" y="334"/>
                    </a:lnTo>
                    <a:lnTo>
                      <a:pt x="151" y="354"/>
                    </a:lnTo>
                    <a:lnTo>
                      <a:pt x="142" y="373"/>
                    </a:lnTo>
                    <a:lnTo>
                      <a:pt x="136" y="385"/>
                    </a:lnTo>
                    <a:lnTo>
                      <a:pt x="132" y="393"/>
                    </a:lnTo>
                    <a:lnTo>
                      <a:pt x="132" y="399"/>
                    </a:lnTo>
                    <a:lnTo>
                      <a:pt x="134" y="403"/>
                    </a:lnTo>
                    <a:lnTo>
                      <a:pt x="140" y="403"/>
                    </a:lnTo>
                    <a:lnTo>
                      <a:pt x="147" y="403"/>
                    </a:lnTo>
                    <a:lnTo>
                      <a:pt x="157" y="405"/>
                    </a:lnTo>
                    <a:lnTo>
                      <a:pt x="165" y="407"/>
                    </a:lnTo>
                    <a:lnTo>
                      <a:pt x="175" y="411"/>
                    </a:lnTo>
                    <a:lnTo>
                      <a:pt x="183" y="413"/>
                    </a:lnTo>
                    <a:lnTo>
                      <a:pt x="193" y="417"/>
                    </a:lnTo>
                    <a:lnTo>
                      <a:pt x="203" y="421"/>
                    </a:lnTo>
                    <a:lnTo>
                      <a:pt x="212" y="425"/>
                    </a:lnTo>
                    <a:lnTo>
                      <a:pt x="222" y="429"/>
                    </a:lnTo>
                    <a:lnTo>
                      <a:pt x="234" y="435"/>
                    </a:lnTo>
                    <a:lnTo>
                      <a:pt x="246" y="443"/>
                    </a:lnTo>
                    <a:lnTo>
                      <a:pt x="258" y="451"/>
                    </a:lnTo>
                    <a:lnTo>
                      <a:pt x="270" y="459"/>
                    </a:lnTo>
                    <a:lnTo>
                      <a:pt x="279" y="467"/>
                    </a:lnTo>
                    <a:lnTo>
                      <a:pt x="291" y="473"/>
                    </a:lnTo>
                    <a:lnTo>
                      <a:pt x="301" y="479"/>
                    </a:lnTo>
                    <a:lnTo>
                      <a:pt x="315" y="487"/>
                    </a:lnTo>
                    <a:lnTo>
                      <a:pt x="333" y="497"/>
                    </a:lnTo>
                    <a:lnTo>
                      <a:pt x="354" y="508"/>
                    </a:lnTo>
                    <a:lnTo>
                      <a:pt x="378" y="520"/>
                    </a:lnTo>
                    <a:lnTo>
                      <a:pt x="400" y="534"/>
                    </a:lnTo>
                    <a:lnTo>
                      <a:pt x="419" y="544"/>
                    </a:lnTo>
                    <a:lnTo>
                      <a:pt x="433" y="552"/>
                    </a:lnTo>
                    <a:lnTo>
                      <a:pt x="441" y="556"/>
                    </a:lnTo>
                    <a:lnTo>
                      <a:pt x="445" y="560"/>
                    </a:lnTo>
                    <a:lnTo>
                      <a:pt x="447" y="568"/>
                    </a:lnTo>
                    <a:lnTo>
                      <a:pt x="449" y="576"/>
                    </a:lnTo>
                    <a:lnTo>
                      <a:pt x="447" y="582"/>
                    </a:lnTo>
                    <a:lnTo>
                      <a:pt x="443" y="586"/>
                    </a:lnTo>
                    <a:lnTo>
                      <a:pt x="437" y="590"/>
                    </a:lnTo>
                    <a:lnTo>
                      <a:pt x="429" y="592"/>
                    </a:lnTo>
                    <a:lnTo>
                      <a:pt x="421" y="592"/>
                    </a:lnTo>
                    <a:lnTo>
                      <a:pt x="406" y="592"/>
                    </a:lnTo>
                    <a:lnTo>
                      <a:pt x="382" y="590"/>
                    </a:lnTo>
                    <a:lnTo>
                      <a:pt x="352" y="586"/>
                    </a:lnTo>
                    <a:lnTo>
                      <a:pt x="317" y="580"/>
                    </a:lnTo>
                    <a:lnTo>
                      <a:pt x="279" y="572"/>
                    </a:lnTo>
                    <a:lnTo>
                      <a:pt x="240" y="566"/>
                    </a:lnTo>
                    <a:lnTo>
                      <a:pt x="205" y="556"/>
                    </a:lnTo>
                    <a:lnTo>
                      <a:pt x="171" y="548"/>
                    </a:lnTo>
                    <a:lnTo>
                      <a:pt x="157" y="542"/>
                    </a:lnTo>
                    <a:lnTo>
                      <a:pt x="140" y="534"/>
                    </a:lnTo>
                    <a:lnTo>
                      <a:pt x="118" y="524"/>
                    </a:lnTo>
                    <a:lnTo>
                      <a:pt x="94" y="512"/>
                    </a:lnTo>
                    <a:lnTo>
                      <a:pt x="73" y="502"/>
                    </a:lnTo>
                    <a:lnTo>
                      <a:pt x="51" y="493"/>
                    </a:lnTo>
                    <a:lnTo>
                      <a:pt x="33" y="485"/>
                    </a:lnTo>
                    <a:lnTo>
                      <a:pt x="21" y="47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4" name="Freeform 325"/>
              <p:cNvSpPr>
                <a:spLocks/>
              </p:cNvSpPr>
              <p:nvPr/>
            </p:nvSpPr>
            <p:spPr bwMode="auto">
              <a:xfrm flipH="1">
                <a:off x="1587" y="1098"/>
                <a:ext cx="76" cy="103"/>
              </a:xfrm>
              <a:custGeom>
                <a:avLst/>
                <a:gdLst>
                  <a:gd name="T0" fmla="*/ 0 w 425"/>
                  <a:gd name="T1" fmla="*/ 13 h 647"/>
                  <a:gd name="T2" fmla="*/ 1 w 425"/>
                  <a:gd name="T3" fmla="*/ 13 h 647"/>
                  <a:gd name="T4" fmla="*/ 2 w 425"/>
                  <a:gd name="T5" fmla="*/ 13 h 647"/>
                  <a:gd name="T6" fmla="*/ 4 w 425"/>
                  <a:gd name="T7" fmla="*/ 14 h 647"/>
                  <a:gd name="T8" fmla="*/ 6 w 425"/>
                  <a:gd name="T9" fmla="*/ 15 h 647"/>
                  <a:gd name="T10" fmla="*/ 9 w 425"/>
                  <a:gd name="T11" fmla="*/ 15 h 647"/>
                  <a:gd name="T12" fmla="*/ 10 w 425"/>
                  <a:gd name="T13" fmla="*/ 15 h 647"/>
                  <a:gd name="T14" fmla="*/ 11 w 425"/>
                  <a:gd name="T15" fmla="*/ 16 h 647"/>
                  <a:gd name="T16" fmla="*/ 12 w 425"/>
                  <a:gd name="T17" fmla="*/ 16 h 647"/>
                  <a:gd name="T18" fmla="*/ 12 w 425"/>
                  <a:gd name="T19" fmla="*/ 16 h 647"/>
                  <a:gd name="T20" fmla="*/ 13 w 425"/>
                  <a:gd name="T21" fmla="*/ 16 h 647"/>
                  <a:gd name="T22" fmla="*/ 14 w 425"/>
                  <a:gd name="T23" fmla="*/ 14 h 647"/>
                  <a:gd name="T24" fmla="*/ 13 w 425"/>
                  <a:gd name="T25" fmla="*/ 13 h 647"/>
                  <a:gd name="T26" fmla="*/ 11 w 425"/>
                  <a:gd name="T27" fmla="*/ 12 h 647"/>
                  <a:gd name="T28" fmla="*/ 8 w 425"/>
                  <a:gd name="T29" fmla="*/ 11 h 647"/>
                  <a:gd name="T30" fmla="*/ 6 w 425"/>
                  <a:gd name="T31" fmla="*/ 10 h 647"/>
                  <a:gd name="T32" fmla="*/ 6 w 425"/>
                  <a:gd name="T33" fmla="*/ 10 h 647"/>
                  <a:gd name="T34" fmla="*/ 6 w 425"/>
                  <a:gd name="T35" fmla="*/ 10 h 647"/>
                  <a:gd name="T36" fmla="*/ 6 w 425"/>
                  <a:gd name="T37" fmla="*/ 10 h 647"/>
                  <a:gd name="T38" fmla="*/ 6 w 425"/>
                  <a:gd name="T39" fmla="*/ 9 h 647"/>
                  <a:gd name="T40" fmla="*/ 6 w 425"/>
                  <a:gd name="T41" fmla="*/ 9 h 647"/>
                  <a:gd name="T42" fmla="*/ 7 w 425"/>
                  <a:gd name="T43" fmla="*/ 8 h 647"/>
                  <a:gd name="T44" fmla="*/ 7 w 425"/>
                  <a:gd name="T45" fmla="*/ 6 h 647"/>
                  <a:gd name="T46" fmla="*/ 8 w 425"/>
                  <a:gd name="T47" fmla="*/ 4 h 647"/>
                  <a:gd name="T48" fmla="*/ 8 w 425"/>
                  <a:gd name="T49" fmla="*/ 2 h 647"/>
                  <a:gd name="T50" fmla="*/ 8 w 425"/>
                  <a:gd name="T51" fmla="*/ 1 h 647"/>
                  <a:gd name="T52" fmla="*/ 7 w 425"/>
                  <a:gd name="T53" fmla="*/ 0 h 647"/>
                  <a:gd name="T54" fmla="*/ 6 w 425"/>
                  <a:gd name="T55" fmla="*/ 0 h 647"/>
                  <a:gd name="T56" fmla="*/ 5 w 425"/>
                  <a:gd name="T57" fmla="*/ 0 h 647"/>
                  <a:gd name="T58" fmla="*/ 4 w 425"/>
                  <a:gd name="T59" fmla="*/ 0 h 647"/>
                  <a:gd name="T60" fmla="*/ 3 w 425"/>
                  <a:gd name="T61" fmla="*/ 1 h 647"/>
                  <a:gd name="T62" fmla="*/ 3 w 425"/>
                  <a:gd name="T63" fmla="*/ 2 h 647"/>
                  <a:gd name="T64" fmla="*/ 2 w 425"/>
                  <a:gd name="T65" fmla="*/ 3 h 647"/>
                  <a:gd name="T66" fmla="*/ 2 w 425"/>
                  <a:gd name="T67" fmla="*/ 5 h 647"/>
                  <a:gd name="T68" fmla="*/ 1 w 425"/>
                  <a:gd name="T69" fmla="*/ 8 h 647"/>
                  <a:gd name="T70" fmla="*/ 0 w 425"/>
                  <a:gd name="T71" fmla="*/ 11 h 647"/>
                  <a:gd name="T72" fmla="*/ 0 w 425"/>
                  <a:gd name="T73" fmla="*/ 12 h 647"/>
                  <a:gd name="T74" fmla="*/ 0 w 425"/>
                  <a:gd name="T75" fmla="*/ 12 h 6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25" h="647">
                    <a:moveTo>
                      <a:pt x="8" y="487"/>
                    </a:moveTo>
                    <a:lnTo>
                      <a:pt x="12" y="495"/>
                    </a:lnTo>
                    <a:lnTo>
                      <a:pt x="18" y="501"/>
                    </a:lnTo>
                    <a:lnTo>
                      <a:pt x="26" y="506"/>
                    </a:lnTo>
                    <a:lnTo>
                      <a:pt x="37" y="512"/>
                    </a:lnTo>
                    <a:lnTo>
                      <a:pt x="51" y="518"/>
                    </a:lnTo>
                    <a:lnTo>
                      <a:pt x="79" y="532"/>
                    </a:lnTo>
                    <a:lnTo>
                      <a:pt x="116" y="546"/>
                    </a:lnTo>
                    <a:lnTo>
                      <a:pt x="158" y="564"/>
                    </a:lnTo>
                    <a:lnTo>
                      <a:pt x="199" y="580"/>
                    </a:lnTo>
                    <a:lnTo>
                      <a:pt x="238" y="596"/>
                    </a:lnTo>
                    <a:lnTo>
                      <a:pt x="270" y="606"/>
                    </a:lnTo>
                    <a:lnTo>
                      <a:pt x="290" y="610"/>
                    </a:lnTo>
                    <a:lnTo>
                      <a:pt x="303" y="612"/>
                    </a:lnTo>
                    <a:lnTo>
                      <a:pt x="319" y="618"/>
                    </a:lnTo>
                    <a:lnTo>
                      <a:pt x="335" y="624"/>
                    </a:lnTo>
                    <a:lnTo>
                      <a:pt x="351" y="632"/>
                    </a:lnTo>
                    <a:lnTo>
                      <a:pt x="366" y="638"/>
                    </a:lnTo>
                    <a:lnTo>
                      <a:pt x="378" y="644"/>
                    </a:lnTo>
                    <a:lnTo>
                      <a:pt x="388" y="647"/>
                    </a:lnTo>
                    <a:lnTo>
                      <a:pt x="394" y="647"/>
                    </a:lnTo>
                    <a:lnTo>
                      <a:pt x="404" y="630"/>
                    </a:lnTo>
                    <a:lnTo>
                      <a:pt x="416" y="592"/>
                    </a:lnTo>
                    <a:lnTo>
                      <a:pt x="425" y="554"/>
                    </a:lnTo>
                    <a:lnTo>
                      <a:pt x="425" y="530"/>
                    </a:lnTo>
                    <a:lnTo>
                      <a:pt x="400" y="514"/>
                    </a:lnTo>
                    <a:lnTo>
                      <a:pt x="368" y="497"/>
                    </a:lnTo>
                    <a:lnTo>
                      <a:pt x="331" y="475"/>
                    </a:lnTo>
                    <a:lnTo>
                      <a:pt x="293" y="455"/>
                    </a:lnTo>
                    <a:lnTo>
                      <a:pt x="256" y="435"/>
                    </a:lnTo>
                    <a:lnTo>
                      <a:pt x="226" y="419"/>
                    </a:lnTo>
                    <a:lnTo>
                      <a:pt x="203" y="407"/>
                    </a:lnTo>
                    <a:lnTo>
                      <a:pt x="193" y="403"/>
                    </a:lnTo>
                    <a:lnTo>
                      <a:pt x="183" y="401"/>
                    </a:lnTo>
                    <a:lnTo>
                      <a:pt x="177" y="397"/>
                    </a:lnTo>
                    <a:lnTo>
                      <a:pt x="173" y="391"/>
                    </a:lnTo>
                    <a:lnTo>
                      <a:pt x="179" y="387"/>
                    </a:lnTo>
                    <a:lnTo>
                      <a:pt x="187" y="383"/>
                    </a:lnTo>
                    <a:lnTo>
                      <a:pt x="193" y="375"/>
                    </a:lnTo>
                    <a:lnTo>
                      <a:pt x="197" y="365"/>
                    </a:lnTo>
                    <a:lnTo>
                      <a:pt x="201" y="356"/>
                    </a:lnTo>
                    <a:lnTo>
                      <a:pt x="203" y="344"/>
                    </a:lnTo>
                    <a:lnTo>
                      <a:pt x="207" y="324"/>
                    </a:lnTo>
                    <a:lnTo>
                      <a:pt x="211" y="304"/>
                    </a:lnTo>
                    <a:lnTo>
                      <a:pt x="217" y="286"/>
                    </a:lnTo>
                    <a:lnTo>
                      <a:pt x="226" y="254"/>
                    </a:lnTo>
                    <a:lnTo>
                      <a:pt x="242" y="199"/>
                    </a:lnTo>
                    <a:lnTo>
                      <a:pt x="256" y="143"/>
                    </a:lnTo>
                    <a:lnTo>
                      <a:pt x="262" y="105"/>
                    </a:lnTo>
                    <a:lnTo>
                      <a:pt x="258" y="85"/>
                    </a:lnTo>
                    <a:lnTo>
                      <a:pt x="254" y="66"/>
                    </a:lnTo>
                    <a:lnTo>
                      <a:pt x="248" y="48"/>
                    </a:lnTo>
                    <a:lnTo>
                      <a:pt x="238" y="32"/>
                    </a:lnTo>
                    <a:lnTo>
                      <a:pt x="228" y="18"/>
                    </a:lnTo>
                    <a:lnTo>
                      <a:pt x="217" y="8"/>
                    </a:lnTo>
                    <a:lnTo>
                      <a:pt x="201" y="2"/>
                    </a:lnTo>
                    <a:lnTo>
                      <a:pt x="185" y="0"/>
                    </a:lnTo>
                    <a:lnTo>
                      <a:pt x="165" y="2"/>
                    </a:lnTo>
                    <a:lnTo>
                      <a:pt x="146" y="6"/>
                    </a:lnTo>
                    <a:lnTo>
                      <a:pt x="128" y="14"/>
                    </a:lnTo>
                    <a:lnTo>
                      <a:pt x="114" y="26"/>
                    </a:lnTo>
                    <a:lnTo>
                      <a:pt x="100" y="40"/>
                    </a:lnTo>
                    <a:lnTo>
                      <a:pt x="89" y="56"/>
                    </a:lnTo>
                    <a:lnTo>
                      <a:pt x="81" y="74"/>
                    </a:lnTo>
                    <a:lnTo>
                      <a:pt x="77" y="93"/>
                    </a:lnTo>
                    <a:lnTo>
                      <a:pt x="73" y="115"/>
                    </a:lnTo>
                    <a:lnTo>
                      <a:pt x="63" y="155"/>
                    </a:lnTo>
                    <a:lnTo>
                      <a:pt x="51" y="207"/>
                    </a:lnTo>
                    <a:lnTo>
                      <a:pt x="35" y="266"/>
                    </a:lnTo>
                    <a:lnTo>
                      <a:pt x="22" y="326"/>
                    </a:lnTo>
                    <a:lnTo>
                      <a:pt x="10" y="379"/>
                    </a:lnTo>
                    <a:lnTo>
                      <a:pt x="2" y="419"/>
                    </a:lnTo>
                    <a:lnTo>
                      <a:pt x="0" y="441"/>
                    </a:lnTo>
                    <a:lnTo>
                      <a:pt x="2" y="459"/>
                    </a:lnTo>
                    <a:lnTo>
                      <a:pt x="4" y="473"/>
                    </a:lnTo>
                    <a:lnTo>
                      <a:pt x="6" y="481"/>
                    </a:lnTo>
                    <a:lnTo>
                      <a:pt x="8" y="487"/>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85" name="Freeform 326"/>
              <p:cNvSpPr>
                <a:spLocks/>
              </p:cNvSpPr>
              <p:nvPr/>
            </p:nvSpPr>
            <p:spPr bwMode="auto">
              <a:xfrm flipH="1">
                <a:off x="1641" y="1313"/>
                <a:ext cx="10" cy="9"/>
              </a:xfrm>
              <a:custGeom>
                <a:avLst/>
                <a:gdLst>
                  <a:gd name="T0" fmla="*/ 2 w 33"/>
                  <a:gd name="T1" fmla="*/ 3 h 32"/>
                  <a:gd name="T2" fmla="*/ 2 w 33"/>
                  <a:gd name="T3" fmla="*/ 2 h 32"/>
                  <a:gd name="T4" fmla="*/ 3 w 33"/>
                  <a:gd name="T5" fmla="*/ 2 h 32"/>
                  <a:gd name="T6" fmla="*/ 3 w 33"/>
                  <a:gd name="T7" fmla="*/ 2 h 32"/>
                  <a:gd name="T8" fmla="*/ 3 w 33"/>
                  <a:gd name="T9" fmla="*/ 1 h 32"/>
                  <a:gd name="T10" fmla="*/ 3 w 33"/>
                  <a:gd name="T11" fmla="*/ 1 h 32"/>
                  <a:gd name="T12" fmla="*/ 2 w 33"/>
                  <a:gd name="T13" fmla="*/ 0 h 32"/>
                  <a:gd name="T14" fmla="*/ 2 w 33"/>
                  <a:gd name="T15" fmla="*/ 0 h 32"/>
                  <a:gd name="T16" fmla="*/ 1 w 33"/>
                  <a:gd name="T17" fmla="*/ 0 h 32"/>
                  <a:gd name="T18" fmla="*/ 1 w 33"/>
                  <a:gd name="T19" fmla="*/ 0 h 32"/>
                  <a:gd name="T20" fmla="*/ 0 w 33"/>
                  <a:gd name="T21" fmla="*/ 1 h 32"/>
                  <a:gd name="T22" fmla="*/ 0 w 33"/>
                  <a:gd name="T23" fmla="*/ 1 h 32"/>
                  <a:gd name="T24" fmla="*/ 0 w 33"/>
                  <a:gd name="T25" fmla="*/ 2 h 32"/>
                  <a:gd name="T26" fmla="*/ 0 w 33"/>
                  <a:gd name="T27" fmla="*/ 2 h 32"/>
                  <a:gd name="T28" fmla="*/ 1 w 33"/>
                  <a:gd name="T29" fmla="*/ 2 h 32"/>
                  <a:gd name="T30" fmla="*/ 1 w 33"/>
                  <a:gd name="T31" fmla="*/ 3 h 32"/>
                  <a:gd name="T32" fmla="*/ 2 w 33"/>
                  <a:gd name="T33" fmla="*/ 3 h 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2">
                    <a:moveTo>
                      <a:pt x="19" y="32"/>
                    </a:moveTo>
                    <a:lnTo>
                      <a:pt x="25" y="30"/>
                    </a:lnTo>
                    <a:lnTo>
                      <a:pt x="29" y="26"/>
                    </a:lnTo>
                    <a:lnTo>
                      <a:pt x="31" y="20"/>
                    </a:lnTo>
                    <a:lnTo>
                      <a:pt x="33" y="14"/>
                    </a:lnTo>
                    <a:lnTo>
                      <a:pt x="31" y="8"/>
                    </a:lnTo>
                    <a:lnTo>
                      <a:pt x="27" y="2"/>
                    </a:lnTo>
                    <a:lnTo>
                      <a:pt x="21" y="0"/>
                    </a:lnTo>
                    <a:lnTo>
                      <a:pt x="13" y="0"/>
                    </a:lnTo>
                    <a:lnTo>
                      <a:pt x="7" y="2"/>
                    </a:lnTo>
                    <a:lnTo>
                      <a:pt x="2" y="6"/>
                    </a:lnTo>
                    <a:lnTo>
                      <a:pt x="0" y="12"/>
                    </a:lnTo>
                    <a:lnTo>
                      <a:pt x="0" y="20"/>
                    </a:lnTo>
                    <a:lnTo>
                      <a:pt x="2" y="26"/>
                    </a:lnTo>
                    <a:lnTo>
                      <a:pt x="7" y="30"/>
                    </a:lnTo>
                    <a:lnTo>
                      <a:pt x="11" y="32"/>
                    </a:lnTo>
                    <a:lnTo>
                      <a:pt x="19" y="3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6" name="Freeform 327"/>
              <p:cNvSpPr>
                <a:spLocks/>
              </p:cNvSpPr>
              <p:nvPr/>
            </p:nvSpPr>
            <p:spPr bwMode="auto">
              <a:xfrm rot="179717" flipH="1">
                <a:off x="1584" y="1056"/>
                <a:ext cx="50" cy="62"/>
              </a:xfrm>
              <a:custGeom>
                <a:avLst/>
                <a:gdLst>
                  <a:gd name="T0" fmla="*/ 2 w 312"/>
                  <a:gd name="T1" fmla="*/ 0 h 515"/>
                  <a:gd name="T2" fmla="*/ 3 w 312"/>
                  <a:gd name="T3" fmla="*/ 0 h 515"/>
                  <a:gd name="T4" fmla="*/ 4 w 312"/>
                  <a:gd name="T5" fmla="*/ 0 h 515"/>
                  <a:gd name="T6" fmla="*/ 5 w 312"/>
                  <a:gd name="T7" fmla="*/ 0 h 515"/>
                  <a:gd name="T8" fmla="*/ 6 w 312"/>
                  <a:gd name="T9" fmla="*/ 1 h 515"/>
                  <a:gd name="T10" fmla="*/ 7 w 312"/>
                  <a:gd name="T11" fmla="*/ 1 h 515"/>
                  <a:gd name="T12" fmla="*/ 7 w 312"/>
                  <a:gd name="T13" fmla="*/ 1 h 515"/>
                  <a:gd name="T14" fmla="*/ 8 w 312"/>
                  <a:gd name="T15" fmla="*/ 2 h 515"/>
                  <a:gd name="T16" fmla="*/ 8 w 312"/>
                  <a:gd name="T17" fmla="*/ 2 h 515"/>
                  <a:gd name="T18" fmla="*/ 8 w 312"/>
                  <a:gd name="T19" fmla="*/ 3 h 515"/>
                  <a:gd name="T20" fmla="*/ 8 w 312"/>
                  <a:gd name="T21" fmla="*/ 3 h 515"/>
                  <a:gd name="T22" fmla="*/ 8 w 312"/>
                  <a:gd name="T23" fmla="*/ 3 h 515"/>
                  <a:gd name="T24" fmla="*/ 8 w 312"/>
                  <a:gd name="T25" fmla="*/ 3 h 515"/>
                  <a:gd name="T26" fmla="*/ 8 w 312"/>
                  <a:gd name="T27" fmla="*/ 4 h 515"/>
                  <a:gd name="T28" fmla="*/ 8 w 312"/>
                  <a:gd name="T29" fmla="*/ 4 h 515"/>
                  <a:gd name="T30" fmla="*/ 8 w 312"/>
                  <a:gd name="T31" fmla="*/ 4 h 515"/>
                  <a:gd name="T32" fmla="*/ 8 w 312"/>
                  <a:gd name="T33" fmla="*/ 4 h 515"/>
                  <a:gd name="T34" fmla="*/ 8 w 312"/>
                  <a:gd name="T35" fmla="*/ 4 h 515"/>
                  <a:gd name="T36" fmla="*/ 7 w 312"/>
                  <a:gd name="T37" fmla="*/ 4 h 515"/>
                  <a:gd name="T38" fmla="*/ 7 w 312"/>
                  <a:gd name="T39" fmla="*/ 4 h 515"/>
                  <a:gd name="T40" fmla="*/ 7 w 312"/>
                  <a:gd name="T41" fmla="*/ 4 h 515"/>
                  <a:gd name="T42" fmla="*/ 7 w 312"/>
                  <a:gd name="T43" fmla="*/ 4 h 515"/>
                  <a:gd name="T44" fmla="*/ 7 w 312"/>
                  <a:gd name="T45" fmla="*/ 5 h 515"/>
                  <a:gd name="T46" fmla="*/ 7 w 312"/>
                  <a:gd name="T47" fmla="*/ 5 h 515"/>
                  <a:gd name="T48" fmla="*/ 7 w 312"/>
                  <a:gd name="T49" fmla="*/ 4 h 515"/>
                  <a:gd name="T50" fmla="*/ 6 w 312"/>
                  <a:gd name="T51" fmla="*/ 4 h 515"/>
                  <a:gd name="T52" fmla="*/ 6 w 312"/>
                  <a:gd name="T53" fmla="*/ 4 h 515"/>
                  <a:gd name="T54" fmla="*/ 6 w 312"/>
                  <a:gd name="T55" fmla="*/ 5 h 515"/>
                  <a:gd name="T56" fmla="*/ 6 w 312"/>
                  <a:gd name="T57" fmla="*/ 5 h 515"/>
                  <a:gd name="T58" fmla="*/ 7 w 312"/>
                  <a:gd name="T59" fmla="*/ 5 h 515"/>
                  <a:gd name="T60" fmla="*/ 7 w 312"/>
                  <a:gd name="T61" fmla="*/ 5 h 515"/>
                  <a:gd name="T62" fmla="*/ 7 w 312"/>
                  <a:gd name="T63" fmla="*/ 5 h 515"/>
                  <a:gd name="T64" fmla="*/ 7 w 312"/>
                  <a:gd name="T65" fmla="*/ 5 h 515"/>
                  <a:gd name="T66" fmla="*/ 7 w 312"/>
                  <a:gd name="T67" fmla="*/ 5 h 515"/>
                  <a:gd name="T68" fmla="*/ 7 w 312"/>
                  <a:gd name="T69" fmla="*/ 6 h 515"/>
                  <a:gd name="T70" fmla="*/ 6 w 312"/>
                  <a:gd name="T71" fmla="*/ 6 h 515"/>
                  <a:gd name="T72" fmla="*/ 5 w 312"/>
                  <a:gd name="T73" fmla="*/ 6 h 515"/>
                  <a:gd name="T74" fmla="*/ 5 w 312"/>
                  <a:gd name="T75" fmla="*/ 6 h 515"/>
                  <a:gd name="T76" fmla="*/ 5 w 312"/>
                  <a:gd name="T77" fmla="*/ 6 h 515"/>
                  <a:gd name="T78" fmla="*/ 5 w 312"/>
                  <a:gd name="T79" fmla="*/ 6 h 515"/>
                  <a:gd name="T80" fmla="*/ 4 w 312"/>
                  <a:gd name="T81" fmla="*/ 6 h 515"/>
                  <a:gd name="T82" fmla="*/ 4 w 312"/>
                  <a:gd name="T83" fmla="*/ 7 h 515"/>
                  <a:gd name="T84" fmla="*/ 3 w 312"/>
                  <a:gd name="T85" fmla="*/ 7 h 515"/>
                  <a:gd name="T86" fmla="*/ 2 w 312"/>
                  <a:gd name="T87" fmla="*/ 7 h 515"/>
                  <a:gd name="T88" fmla="*/ 1 w 312"/>
                  <a:gd name="T89" fmla="*/ 7 h 515"/>
                  <a:gd name="T90" fmla="*/ 0 w 312"/>
                  <a:gd name="T91" fmla="*/ 7 h 515"/>
                  <a:gd name="T92" fmla="*/ 1 w 312"/>
                  <a:gd name="T93" fmla="*/ 6 h 515"/>
                  <a:gd name="T94" fmla="*/ 1 w 312"/>
                  <a:gd name="T95" fmla="*/ 4 h 515"/>
                  <a:gd name="T96" fmla="*/ 0 w 312"/>
                  <a:gd name="T97" fmla="*/ 4 h 515"/>
                  <a:gd name="T98" fmla="*/ 0 w 312"/>
                  <a:gd name="T99" fmla="*/ 3 h 515"/>
                  <a:gd name="T100" fmla="*/ 0 w 312"/>
                  <a:gd name="T101" fmla="*/ 2 h 515"/>
                  <a:gd name="T102" fmla="*/ 1 w 312"/>
                  <a:gd name="T103" fmla="*/ 1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7" name="Freeform 328"/>
              <p:cNvSpPr>
                <a:spLocks/>
              </p:cNvSpPr>
              <p:nvPr/>
            </p:nvSpPr>
            <p:spPr bwMode="auto">
              <a:xfrm rot="179717" flipH="1">
                <a:off x="1615" y="1109"/>
                <a:ext cx="7" cy="5"/>
              </a:xfrm>
              <a:custGeom>
                <a:avLst/>
                <a:gdLst>
                  <a:gd name="T0" fmla="*/ 1 w 37"/>
                  <a:gd name="T1" fmla="*/ 1 h 37"/>
                  <a:gd name="T2" fmla="*/ 1 w 37"/>
                  <a:gd name="T3" fmla="*/ 1 h 37"/>
                  <a:gd name="T4" fmla="*/ 1 w 37"/>
                  <a:gd name="T5" fmla="*/ 1 h 37"/>
                  <a:gd name="T6" fmla="*/ 1 w 37"/>
                  <a:gd name="T7" fmla="*/ 1 h 37"/>
                  <a:gd name="T8" fmla="*/ 1 w 37"/>
                  <a:gd name="T9" fmla="*/ 0 h 37"/>
                  <a:gd name="T10" fmla="*/ 1 w 37"/>
                  <a:gd name="T11" fmla="*/ 0 h 37"/>
                  <a:gd name="T12" fmla="*/ 1 w 37"/>
                  <a:gd name="T13" fmla="*/ 0 h 37"/>
                  <a:gd name="T14" fmla="*/ 1 w 37"/>
                  <a:gd name="T15" fmla="*/ 0 h 37"/>
                  <a:gd name="T16" fmla="*/ 1 w 37"/>
                  <a:gd name="T17" fmla="*/ 0 h 37"/>
                  <a:gd name="T18" fmla="*/ 1 w 37"/>
                  <a:gd name="T19" fmla="*/ 0 h 37"/>
                  <a:gd name="T20" fmla="*/ 0 w 37"/>
                  <a:gd name="T21" fmla="*/ 0 h 37"/>
                  <a:gd name="T22" fmla="*/ 0 w 37"/>
                  <a:gd name="T23" fmla="*/ 0 h 37"/>
                  <a:gd name="T24" fmla="*/ 0 w 37"/>
                  <a:gd name="T25" fmla="*/ 0 h 37"/>
                  <a:gd name="T26" fmla="*/ 0 w 37"/>
                  <a:gd name="T27" fmla="*/ 0 h 37"/>
                  <a:gd name="T28" fmla="*/ 0 w 37"/>
                  <a:gd name="T29" fmla="*/ 1 h 37"/>
                  <a:gd name="T30" fmla="*/ 0 w 37"/>
                  <a:gd name="T31" fmla="*/ 1 h 37"/>
                  <a:gd name="T32" fmla="*/ 1 w 37"/>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8" name="Freeform 329"/>
              <p:cNvSpPr>
                <a:spLocks/>
              </p:cNvSpPr>
              <p:nvPr/>
            </p:nvSpPr>
            <p:spPr bwMode="auto">
              <a:xfrm rot="179717" flipH="1">
                <a:off x="1622" y="1071"/>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89" name="Freeform 330"/>
              <p:cNvSpPr>
                <a:spLocks/>
              </p:cNvSpPr>
              <p:nvPr/>
            </p:nvSpPr>
            <p:spPr bwMode="auto">
              <a:xfrm rot="179717" flipH="1">
                <a:off x="1590" y="1092"/>
                <a:ext cx="6" cy="3"/>
              </a:xfrm>
              <a:custGeom>
                <a:avLst/>
                <a:gdLst>
                  <a:gd name="T0" fmla="*/ 1 w 39"/>
                  <a:gd name="T1" fmla="*/ 0 h 23"/>
                  <a:gd name="T2" fmla="*/ 1 w 39"/>
                  <a:gd name="T3" fmla="*/ 0 h 23"/>
                  <a:gd name="T4" fmla="*/ 0 w 39"/>
                  <a:gd name="T5" fmla="*/ 0 h 23"/>
                  <a:gd name="T6" fmla="*/ 0 w 39"/>
                  <a:gd name="T7" fmla="*/ 0 h 23"/>
                  <a:gd name="T8" fmla="*/ 0 w 39"/>
                  <a:gd name="T9" fmla="*/ 0 h 23"/>
                  <a:gd name="T10" fmla="*/ 0 w 39"/>
                  <a:gd name="T11" fmla="*/ 0 h 23"/>
                  <a:gd name="T12" fmla="*/ 0 w 39"/>
                  <a:gd name="T13" fmla="*/ 0 h 23"/>
                  <a:gd name="T14" fmla="*/ 0 w 39"/>
                  <a:gd name="T15" fmla="*/ 0 h 23"/>
                  <a:gd name="T16" fmla="*/ 0 w 39"/>
                  <a:gd name="T17" fmla="*/ 0 h 23"/>
                  <a:gd name="T18" fmla="*/ 0 w 39"/>
                  <a:gd name="T19" fmla="*/ 0 h 23"/>
                  <a:gd name="T20" fmla="*/ 0 w 39"/>
                  <a:gd name="T21" fmla="*/ 0 h 23"/>
                  <a:gd name="T22" fmla="*/ 1 w 39"/>
                  <a:gd name="T23" fmla="*/ 0 h 23"/>
                  <a:gd name="T24" fmla="*/ 1 w 39"/>
                  <a:gd name="T25" fmla="*/ 0 h 23"/>
                  <a:gd name="T26" fmla="*/ 1 w 39"/>
                  <a:gd name="T27" fmla="*/ 0 h 23"/>
                  <a:gd name="T28" fmla="*/ 1 w 39"/>
                  <a:gd name="T29" fmla="*/ 0 h 23"/>
                  <a:gd name="T30" fmla="*/ 1 w 39"/>
                  <a:gd name="T31" fmla="*/ 0 h 23"/>
                  <a:gd name="T32" fmla="*/ 1 w 39"/>
                  <a:gd name="T33" fmla="*/ 0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0" name="Freeform 331"/>
              <p:cNvSpPr>
                <a:spLocks/>
              </p:cNvSpPr>
              <p:nvPr/>
            </p:nvSpPr>
            <p:spPr bwMode="auto">
              <a:xfrm rot="179717" flipH="1">
                <a:off x="1588" y="1076"/>
                <a:ext cx="11" cy="3"/>
              </a:xfrm>
              <a:custGeom>
                <a:avLst/>
                <a:gdLst>
                  <a:gd name="T0" fmla="*/ 0 w 62"/>
                  <a:gd name="T1" fmla="*/ 1 h 18"/>
                  <a:gd name="T2" fmla="*/ 0 w 62"/>
                  <a:gd name="T3" fmla="*/ 1 h 18"/>
                  <a:gd name="T4" fmla="*/ 0 w 62"/>
                  <a:gd name="T5" fmla="*/ 1 h 18"/>
                  <a:gd name="T6" fmla="*/ 0 w 62"/>
                  <a:gd name="T7" fmla="*/ 0 h 18"/>
                  <a:gd name="T8" fmla="*/ 0 w 62"/>
                  <a:gd name="T9" fmla="*/ 0 h 18"/>
                  <a:gd name="T10" fmla="*/ 0 w 62"/>
                  <a:gd name="T11" fmla="*/ 0 h 18"/>
                  <a:gd name="T12" fmla="*/ 0 w 62"/>
                  <a:gd name="T13" fmla="*/ 0 h 18"/>
                  <a:gd name="T14" fmla="*/ 1 w 62"/>
                  <a:gd name="T15" fmla="*/ 0 h 18"/>
                  <a:gd name="T16" fmla="*/ 1 w 62"/>
                  <a:gd name="T17" fmla="*/ 0 h 18"/>
                  <a:gd name="T18" fmla="*/ 1 w 62"/>
                  <a:gd name="T19" fmla="*/ 0 h 18"/>
                  <a:gd name="T20" fmla="*/ 2 w 62"/>
                  <a:gd name="T21" fmla="*/ 0 h 18"/>
                  <a:gd name="T22" fmla="*/ 2 w 62"/>
                  <a:gd name="T23" fmla="*/ 0 h 18"/>
                  <a:gd name="T24" fmla="*/ 2 w 62"/>
                  <a:gd name="T25" fmla="*/ 0 h 18"/>
                  <a:gd name="T26" fmla="*/ 2 w 62"/>
                  <a:gd name="T27" fmla="*/ 0 h 18"/>
                  <a:gd name="T28" fmla="*/ 2 w 62"/>
                  <a:gd name="T29" fmla="*/ 1 h 18"/>
                  <a:gd name="T30" fmla="*/ 2 w 62"/>
                  <a:gd name="T31" fmla="*/ 1 h 18"/>
                  <a:gd name="T32" fmla="*/ 2 w 62"/>
                  <a:gd name="T33" fmla="*/ 1 h 18"/>
                  <a:gd name="T34" fmla="*/ 2 w 62"/>
                  <a:gd name="T35" fmla="*/ 1 h 18"/>
                  <a:gd name="T36" fmla="*/ 2 w 62"/>
                  <a:gd name="T37" fmla="*/ 1 h 18"/>
                  <a:gd name="T38" fmla="*/ 2 w 62"/>
                  <a:gd name="T39" fmla="*/ 0 h 18"/>
                  <a:gd name="T40" fmla="*/ 2 w 62"/>
                  <a:gd name="T41" fmla="*/ 0 h 18"/>
                  <a:gd name="T42" fmla="*/ 1 w 62"/>
                  <a:gd name="T43" fmla="*/ 0 h 18"/>
                  <a:gd name="T44" fmla="*/ 1 w 62"/>
                  <a:gd name="T45" fmla="*/ 0 h 18"/>
                  <a:gd name="T46" fmla="*/ 1 w 62"/>
                  <a:gd name="T47" fmla="*/ 0 h 18"/>
                  <a:gd name="T48" fmla="*/ 0 w 62"/>
                  <a:gd name="T49" fmla="*/ 1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1" name="Freeform 332"/>
              <p:cNvSpPr>
                <a:spLocks/>
              </p:cNvSpPr>
              <p:nvPr/>
            </p:nvSpPr>
            <p:spPr bwMode="auto">
              <a:xfrm rot="179717" flipH="1">
                <a:off x="1589" y="1081"/>
                <a:ext cx="7" cy="2"/>
              </a:xfrm>
              <a:custGeom>
                <a:avLst/>
                <a:gdLst>
                  <a:gd name="T0" fmla="*/ 0 w 42"/>
                  <a:gd name="T1" fmla="*/ 0 h 19"/>
                  <a:gd name="T2" fmla="*/ 1 w 42"/>
                  <a:gd name="T3" fmla="*/ 0 h 19"/>
                  <a:gd name="T4" fmla="*/ 1 w 42"/>
                  <a:gd name="T5" fmla="*/ 0 h 19"/>
                  <a:gd name="T6" fmla="*/ 1 w 42"/>
                  <a:gd name="T7" fmla="*/ 0 h 19"/>
                  <a:gd name="T8" fmla="*/ 1 w 42"/>
                  <a:gd name="T9" fmla="*/ 0 h 19"/>
                  <a:gd name="T10" fmla="*/ 1 w 42"/>
                  <a:gd name="T11" fmla="*/ 0 h 19"/>
                  <a:gd name="T12" fmla="*/ 1 w 42"/>
                  <a:gd name="T13" fmla="*/ 0 h 19"/>
                  <a:gd name="T14" fmla="*/ 1 w 42"/>
                  <a:gd name="T15" fmla="*/ 0 h 19"/>
                  <a:gd name="T16" fmla="*/ 1 w 42"/>
                  <a:gd name="T17" fmla="*/ 0 h 19"/>
                  <a:gd name="T18" fmla="*/ 1 w 42"/>
                  <a:gd name="T19" fmla="*/ 0 h 19"/>
                  <a:gd name="T20" fmla="*/ 1 w 42"/>
                  <a:gd name="T21" fmla="*/ 0 h 19"/>
                  <a:gd name="T22" fmla="*/ 1 w 42"/>
                  <a:gd name="T23" fmla="*/ 0 h 19"/>
                  <a:gd name="T24" fmla="*/ 1 w 42"/>
                  <a:gd name="T25" fmla="*/ 0 h 19"/>
                  <a:gd name="T26" fmla="*/ 1 w 42"/>
                  <a:gd name="T27" fmla="*/ 0 h 19"/>
                  <a:gd name="T28" fmla="*/ 1 w 42"/>
                  <a:gd name="T29" fmla="*/ 0 h 19"/>
                  <a:gd name="T30" fmla="*/ 1 w 42"/>
                  <a:gd name="T31" fmla="*/ 0 h 19"/>
                  <a:gd name="T32" fmla="*/ 1 w 42"/>
                  <a:gd name="T33" fmla="*/ 0 h 19"/>
                  <a:gd name="T34" fmla="*/ 1 w 42"/>
                  <a:gd name="T35" fmla="*/ 0 h 19"/>
                  <a:gd name="T36" fmla="*/ 1 w 42"/>
                  <a:gd name="T37" fmla="*/ 0 h 19"/>
                  <a:gd name="T38" fmla="*/ 1 w 42"/>
                  <a:gd name="T39" fmla="*/ 0 h 19"/>
                  <a:gd name="T40" fmla="*/ 1 w 42"/>
                  <a:gd name="T41" fmla="*/ 0 h 19"/>
                  <a:gd name="T42" fmla="*/ 1 w 42"/>
                  <a:gd name="T43" fmla="*/ 0 h 19"/>
                  <a:gd name="T44" fmla="*/ 1 w 42"/>
                  <a:gd name="T45" fmla="*/ 0 h 19"/>
                  <a:gd name="T46" fmla="*/ 0 w 42"/>
                  <a:gd name="T47" fmla="*/ 0 h 19"/>
                  <a:gd name="T48" fmla="*/ 0 w 42"/>
                  <a:gd name="T49" fmla="*/ 0 h 19"/>
                  <a:gd name="T50" fmla="*/ 0 w 42"/>
                  <a:gd name="T51" fmla="*/ 0 h 19"/>
                  <a:gd name="T52" fmla="*/ 0 w 42"/>
                  <a:gd name="T53" fmla="*/ 0 h 19"/>
                  <a:gd name="T54" fmla="*/ 0 w 42"/>
                  <a:gd name="T55" fmla="*/ 0 h 19"/>
                  <a:gd name="T56" fmla="*/ 0 w 42"/>
                  <a:gd name="T57" fmla="*/ 0 h 19"/>
                  <a:gd name="T58" fmla="*/ 0 w 42"/>
                  <a:gd name="T59" fmla="*/ 0 h 19"/>
                  <a:gd name="T60" fmla="*/ 0 w 42"/>
                  <a:gd name="T61" fmla="*/ 0 h 19"/>
                  <a:gd name="T62" fmla="*/ 0 w 42"/>
                  <a:gd name="T63" fmla="*/ 0 h 19"/>
                  <a:gd name="T64" fmla="*/ 0 w 42"/>
                  <a:gd name="T65" fmla="*/ 0 h 19"/>
                  <a:gd name="T66" fmla="*/ 0 w 42"/>
                  <a:gd name="T67" fmla="*/ 0 h 19"/>
                  <a:gd name="T68" fmla="*/ 0 w 42"/>
                  <a:gd name="T69" fmla="*/ 0 h 19"/>
                  <a:gd name="T70" fmla="*/ 0 w 42"/>
                  <a:gd name="T71" fmla="*/ 0 h 19"/>
                  <a:gd name="T72" fmla="*/ 0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2" name="Freeform 333"/>
              <p:cNvSpPr>
                <a:spLocks/>
              </p:cNvSpPr>
              <p:nvPr/>
            </p:nvSpPr>
            <p:spPr bwMode="auto">
              <a:xfrm rot="179717" flipH="1">
                <a:off x="1587" y="1078"/>
                <a:ext cx="4" cy="10"/>
              </a:xfrm>
              <a:custGeom>
                <a:avLst/>
                <a:gdLst>
                  <a:gd name="T0" fmla="*/ 0 w 29"/>
                  <a:gd name="T1" fmla="*/ 1 h 79"/>
                  <a:gd name="T2" fmla="*/ 0 w 29"/>
                  <a:gd name="T3" fmla="*/ 1 h 79"/>
                  <a:gd name="T4" fmla="*/ 0 w 29"/>
                  <a:gd name="T5" fmla="*/ 1 h 79"/>
                  <a:gd name="T6" fmla="*/ 0 w 29"/>
                  <a:gd name="T7" fmla="*/ 1 h 79"/>
                  <a:gd name="T8" fmla="*/ 0 w 29"/>
                  <a:gd name="T9" fmla="*/ 1 h 79"/>
                  <a:gd name="T10" fmla="*/ 0 w 29"/>
                  <a:gd name="T11" fmla="*/ 0 h 79"/>
                  <a:gd name="T12" fmla="*/ 0 w 29"/>
                  <a:gd name="T13" fmla="*/ 0 h 79"/>
                  <a:gd name="T14" fmla="*/ 0 w 29"/>
                  <a:gd name="T15" fmla="*/ 0 h 79"/>
                  <a:gd name="T16" fmla="*/ 0 w 29"/>
                  <a:gd name="T17" fmla="*/ 0 h 79"/>
                  <a:gd name="T18" fmla="*/ 0 w 29"/>
                  <a:gd name="T19" fmla="*/ 0 h 79"/>
                  <a:gd name="T20" fmla="*/ 0 w 29"/>
                  <a:gd name="T21" fmla="*/ 0 h 79"/>
                  <a:gd name="T22" fmla="*/ 1 w 29"/>
                  <a:gd name="T23" fmla="*/ 0 h 79"/>
                  <a:gd name="T24" fmla="*/ 1 w 29"/>
                  <a:gd name="T25" fmla="*/ 0 h 79"/>
                  <a:gd name="T26" fmla="*/ 1 w 29"/>
                  <a:gd name="T27" fmla="*/ 0 h 79"/>
                  <a:gd name="T28" fmla="*/ 0 w 29"/>
                  <a:gd name="T29" fmla="*/ 1 h 79"/>
                  <a:gd name="T30" fmla="*/ 0 w 29"/>
                  <a:gd name="T31" fmla="*/ 1 h 79"/>
                  <a:gd name="T32" fmla="*/ 0 w 29"/>
                  <a:gd name="T33" fmla="*/ 1 h 79"/>
                  <a:gd name="T34" fmla="*/ 0 w 29"/>
                  <a:gd name="T35" fmla="*/ 1 h 79"/>
                  <a:gd name="T36" fmla="*/ 0 w 29"/>
                  <a:gd name="T37" fmla="*/ 1 h 79"/>
                  <a:gd name="T38" fmla="*/ 0 w 29"/>
                  <a:gd name="T39" fmla="*/ 1 h 79"/>
                  <a:gd name="T40" fmla="*/ 0 w 29"/>
                  <a:gd name="T41" fmla="*/ 1 h 79"/>
                  <a:gd name="T42" fmla="*/ 0 w 29"/>
                  <a:gd name="T43" fmla="*/ 1 h 79"/>
                  <a:gd name="T44" fmla="*/ 0 w 29"/>
                  <a:gd name="T45" fmla="*/ 1 h 79"/>
                  <a:gd name="T46" fmla="*/ 0 w 29"/>
                  <a:gd name="T47" fmla="*/ 1 h 79"/>
                  <a:gd name="T48" fmla="*/ 0 w 2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3" name="Freeform 334"/>
              <p:cNvSpPr>
                <a:spLocks/>
              </p:cNvSpPr>
              <p:nvPr/>
            </p:nvSpPr>
            <p:spPr bwMode="auto">
              <a:xfrm rot="179717" flipH="1">
                <a:off x="1591" y="1078"/>
                <a:ext cx="25" cy="6"/>
              </a:xfrm>
              <a:custGeom>
                <a:avLst/>
                <a:gdLst>
                  <a:gd name="T0" fmla="*/ 4 w 159"/>
                  <a:gd name="T1" fmla="*/ 1 h 52"/>
                  <a:gd name="T2" fmla="*/ 4 w 159"/>
                  <a:gd name="T3" fmla="*/ 1 h 52"/>
                  <a:gd name="T4" fmla="*/ 4 w 159"/>
                  <a:gd name="T5" fmla="*/ 1 h 52"/>
                  <a:gd name="T6" fmla="*/ 4 w 159"/>
                  <a:gd name="T7" fmla="*/ 1 h 52"/>
                  <a:gd name="T8" fmla="*/ 4 w 159"/>
                  <a:gd name="T9" fmla="*/ 0 h 52"/>
                  <a:gd name="T10" fmla="*/ 4 w 159"/>
                  <a:gd name="T11" fmla="*/ 0 h 52"/>
                  <a:gd name="T12" fmla="*/ 3 w 159"/>
                  <a:gd name="T13" fmla="*/ 0 h 52"/>
                  <a:gd name="T14" fmla="*/ 3 w 159"/>
                  <a:gd name="T15" fmla="*/ 0 h 52"/>
                  <a:gd name="T16" fmla="*/ 2 w 159"/>
                  <a:gd name="T17" fmla="*/ 0 h 52"/>
                  <a:gd name="T18" fmla="*/ 1 w 159"/>
                  <a:gd name="T19" fmla="*/ 0 h 52"/>
                  <a:gd name="T20" fmla="*/ 1 w 159"/>
                  <a:gd name="T21" fmla="*/ 0 h 52"/>
                  <a:gd name="T22" fmla="*/ 0 w 159"/>
                  <a:gd name="T23" fmla="*/ 0 h 52"/>
                  <a:gd name="T24" fmla="*/ 0 w 159"/>
                  <a:gd name="T25" fmla="*/ 0 h 52"/>
                  <a:gd name="T26" fmla="*/ 0 w 159"/>
                  <a:gd name="T27" fmla="*/ 0 h 52"/>
                  <a:gd name="T28" fmla="*/ 0 w 159"/>
                  <a:gd name="T29" fmla="*/ 0 h 52"/>
                  <a:gd name="T30" fmla="*/ 0 w 159"/>
                  <a:gd name="T31" fmla="*/ 0 h 52"/>
                  <a:gd name="T32" fmla="*/ 0 w 159"/>
                  <a:gd name="T33" fmla="*/ 0 h 52"/>
                  <a:gd name="T34" fmla="*/ 0 w 159"/>
                  <a:gd name="T35" fmla="*/ 0 h 52"/>
                  <a:gd name="T36" fmla="*/ 1 w 159"/>
                  <a:gd name="T37" fmla="*/ 0 h 52"/>
                  <a:gd name="T38" fmla="*/ 1 w 159"/>
                  <a:gd name="T39" fmla="*/ 0 h 52"/>
                  <a:gd name="T40" fmla="*/ 2 w 159"/>
                  <a:gd name="T41" fmla="*/ 0 h 52"/>
                  <a:gd name="T42" fmla="*/ 3 w 159"/>
                  <a:gd name="T43" fmla="*/ 0 h 52"/>
                  <a:gd name="T44" fmla="*/ 3 w 159"/>
                  <a:gd name="T45" fmla="*/ 1 h 52"/>
                  <a:gd name="T46" fmla="*/ 4 w 159"/>
                  <a:gd name="T47" fmla="*/ 1 h 52"/>
                  <a:gd name="T48" fmla="*/ 4 w 159"/>
                  <a:gd name="T49" fmla="*/ 1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4" name="Freeform 335"/>
              <p:cNvSpPr>
                <a:spLocks/>
              </p:cNvSpPr>
              <p:nvPr/>
            </p:nvSpPr>
            <p:spPr bwMode="auto">
              <a:xfrm rot="179717" flipH="1">
                <a:off x="1587" y="1090"/>
                <a:ext cx="10" cy="5"/>
              </a:xfrm>
              <a:custGeom>
                <a:avLst/>
                <a:gdLst>
                  <a:gd name="T0" fmla="*/ 0 w 67"/>
                  <a:gd name="T1" fmla="*/ 0 h 40"/>
                  <a:gd name="T2" fmla="*/ 0 w 67"/>
                  <a:gd name="T3" fmla="*/ 0 h 40"/>
                  <a:gd name="T4" fmla="*/ 0 w 67"/>
                  <a:gd name="T5" fmla="*/ 0 h 40"/>
                  <a:gd name="T6" fmla="*/ 0 w 67"/>
                  <a:gd name="T7" fmla="*/ 0 h 40"/>
                  <a:gd name="T8" fmla="*/ 0 w 67"/>
                  <a:gd name="T9" fmla="*/ 0 h 40"/>
                  <a:gd name="T10" fmla="*/ 0 w 67"/>
                  <a:gd name="T11" fmla="*/ 0 h 40"/>
                  <a:gd name="T12" fmla="*/ 1 w 67"/>
                  <a:gd name="T13" fmla="*/ 0 h 40"/>
                  <a:gd name="T14" fmla="*/ 1 w 67"/>
                  <a:gd name="T15" fmla="*/ 1 h 40"/>
                  <a:gd name="T16" fmla="*/ 1 w 67"/>
                  <a:gd name="T17" fmla="*/ 1 h 40"/>
                  <a:gd name="T18" fmla="*/ 1 w 67"/>
                  <a:gd name="T19" fmla="*/ 1 h 40"/>
                  <a:gd name="T20" fmla="*/ 1 w 67"/>
                  <a:gd name="T21" fmla="*/ 1 h 40"/>
                  <a:gd name="T22" fmla="*/ 1 w 67"/>
                  <a:gd name="T23" fmla="*/ 1 h 40"/>
                  <a:gd name="T24" fmla="*/ 1 w 67"/>
                  <a:gd name="T25" fmla="*/ 1 h 40"/>
                  <a:gd name="T26" fmla="*/ 1 w 67"/>
                  <a:gd name="T27" fmla="*/ 0 h 40"/>
                  <a:gd name="T28" fmla="*/ 1 w 67"/>
                  <a:gd name="T29" fmla="*/ 0 h 40"/>
                  <a:gd name="T30" fmla="*/ 1 w 67"/>
                  <a:gd name="T31" fmla="*/ 0 h 40"/>
                  <a:gd name="T32" fmla="*/ 1 w 67"/>
                  <a:gd name="T33" fmla="*/ 0 h 40"/>
                  <a:gd name="T34" fmla="*/ 1 w 67"/>
                  <a:gd name="T35" fmla="*/ 0 h 40"/>
                  <a:gd name="T36" fmla="*/ 1 w 67"/>
                  <a:gd name="T37" fmla="*/ 0 h 40"/>
                  <a:gd name="T38" fmla="*/ 1 w 67"/>
                  <a:gd name="T39" fmla="*/ 0 h 40"/>
                  <a:gd name="T40" fmla="*/ 1 w 67"/>
                  <a:gd name="T41" fmla="*/ 0 h 40"/>
                  <a:gd name="T42" fmla="*/ 1 w 67"/>
                  <a:gd name="T43" fmla="*/ 0 h 40"/>
                  <a:gd name="T44" fmla="*/ 0 w 67"/>
                  <a:gd name="T45" fmla="*/ 0 h 40"/>
                  <a:gd name="T46" fmla="*/ 0 w 67"/>
                  <a:gd name="T47" fmla="*/ 0 h 40"/>
                  <a:gd name="T48" fmla="*/ 0 w 67"/>
                  <a:gd name="T49" fmla="*/ 0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5" name="Freeform 336"/>
              <p:cNvSpPr>
                <a:spLocks/>
              </p:cNvSpPr>
              <p:nvPr/>
            </p:nvSpPr>
            <p:spPr bwMode="auto">
              <a:xfrm rot="179717" flipH="1">
                <a:off x="1622" y="1071"/>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6" name="Freeform 337"/>
              <p:cNvSpPr>
                <a:spLocks/>
              </p:cNvSpPr>
              <p:nvPr/>
            </p:nvSpPr>
            <p:spPr bwMode="auto">
              <a:xfrm rot="179717" flipH="1">
                <a:off x="1609" y="1065"/>
                <a:ext cx="29" cy="29"/>
              </a:xfrm>
              <a:custGeom>
                <a:avLst/>
                <a:gdLst>
                  <a:gd name="T0" fmla="*/ 1 w 179"/>
                  <a:gd name="T1" fmla="*/ 0 h 237"/>
                  <a:gd name="T2" fmla="*/ 1 w 179"/>
                  <a:gd name="T3" fmla="*/ 0 h 237"/>
                  <a:gd name="T4" fmla="*/ 0 w 179"/>
                  <a:gd name="T5" fmla="*/ 0 h 237"/>
                  <a:gd name="T6" fmla="*/ 0 w 179"/>
                  <a:gd name="T7" fmla="*/ 1 h 237"/>
                  <a:gd name="T8" fmla="*/ 0 w 179"/>
                  <a:gd name="T9" fmla="*/ 1 h 237"/>
                  <a:gd name="T10" fmla="*/ 0 w 179"/>
                  <a:gd name="T11" fmla="*/ 1 h 237"/>
                  <a:gd name="T12" fmla="*/ 0 w 179"/>
                  <a:gd name="T13" fmla="*/ 2 h 237"/>
                  <a:gd name="T14" fmla="*/ 0 w 179"/>
                  <a:gd name="T15" fmla="*/ 2 h 237"/>
                  <a:gd name="T16" fmla="*/ 0 w 179"/>
                  <a:gd name="T17" fmla="*/ 2 h 237"/>
                  <a:gd name="T18" fmla="*/ 1 w 179"/>
                  <a:gd name="T19" fmla="*/ 3 h 237"/>
                  <a:gd name="T20" fmla="*/ 1 w 179"/>
                  <a:gd name="T21" fmla="*/ 3 h 237"/>
                  <a:gd name="T22" fmla="*/ 1 w 179"/>
                  <a:gd name="T23" fmla="*/ 3 h 237"/>
                  <a:gd name="T24" fmla="*/ 1 w 179"/>
                  <a:gd name="T25" fmla="*/ 3 h 237"/>
                  <a:gd name="T26" fmla="*/ 1 w 179"/>
                  <a:gd name="T27" fmla="*/ 3 h 237"/>
                  <a:gd name="T28" fmla="*/ 1 w 179"/>
                  <a:gd name="T29" fmla="*/ 4 h 237"/>
                  <a:gd name="T30" fmla="*/ 1 w 179"/>
                  <a:gd name="T31" fmla="*/ 4 h 237"/>
                  <a:gd name="T32" fmla="*/ 1 w 179"/>
                  <a:gd name="T33" fmla="*/ 4 h 237"/>
                  <a:gd name="T34" fmla="*/ 2 w 179"/>
                  <a:gd name="T35" fmla="*/ 3 h 237"/>
                  <a:gd name="T36" fmla="*/ 2 w 179"/>
                  <a:gd name="T37" fmla="*/ 3 h 237"/>
                  <a:gd name="T38" fmla="*/ 2 w 179"/>
                  <a:gd name="T39" fmla="*/ 3 h 237"/>
                  <a:gd name="T40" fmla="*/ 2 w 179"/>
                  <a:gd name="T41" fmla="*/ 3 h 237"/>
                  <a:gd name="T42" fmla="*/ 2 w 179"/>
                  <a:gd name="T43" fmla="*/ 3 h 237"/>
                  <a:gd name="T44" fmla="*/ 3 w 179"/>
                  <a:gd name="T45" fmla="*/ 3 h 237"/>
                  <a:gd name="T46" fmla="*/ 3 w 179"/>
                  <a:gd name="T47" fmla="*/ 3 h 237"/>
                  <a:gd name="T48" fmla="*/ 3 w 179"/>
                  <a:gd name="T49" fmla="*/ 3 h 237"/>
                  <a:gd name="T50" fmla="*/ 2 w 179"/>
                  <a:gd name="T51" fmla="*/ 3 h 237"/>
                  <a:gd name="T52" fmla="*/ 2 w 179"/>
                  <a:gd name="T53" fmla="*/ 3 h 237"/>
                  <a:gd name="T54" fmla="*/ 3 w 179"/>
                  <a:gd name="T55" fmla="*/ 2 h 237"/>
                  <a:gd name="T56" fmla="*/ 3 w 179"/>
                  <a:gd name="T57" fmla="*/ 2 h 237"/>
                  <a:gd name="T58" fmla="*/ 3 w 179"/>
                  <a:gd name="T59" fmla="*/ 2 h 237"/>
                  <a:gd name="T60" fmla="*/ 3 w 179"/>
                  <a:gd name="T61" fmla="*/ 2 h 237"/>
                  <a:gd name="T62" fmla="*/ 4 w 179"/>
                  <a:gd name="T63" fmla="*/ 2 h 237"/>
                  <a:gd name="T64" fmla="*/ 4 w 179"/>
                  <a:gd name="T65" fmla="*/ 2 h 237"/>
                  <a:gd name="T66" fmla="*/ 4 w 179"/>
                  <a:gd name="T67" fmla="*/ 3 h 237"/>
                  <a:gd name="T68" fmla="*/ 4 w 179"/>
                  <a:gd name="T69" fmla="*/ 3 h 237"/>
                  <a:gd name="T70" fmla="*/ 4 w 179"/>
                  <a:gd name="T71" fmla="*/ 3 h 237"/>
                  <a:gd name="T72" fmla="*/ 4 w 179"/>
                  <a:gd name="T73" fmla="*/ 3 h 237"/>
                  <a:gd name="T74" fmla="*/ 5 w 179"/>
                  <a:gd name="T75" fmla="*/ 2 h 237"/>
                  <a:gd name="T76" fmla="*/ 5 w 179"/>
                  <a:gd name="T77" fmla="*/ 2 h 237"/>
                  <a:gd name="T78" fmla="*/ 5 w 179"/>
                  <a:gd name="T79" fmla="*/ 2 h 237"/>
                  <a:gd name="T80" fmla="*/ 5 w 179"/>
                  <a:gd name="T81" fmla="*/ 1 h 237"/>
                  <a:gd name="T82" fmla="*/ 4 w 179"/>
                  <a:gd name="T83" fmla="*/ 1 h 237"/>
                  <a:gd name="T84" fmla="*/ 4 w 179"/>
                  <a:gd name="T85" fmla="*/ 1 h 237"/>
                  <a:gd name="T86" fmla="*/ 4 w 179"/>
                  <a:gd name="T87" fmla="*/ 1 h 237"/>
                  <a:gd name="T88" fmla="*/ 3 w 179"/>
                  <a:gd name="T89" fmla="*/ 1 h 237"/>
                  <a:gd name="T90" fmla="*/ 3 w 179"/>
                  <a:gd name="T91" fmla="*/ 1 h 237"/>
                  <a:gd name="T92" fmla="*/ 2 w 179"/>
                  <a:gd name="T93" fmla="*/ 1 h 237"/>
                  <a:gd name="T94" fmla="*/ 2 w 179"/>
                  <a:gd name="T95" fmla="*/ 1 h 237"/>
                  <a:gd name="T96" fmla="*/ 2 w 179"/>
                  <a:gd name="T97" fmla="*/ 0 h 237"/>
                  <a:gd name="T98" fmla="*/ 2 w 179"/>
                  <a:gd name="T99" fmla="*/ 0 h 237"/>
                  <a:gd name="T100" fmla="*/ 1 w 179"/>
                  <a:gd name="T101" fmla="*/ 0 h 237"/>
                  <a:gd name="T102" fmla="*/ 1 w 179"/>
                  <a:gd name="T103" fmla="*/ 0 h 237"/>
                  <a:gd name="T104" fmla="*/ 1 w 179"/>
                  <a:gd name="T105" fmla="*/ 0 h 237"/>
                  <a:gd name="T106" fmla="*/ 1 w 179"/>
                  <a:gd name="T107" fmla="*/ 0 h 237"/>
                  <a:gd name="T108" fmla="*/ 1 w 179"/>
                  <a:gd name="T109" fmla="*/ 0 h 237"/>
                  <a:gd name="T110" fmla="*/ 1 w 179"/>
                  <a:gd name="T111" fmla="*/ 0 h 237"/>
                  <a:gd name="T112" fmla="*/ 1 w 179"/>
                  <a:gd name="T113" fmla="*/ 0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7" name="Freeform 338"/>
              <p:cNvSpPr>
                <a:spLocks/>
              </p:cNvSpPr>
              <p:nvPr/>
            </p:nvSpPr>
            <p:spPr bwMode="auto">
              <a:xfrm rot="179717" flipH="1">
                <a:off x="1615" y="1109"/>
                <a:ext cx="7" cy="5"/>
              </a:xfrm>
              <a:custGeom>
                <a:avLst/>
                <a:gdLst>
                  <a:gd name="T0" fmla="*/ 1 w 38"/>
                  <a:gd name="T1" fmla="*/ 1 h 38"/>
                  <a:gd name="T2" fmla="*/ 1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1 h 38"/>
                  <a:gd name="T28" fmla="*/ 0 w 38"/>
                  <a:gd name="T29" fmla="*/ 1 h 38"/>
                  <a:gd name="T30" fmla="*/ 0 w 38"/>
                  <a:gd name="T31" fmla="*/ 1 h 38"/>
                  <a:gd name="T32" fmla="*/ 1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98" name="Freeform 339"/>
              <p:cNvSpPr>
                <a:spLocks/>
              </p:cNvSpPr>
              <p:nvPr/>
            </p:nvSpPr>
            <p:spPr bwMode="auto">
              <a:xfrm>
                <a:off x="1613" y="1092"/>
                <a:ext cx="49" cy="56"/>
              </a:xfrm>
              <a:custGeom>
                <a:avLst/>
                <a:gdLst>
                  <a:gd name="T0" fmla="*/ 12 w 49"/>
                  <a:gd name="T1" fmla="*/ 0 h 56"/>
                  <a:gd name="T2" fmla="*/ 45 w 49"/>
                  <a:gd name="T3" fmla="*/ 8 h 56"/>
                  <a:gd name="T4" fmla="*/ 34 w 49"/>
                  <a:gd name="T5" fmla="*/ 27 h 56"/>
                  <a:gd name="T6" fmla="*/ 39 w 49"/>
                  <a:gd name="T7" fmla="*/ 45 h 56"/>
                  <a:gd name="T8" fmla="*/ 10 w 49"/>
                  <a:gd name="T9" fmla="*/ 53 h 56"/>
                  <a:gd name="T10" fmla="*/ 1 w 49"/>
                  <a:gd name="T11" fmla="*/ 29 h 56"/>
                  <a:gd name="T12" fmla="*/ 9 w 49"/>
                  <a:gd name="T13" fmla="*/ 17 h 56"/>
                  <a:gd name="T14" fmla="*/ 12 w 49"/>
                  <a:gd name="T15" fmla="*/ 0 h 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 h="56">
                    <a:moveTo>
                      <a:pt x="12" y="0"/>
                    </a:moveTo>
                    <a:cubicBezTo>
                      <a:pt x="16" y="2"/>
                      <a:pt x="45" y="5"/>
                      <a:pt x="45" y="8"/>
                    </a:cubicBezTo>
                    <a:cubicBezTo>
                      <a:pt x="49" y="12"/>
                      <a:pt x="38" y="22"/>
                      <a:pt x="34" y="27"/>
                    </a:cubicBezTo>
                    <a:cubicBezTo>
                      <a:pt x="33" y="33"/>
                      <a:pt x="43" y="41"/>
                      <a:pt x="39" y="45"/>
                    </a:cubicBezTo>
                    <a:cubicBezTo>
                      <a:pt x="35" y="47"/>
                      <a:pt x="16" y="56"/>
                      <a:pt x="10" y="53"/>
                    </a:cubicBezTo>
                    <a:cubicBezTo>
                      <a:pt x="4" y="50"/>
                      <a:pt x="1" y="35"/>
                      <a:pt x="1" y="29"/>
                    </a:cubicBezTo>
                    <a:cubicBezTo>
                      <a:pt x="0" y="20"/>
                      <a:pt x="0" y="19"/>
                      <a:pt x="9" y="17"/>
                    </a:cubicBezTo>
                    <a:cubicBezTo>
                      <a:pt x="11" y="8"/>
                      <a:pt x="10" y="14"/>
                      <a:pt x="12" y="0"/>
                    </a:cubicBez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grpSp>
          <p:nvGrpSpPr>
            <p:cNvPr id="25724" name="Group 340"/>
            <p:cNvGrpSpPr>
              <a:grpSpLocks/>
            </p:cNvGrpSpPr>
            <p:nvPr/>
          </p:nvGrpSpPr>
          <p:grpSpPr bwMode="auto">
            <a:xfrm>
              <a:off x="3197" y="3463"/>
              <a:ext cx="206" cy="51"/>
              <a:chOff x="892" y="3741"/>
              <a:chExt cx="185" cy="51"/>
            </a:xfrm>
          </p:grpSpPr>
          <p:grpSp>
            <p:nvGrpSpPr>
              <p:cNvPr id="25837" name="Group 341"/>
              <p:cNvGrpSpPr>
                <a:grpSpLocks/>
              </p:cNvGrpSpPr>
              <p:nvPr/>
            </p:nvGrpSpPr>
            <p:grpSpPr bwMode="auto">
              <a:xfrm flipV="1">
                <a:off x="1015" y="3741"/>
                <a:ext cx="62" cy="51"/>
                <a:chOff x="1015" y="3747"/>
                <a:chExt cx="62" cy="53"/>
              </a:xfrm>
            </p:grpSpPr>
            <p:sp>
              <p:nvSpPr>
                <p:cNvPr id="25851" name="Freeform 342"/>
                <p:cNvSpPr>
                  <a:spLocks/>
                </p:cNvSpPr>
                <p:nvPr/>
              </p:nvSpPr>
              <p:spPr bwMode="auto">
                <a:xfrm rot="5220283">
                  <a:off x="1022" y="3745"/>
                  <a:ext cx="48" cy="62"/>
                </a:xfrm>
                <a:custGeom>
                  <a:avLst/>
                  <a:gdLst>
                    <a:gd name="T0" fmla="*/ 2 w 312"/>
                    <a:gd name="T1" fmla="*/ 0 h 515"/>
                    <a:gd name="T2" fmla="*/ 3 w 312"/>
                    <a:gd name="T3" fmla="*/ 0 h 515"/>
                    <a:gd name="T4" fmla="*/ 4 w 312"/>
                    <a:gd name="T5" fmla="*/ 0 h 515"/>
                    <a:gd name="T6" fmla="*/ 5 w 312"/>
                    <a:gd name="T7" fmla="*/ 0 h 515"/>
                    <a:gd name="T8" fmla="*/ 6 w 312"/>
                    <a:gd name="T9" fmla="*/ 1 h 515"/>
                    <a:gd name="T10" fmla="*/ 6 w 312"/>
                    <a:gd name="T11" fmla="*/ 1 h 515"/>
                    <a:gd name="T12" fmla="*/ 7 w 312"/>
                    <a:gd name="T13" fmla="*/ 1 h 515"/>
                    <a:gd name="T14" fmla="*/ 7 w 312"/>
                    <a:gd name="T15" fmla="*/ 2 h 515"/>
                    <a:gd name="T16" fmla="*/ 7 w 312"/>
                    <a:gd name="T17" fmla="*/ 2 h 515"/>
                    <a:gd name="T18" fmla="*/ 7 w 312"/>
                    <a:gd name="T19" fmla="*/ 3 h 515"/>
                    <a:gd name="T20" fmla="*/ 7 w 312"/>
                    <a:gd name="T21" fmla="*/ 3 h 515"/>
                    <a:gd name="T22" fmla="*/ 7 w 312"/>
                    <a:gd name="T23" fmla="*/ 3 h 515"/>
                    <a:gd name="T24" fmla="*/ 7 w 312"/>
                    <a:gd name="T25" fmla="*/ 3 h 515"/>
                    <a:gd name="T26" fmla="*/ 7 w 312"/>
                    <a:gd name="T27" fmla="*/ 4 h 515"/>
                    <a:gd name="T28" fmla="*/ 7 w 312"/>
                    <a:gd name="T29" fmla="*/ 4 h 515"/>
                    <a:gd name="T30" fmla="*/ 7 w 312"/>
                    <a:gd name="T31" fmla="*/ 4 h 515"/>
                    <a:gd name="T32" fmla="*/ 7 w 312"/>
                    <a:gd name="T33" fmla="*/ 4 h 515"/>
                    <a:gd name="T34" fmla="*/ 7 w 312"/>
                    <a:gd name="T35" fmla="*/ 4 h 515"/>
                    <a:gd name="T36" fmla="*/ 7 w 312"/>
                    <a:gd name="T37" fmla="*/ 4 h 515"/>
                    <a:gd name="T38" fmla="*/ 7 w 312"/>
                    <a:gd name="T39" fmla="*/ 4 h 515"/>
                    <a:gd name="T40" fmla="*/ 7 w 312"/>
                    <a:gd name="T41" fmla="*/ 4 h 515"/>
                    <a:gd name="T42" fmla="*/ 7 w 312"/>
                    <a:gd name="T43" fmla="*/ 4 h 515"/>
                    <a:gd name="T44" fmla="*/ 7 w 312"/>
                    <a:gd name="T45" fmla="*/ 5 h 515"/>
                    <a:gd name="T46" fmla="*/ 7 w 312"/>
                    <a:gd name="T47" fmla="*/ 5 h 515"/>
                    <a:gd name="T48" fmla="*/ 6 w 312"/>
                    <a:gd name="T49" fmla="*/ 4 h 515"/>
                    <a:gd name="T50" fmla="*/ 6 w 312"/>
                    <a:gd name="T51" fmla="*/ 4 h 515"/>
                    <a:gd name="T52" fmla="*/ 6 w 312"/>
                    <a:gd name="T53" fmla="*/ 4 h 515"/>
                    <a:gd name="T54" fmla="*/ 6 w 312"/>
                    <a:gd name="T55" fmla="*/ 5 h 515"/>
                    <a:gd name="T56" fmla="*/ 6 w 312"/>
                    <a:gd name="T57" fmla="*/ 5 h 515"/>
                    <a:gd name="T58" fmla="*/ 6 w 312"/>
                    <a:gd name="T59" fmla="*/ 5 h 515"/>
                    <a:gd name="T60" fmla="*/ 6 w 312"/>
                    <a:gd name="T61" fmla="*/ 5 h 515"/>
                    <a:gd name="T62" fmla="*/ 6 w 312"/>
                    <a:gd name="T63" fmla="*/ 5 h 515"/>
                    <a:gd name="T64" fmla="*/ 6 w 312"/>
                    <a:gd name="T65" fmla="*/ 5 h 515"/>
                    <a:gd name="T66" fmla="*/ 6 w 312"/>
                    <a:gd name="T67" fmla="*/ 5 h 515"/>
                    <a:gd name="T68" fmla="*/ 6 w 312"/>
                    <a:gd name="T69" fmla="*/ 6 h 515"/>
                    <a:gd name="T70" fmla="*/ 6 w 312"/>
                    <a:gd name="T71" fmla="*/ 6 h 515"/>
                    <a:gd name="T72" fmla="*/ 5 w 312"/>
                    <a:gd name="T73" fmla="*/ 6 h 515"/>
                    <a:gd name="T74" fmla="*/ 5 w 312"/>
                    <a:gd name="T75" fmla="*/ 6 h 515"/>
                    <a:gd name="T76" fmla="*/ 4 w 312"/>
                    <a:gd name="T77" fmla="*/ 6 h 515"/>
                    <a:gd name="T78" fmla="*/ 4 w 312"/>
                    <a:gd name="T79" fmla="*/ 6 h 515"/>
                    <a:gd name="T80" fmla="*/ 4 w 312"/>
                    <a:gd name="T81" fmla="*/ 6 h 515"/>
                    <a:gd name="T82" fmla="*/ 4 w 312"/>
                    <a:gd name="T83" fmla="*/ 7 h 515"/>
                    <a:gd name="T84" fmla="*/ 3 w 312"/>
                    <a:gd name="T85" fmla="*/ 7 h 515"/>
                    <a:gd name="T86" fmla="*/ 2 w 312"/>
                    <a:gd name="T87" fmla="*/ 7 h 515"/>
                    <a:gd name="T88" fmla="*/ 1 w 312"/>
                    <a:gd name="T89" fmla="*/ 7 h 515"/>
                    <a:gd name="T90" fmla="*/ 0 w 312"/>
                    <a:gd name="T91" fmla="*/ 7 h 515"/>
                    <a:gd name="T92" fmla="*/ 1 w 312"/>
                    <a:gd name="T93" fmla="*/ 6 h 515"/>
                    <a:gd name="T94" fmla="*/ 1 w 312"/>
                    <a:gd name="T95" fmla="*/ 4 h 515"/>
                    <a:gd name="T96" fmla="*/ 0 w 312"/>
                    <a:gd name="T97" fmla="*/ 4 h 515"/>
                    <a:gd name="T98" fmla="*/ 0 w 312"/>
                    <a:gd name="T99" fmla="*/ 3 h 515"/>
                    <a:gd name="T100" fmla="*/ 0 w 312"/>
                    <a:gd name="T101" fmla="*/ 2 h 515"/>
                    <a:gd name="T102" fmla="*/ 1 w 312"/>
                    <a:gd name="T103" fmla="*/ 1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852" name="Group 343"/>
                <p:cNvGrpSpPr>
                  <a:grpSpLocks/>
                </p:cNvGrpSpPr>
                <p:nvPr/>
              </p:nvGrpSpPr>
              <p:grpSpPr bwMode="auto">
                <a:xfrm>
                  <a:off x="1019" y="3748"/>
                  <a:ext cx="48" cy="49"/>
                  <a:chOff x="1019" y="3748"/>
                  <a:chExt cx="48" cy="49"/>
                </a:xfrm>
              </p:grpSpPr>
              <p:sp>
                <p:nvSpPr>
                  <p:cNvPr id="25854" name="Freeform 344"/>
                  <p:cNvSpPr>
                    <a:spLocks/>
                  </p:cNvSpPr>
                  <p:nvPr/>
                </p:nvSpPr>
                <p:spPr bwMode="auto">
                  <a:xfrm rot="5220283">
                    <a:off x="1018" y="3765"/>
                    <a:ext cx="6" cy="4"/>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0 w 37"/>
                      <a:gd name="T19" fmla="*/ 0 h 37"/>
                      <a:gd name="T20" fmla="*/ 0 w 37"/>
                      <a:gd name="T21" fmla="*/ 0 h 37"/>
                      <a:gd name="T22" fmla="*/ 0 w 37"/>
                      <a:gd name="T23" fmla="*/ 0 h 37"/>
                      <a:gd name="T24" fmla="*/ 0 w 37"/>
                      <a:gd name="T25" fmla="*/ 0 h 37"/>
                      <a:gd name="T26" fmla="*/ 0 w 37"/>
                      <a:gd name="T27" fmla="*/ 0 h 37"/>
                      <a:gd name="T28" fmla="*/ 0 w 37"/>
                      <a:gd name="T29" fmla="*/ 0 h 37"/>
                      <a:gd name="T30" fmla="*/ 0 w 37"/>
                      <a:gd name="T31" fmla="*/ 0 h 37"/>
                      <a:gd name="T32" fmla="*/ 0 w 37"/>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5" name="Freeform 345"/>
                  <p:cNvSpPr>
                    <a:spLocks/>
                  </p:cNvSpPr>
                  <p:nvPr/>
                </p:nvSpPr>
                <p:spPr bwMode="auto">
                  <a:xfrm rot="5220283">
                    <a:off x="1056" y="3758"/>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6" name="Freeform 346"/>
                  <p:cNvSpPr>
                    <a:spLocks/>
                  </p:cNvSpPr>
                  <p:nvPr/>
                </p:nvSpPr>
                <p:spPr bwMode="auto">
                  <a:xfrm rot="5220283">
                    <a:off x="1036" y="3789"/>
                    <a:ext cx="6" cy="4"/>
                  </a:xfrm>
                  <a:custGeom>
                    <a:avLst/>
                    <a:gdLst>
                      <a:gd name="T0" fmla="*/ 1 w 39"/>
                      <a:gd name="T1" fmla="*/ 1 h 23"/>
                      <a:gd name="T2" fmla="*/ 1 w 39"/>
                      <a:gd name="T3" fmla="*/ 1 h 23"/>
                      <a:gd name="T4" fmla="*/ 0 w 39"/>
                      <a:gd name="T5" fmla="*/ 1 h 23"/>
                      <a:gd name="T6" fmla="*/ 0 w 39"/>
                      <a:gd name="T7" fmla="*/ 0 h 23"/>
                      <a:gd name="T8" fmla="*/ 0 w 39"/>
                      <a:gd name="T9" fmla="*/ 0 h 23"/>
                      <a:gd name="T10" fmla="*/ 0 w 39"/>
                      <a:gd name="T11" fmla="*/ 0 h 23"/>
                      <a:gd name="T12" fmla="*/ 0 w 39"/>
                      <a:gd name="T13" fmla="*/ 0 h 23"/>
                      <a:gd name="T14" fmla="*/ 0 w 39"/>
                      <a:gd name="T15" fmla="*/ 0 h 23"/>
                      <a:gd name="T16" fmla="*/ 0 w 39"/>
                      <a:gd name="T17" fmla="*/ 0 h 23"/>
                      <a:gd name="T18" fmla="*/ 0 w 39"/>
                      <a:gd name="T19" fmla="*/ 0 h 23"/>
                      <a:gd name="T20" fmla="*/ 0 w 39"/>
                      <a:gd name="T21" fmla="*/ 0 h 23"/>
                      <a:gd name="T22" fmla="*/ 1 w 39"/>
                      <a:gd name="T23" fmla="*/ 0 h 23"/>
                      <a:gd name="T24" fmla="*/ 1 w 39"/>
                      <a:gd name="T25" fmla="*/ 0 h 23"/>
                      <a:gd name="T26" fmla="*/ 1 w 39"/>
                      <a:gd name="T27" fmla="*/ 0 h 23"/>
                      <a:gd name="T28" fmla="*/ 1 w 39"/>
                      <a:gd name="T29" fmla="*/ 1 h 23"/>
                      <a:gd name="T30" fmla="*/ 1 w 39"/>
                      <a:gd name="T31" fmla="*/ 1 h 23"/>
                      <a:gd name="T32" fmla="*/ 1 w 39"/>
                      <a:gd name="T33" fmla="*/ 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7" name="Freeform 347"/>
                  <p:cNvSpPr>
                    <a:spLocks/>
                  </p:cNvSpPr>
                  <p:nvPr/>
                </p:nvSpPr>
                <p:spPr bwMode="auto">
                  <a:xfrm rot="5220283">
                    <a:off x="1050" y="3790"/>
                    <a:ext cx="10" cy="2"/>
                  </a:xfrm>
                  <a:custGeom>
                    <a:avLst/>
                    <a:gdLst>
                      <a:gd name="T0" fmla="*/ 0 w 62"/>
                      <a:gd name="T1" fmla="*/ 0 h 18"/>
                      <a:gd name="T2" fmla="*/ 0 w 62"/>
                      <a:gd name="T3" fmla="*/ 0 h 18"/>
                      <a:gd name="T4" fmla="*/ 0 w 62"/>
                      <a:gd name="T5" fmla="*/ 0 h 18"/>
                      <a:gd name="T6" fmla="*/ 0 w 62"/>
                      <a:gd name="T7" fmla="*/ 0 h 18"/>
                      <a:gd name="T8" fmla="*/ 0 w 62"/>
                      <a:gd name="T9" fmla="*/ 0 h 18"/>
                      <a:gd name="T10" fmla="*/ 0 w 62"/>
                      <a:gd name="T11" fmla="*/ 0 h 18"/>
                      <a:gd name="T12" fmla="*/ 0 w 62"/>
                      <a:gd name="T13" fmla="*/ 0 h 18"/>
                      <a:gd name="T14" fmla="*/ 0 w 62"/>
                      <a:gd name="T15" fmla="*/ 0 h 18"/>
                      <a:gd name="T16" fmla="*/ 1 w 62"/>
                      <a:gd name="T17" fmla="*/ 0 h 18"/>
                      <a:gd name="T18" fmla="*/ 1 w 62"/>
                      <a:gd name="T19" fmla="*/ 0 h 18"/>
                      <a:gd name="T20" fmla="*/ 1 w 62"/>
                      <a:gd name="T21" fmla="*/ 0 h 18"/>
                      <a:gd name="T22" fmla="*/ 1 w 62"/>
                      <a:gd name="T23" fmla="*/ 0 h 18"/>
                      <a:gd name="T24" fmla="*/ 2 w 62"/>
                      <a:gd name="T25" fmla="*/ 0 h 18"/>
                      <a:gd name="T26" fmla="*/ 2 w 62"/>
                      <a:gd name="T27" fmla="*/ 0 h 18"/>
                      <a:gd name="T28" fmla="*/ 2 w 62"/>
                      <a:gd name="T29" fmla="*/ 0 h 18"/>
                      <a:gd name="T30" fmla="*/ 1 w 62"/>
                      <a:gd name="T31" fmla="*/ 0 h 18"/>
                      <a:gd name="T32" fmla="*/ 1 w 62"/>
                      <a:gd name="T33" fmla="*/ 0 h 18"/>
                      <a:gd name="T34" fmla="*/ 1 w 62"/>
                      <a:gd name="T35" fmla="*/ 0 h 18"/>
                      <a:gd name="T36" fmla="*/ 1 w 62"/>
                      <a:gd name="T37" fmla="*/ 0 h 18"/>
                      <a:gd name="T38" fmla="*/ 1 w 62"/>
                      <a:gd name="T39" fmla="*/ 0 h 18"/>
                      <a:gd name="T40" fmla="*/ 1 w 62"/>
                      <a:gd name="T41" fmla="*/ 0 h 18"/>
                      <a:gd name="T42" fmla="*/ 1 w 62"/>
                      <a:gd name="T43" fmla="*/ 0 h 18"/>
                      <a:gd name="T44" fmla="*/ 1 w 62"/>
                      <a:gd name="T45" fmla="*/ 0 h 18"/>
                      <a:gd name="T46" fmla="*/ 0 w 62"/>
                      <a:gd name="T47" fmla="*/ 0 h 18"/>
                      <a:gd name="T48" fmla="*/ 0 w 62"/>
                      <a:gd name="T49" fmla="*/ 0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8" name="Freeform 348"/>
                  <p:cNvSpPr>
                    <a:spLocks/>
                  </p:cNvSpPr>
                  <p:nvPr/>
                </p:nvSpPr>
                <p:spPr bwMode="auto">
                  <a:xfrm rot="5220283">
                    <a:off x="1047" y="3791"/>
                    <a:ext cx="7" cy="2"/>
                  </a:xfrm>
                  <a:custGeom>
                    <a:avLst/>
                    <a:gdLst>
                      <a:gd name="T0" fmla="*/ 0 w 42"/>
                      <a:gd name="T1" fmla="*/ 0 h 19"/>
                      <a:gd name="T2" fmla="*/ 1 w 42"/>
                      <a:gd name="T3" fmla="*/ 0 h 19"/>
                      <a:gd name="T4" fmla="*/ 1 w 42"/>
                      <a:gd name="T5" fmla="*/ 0 h 19"/>
                      <a:gd name="T6" fmla="*/ 1 w 42"/>
                      <a:gd name="T7" fmla="*/ 0 h 19"/>
                      <a:gd name="T8" fmla="*/ 1 w 42"/>
                      <a:gd name="T9" fmla="*/ 0 h 19"/>
                      <a:gd name="T10" fmla="*/ 1 w 42"/>
                      <a:gd name="T11" fmla="*/ 0 h 19"/>
                      <a:gd name="T12" fmla="*/ 1 w 42"/>
                      <a:gd name="T13" fmla="*/ 0 h 19"/>
                      <a:gd name="T14" fmla="*/ 1 w 42"/>
                      <a:gd name="T15" fmla="*/ 0 h 19"/>
                      <a:gd name="T16" fmla="*/ 1 w 42"/>
                      <a:gd name="T17" fmla="*/ 0 h 19"/>
                      <a:gd name="T18" fmla="*/ 1 w 42"/>
                      <a:gd name="T19" fmla="*/ 0 h 19"/>
                      <a:gd name="T20" fmla="*/ 1 w 42"/>
                      <a:gd name="T21" fmla="*/ 0 h 19"/>
                      <a:gd name="T22" fmla="*/ 1 w 42"/>
                      <a:gd name="T23" fmla="*/ 0 h 19"/>
                      <a:gd name="T24" fmla="*/ 1 w 42"/>
                      <a:gd name="T25" fmla="*/ 0 h 19"/>
                      <a:gd name="T26" fmla="*/ 1 w 42"/>
                      <a:gd name="T27" fmla="*/ 0 h 19"/>
                      <a:gd name="T28" fmla="*/ 1 w 42"/>
                      <a:gd name="T29" fmla="*/ 0 h 19"/>
                      <a:gd name="T30" fmla="*/ 1 w 42"/>
                      <a:gd name="T31" fmla="*/ 0 h 19"/>
                      <a:gd name="T32" fmla="*/ 1 w 42"/>
                      <a:gd name="T33" fmla="*/ 0 h 19"/>
                      <a:gd name="T34" fmla="*/ 1 w 42"/>
                      <a:gd name="T35" fmla="*/ 0 h 19"/>
                      <a:gd name="T36" fmla="*/ 1 w 42"/>
                      <a:gd name="T37" fmla="*/ 0 h 19"/>
                      <a:gd name="T38" fmla="*/ 1 w 42"/>
                      <a:gd name="T39" fmla="*/ 0 h 19"/>
                      <a:gd name="T40" fmla="*/ 1 w 42"/>
                      <a:gd name="T41" fmla="*/ 0 h 19"/>
                      <a:gd name="T42" fmla="*/ 1 w 42"/>
                      <a:gd name="T43" fmla="*/ 0 h 19"/>
                      <a:gd name="T44" fmla="*/ 1 w 42"/>
                      <a:gd name="T45" fmla="*/ 0 h 19"/>
                      <a:gd name="T46" fmla="*/ 0 w 42"/>
                      <a:gd name="T47" fmla="*/ 0 h 19"/>
                      <a:gd name="T48" fmla="*/ 0 w 42"/>
                      <a:gd name="T49" fmla="*/ 0 h 19"/>
                      <a:gd name="T50" fmla="*/ 0 w 42"/>
                      <a:gd name="T51" fmla="*/ 0 h 19"/>
                      <a:gd name="T52" fmla="*/ 0 w 42"/>
                      <a:gd name="T53" fmla="*/ 0 h 19"/>
                      <a:gd name="T54" fmla="*/ 0 w 42"/>
                      <a:gd name="T55" fmla="*/ 0 h 19"/>
                      <a:gd name="T56" fmla="*/ 0 w 42"/>
                      <a:gd name="T57" fmla="*/ 0 h 19"/>
                      <a:gd name="T58" fmla="*/ 0 w 42"/>
                      <a:gd name="T59" fmla="*/ 0 h 19"/>
                      <a:gd name="T60" fmla="*/ 0 w 42"/>
                      <a:gd name="T61" fmla="*/ 0 h 19"/>
                      <a:gd name="T62" fmla="*/ 0 w 42"/>
                      <a:gd name="T63" fmla="*/ 0 h 19"/>
                      <a:gd name="T64" fmla="*/ 0 w 42"/>
                      <a:gd name="T65" fmla="*/ 0 h 19"/>
                      <a:gd name="T66" fmla="*/ 0 w 42"/>
                      <a:gd name="T67" fmla="*/ 0 h 19"/>
                      <a:gd name="T68" fmla="*/ 0 w 42"/>
                      <a:gd name="T69" fmla="*/ 0 h 19"/>
                      <a:gd name="T70" fmla="*/ 0 w 42"/>
                      <a:gd name="T71" fmla="*/ 0 h 19"/>
                      <a:gd name="T72" fmla="*/ 0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9" name="Freeform 349"/>
                  <p:cNvSpPr>
                    <a:spLocks/>
                  </p:cNvSpPr>
                  <p:nvPr/>
                </p:nvSpPr>
                <p:spPr bwMode="auto">
                  <a:xfrm rot="5220283">
                    <a:off x="1048" y="3790"/>
                    <a:ext cx="4" cy="10"/>
                  </a:xfrm>
                  <a:custGeom>
                    <a:avLst/>
                    <a:gdLst>
                      <a:gd name="T0" fmla="*/ 0 w 29"/>
                      <a:gd name="T1" fmla="*/ 1 h 79"/>
                      <a:gd name="T2" fmla="*/ 0 w 29"/>
                      <a:gd name="T3" fmla="*/ 1 h 79"/>
                      <a:gd name="T4" fmla="*/ 0 w 29"/>
                      <a:gd name="T5" fmla="*/ 1 h 79"/>
                      <a:gd name="T6" fmla="*/ 0 w 29"/>
                      <a:gd name="T7" fmla="*/ 1 h 79"/>
                      <a:gd name="T8" fmla="*/ 0 w 29"/>
                      <a:gd name="T9" fmla="*/ 1 h 79"/>
                      <a:gd name="T10" fmla="*/ 0 w 29"/>
                      <a:gd name="T11" fmla="*/ 0 h 79"/>
                      <a:gd name="T12" fmla="*/ 0 w 29"/>
                      <a:gd name="T13" fmla="*/ 0 h 79"/>
                      <a:gd name="T14" fmla="*/ 0 w 29"/>
                      <a:gd name="T15" fmla="*/ 0 h 79"/>
                      <a:gd name="T16" fmla="*/ 0 w 29"/>
                      <a:gd name="T17" fmla="*/ 0 h 79"/>
                      <a:gd name="T18" fmla="*/ 0 w 29"/>
                      <a:gd name="T19" fmla="*/ 0 h 79"/>
                      <a:gd name="T20" fmla="*/ 0 w 29"/>
                      <a:gd name="T21" fmla="*/ 0 h 79"/>
                      <a:gd name="T22" fmla="*/ 1 w 29"/>
                      <a:gd name="T23" fmla="*/ 0 h 79"/>
                      <a:gd name="T24" fmla="*/ 1 w 29"/>
                      <a:gd name="T25" fmla="*/ 0 h 79"/>
                      <a:gd name="T26" fmla="*/ 1 w 29"/>
                      <a:gd name="T27" fmla="*/ 0 h 79"/>
                      <a:gd name="T28" fmla="*/ 0 w 29"/>
                      <a:gd name="T29" fmla="*/ 1 h 79"/>
                      <a:gd name="T30" fmla="*/ 0 w 29"/>
                      <a:gd name="T31" fmla="*/ 1 h 79"/>
                      <a:gd name="T32" fmla="*/ 0 w 29"/>
                      <a:gd name="T33" fmla="*/ 1 h 79"/>
                      <a:gd name="T34" fmla="*/ 0 w 29"/>
                      <a:gd name="T35" fmla="*/ 1 h 79"/>
                      <a:gd name="T36" fmla="*/ 0 w 29"/>
                      <a:gd name="T37" fmla="*/ 1 h 79"/>
                      <a:gd name="T38" fmla="*/ 0 w 29"/>
                      <a:gd name="T39" fmla="*/ 1 h 79"/>
                      <a:gd name="T40" fmla="*/ 0 w 29"/>
                      <a:gd name="T41" fmla="*/ 1 h 79"/>
                      <a:gd name="T42" fmla="*/ 0 w 29"/>
                      <a:gd name="T43" fmla="*/ 1 h 79"/>
                      <a:gd name="T44" fmla="*/ 0 w 29"/>
                      <a:gd name="T45" fmla="*/ 1 h 79"/>
                      <a:gd name="T46" fmla="*/ 0 w 29"/>
                      <a:gd name="T47" fmla="*/ 1 h 79"/>
                      <a:gd name="T48" fmla="*/ 0 w 2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0" name="Freeform 350"/>
                  <p:cNvSpPr>
                    <a:spLocks/>
                  </p:cNvSpPr>
                  <p:nvPr/>
                </p:nvSpPr>
                <p:spPr bwMode="auto">
                  <a:xfrm rot="5220283">
                    <a:off x="1040" y="3778"/>
                    <a:ext cx="24" cy="6"/>
                  </a:xfrm>
                  <a:custGeom>
                    <a:avLst/>
                    <a:gdLst>
                      <a:gd name="T0" fmla="*/ 4 w 159"/>
                      <a:gd name="T1" fmla="*/ 1 h 52"/>
                      <a:gd name="T2" fmla="*/ 4 w 159"/>
                      <a:gd name="T3" fmla="*/ 1 h 52"/>
                      <a:gd name="T4" fmla="*/ 4 w 159"/>
                      <a:gd name="T5" fmla="*/ 1 h 52"/>
                      <a:gd name="T6" fmla="*/ 4 w 159"/>
                      <a:gd name="T7" fmla="*/ 1 h 52"/>
                      <a:gd name="T8" fmla="*/ 4 w 159"/>
                      <a:gd name="T9" fmla="*/ 0 h 52"/>
                      <a:gd name="T10" fmla="*/ 3 w 159"/>
                      <a:gd name="T11" fmla="*/ 0 h 52"/>
                      <a:gd name="T12" fmla="*/ 3 w 159"/>
                      <a:gd name="T13" fmla="*/ 0 h 52"/>
                      <a:gd name="T14" fmla="*/ 3 w 159"/>
                      <a:gd name="T15" fmla="*/ 0 h 52"/>
                      <a:gd name="T16" fmla="*/ 2 w 159"/>
                      <a:gd name="T17" fmla="*/ 0 h 52"/>
                      <a:gd name="T18" fmla="*/ 1 w 159"/>
                      <a:gd name="T19" fmla="*/ 0 h 52"/>
                      <a:gd name="T20" fmla="*/ 1 w 159"/>
                      <a:gd name="T21" fmla="*/ 0 h 52"/>
                      <a:gd name="T22" fmla="*/ 0 w 159"/>
                      <a:gd name="T23" fmla="*/ 0 h 52"/>
                      <a:gd name="T24" fmla="*/ 0 w 159"/>
                      <a:gd name="T25" fmla="*/ 0 h 52"/>
                      <a:gd name="T26" fmla="*/ 0 w 159"/>
                      <a:gd name="T27" fmla="*/ 0 h 52"/>
                      <a:gd name="T28" fmla="*/ 0 w 159"/>
                      <a:gd name="T29" fmla="*/ 0 h 52"/>
                      <a:gd name="T30" fmla="*/ 0 w 159"/>
                      <a:gd name="T31" fmla="*/ 0 h 52"/>
                      <a:gd name="T32" fmla="*/ 0 w 159"/>
                      <a:gd name="T33" fmla="*/ 0 h 52"/>
                      <a:gd name="T34" fmla="*/ 0 w 159"/>
                      <a:gd name="T35" fmla="*/ 0 h 52"/>
                      <a:gd name="T36" fmla="*/ 1 w 159"/>
                      <a:gd name="T37" fmla="*/ 0 h 52"/>
                      <a:gd name="T38" fmla="*/ 1 w 159"/>
                      <a:gd name="T39" fmla="*/ 0 h 52"/>
                      <a:gd name="T40" fmla="*/ 2 w 159"/>
                      <a:gd name="T41" fmla="*/ 0 h 52"/>
                      <a:gd name="T42" fmla="*/ 2 w 159"/>
                      <a:gd name="T43" fmla="*/ 0 h 52"/>
                      <a:gd name="T44" fmla="*/ 3 w 159"/>
                      <a:gd name="T45" fmla="*/ 1 h 52"/>
                      <a:gd name="T46" fmla="*/ 3 w 159"/>
                      <a:gd name="T47" fmla="*/ 1 h 52"/>
                      <a:gd name="T48" fmla="*/ 4 w 159"/>
                      <a:gd name="T49" fmla="*/ 1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1" name="Freeform 351"/>
                  <p:cNvSpPr>
                    <a:spLocks/>
                  </p:cNvSpPr>
                  <p:nvPr/>
                </p:nvSpPr>
                <p:spPr bwMode="auto">
                  <a:xfrm rot="5220283">
                    <a:off x="1035" y="3789"/>
                    <a:ext cx="10" cy="5"/>
                  </a:xfrm>
                  <a:custGeom>
                    <a:avLst/>
                    <a:gdLst>
                      <a:gd name="T0" fmla="*/ 0 w 67"/>
                      <a:gd name="T1" fmla="*/ 0 h 40"/>
                      <a:gd name="T2" fmla="*/ 0 w 67"/>
                      <a:gd name="T3" fmla="*/ 0 h 40"/>
                      <a:gd name="T4" fmla="*/ 0 w 67"/>
                      <a:gd name="T5" fmla="*/ 0 h 40"/>
                      <a:gd name="T6" fmla="*/ 0 w 67"/>
                      <a:gd name="T7" fmla="*/ 0 h 40"/>
                      <a:gd name="T8" fmla="*/ 0 w 67"/>
                      <a:gd name="T9" fmla="*/ 0 h 40"/>
                      <a:gd name="T10" fmla="*/ 0 w 67"/>
                      <a:gd name="T11" fmla="*/ 0 h 40"/>
                      <a:gd name="T12" fmla="*/ 1 w 67"/>
                      <a:gd name="T13" fmla="*/ 0 h 40"/>
                      <a:gd name="T14" fmla="*/ 1 w 67"/>
                      <a:gd name="T15" fmla="*/ 1 h 40"/>
                      <a:gd name="T16" fmla="*/ 1 w 67"/>
                      <a:gd name="T17" fmla="*/ 1 h 40"/>
                      <a:gd name="T18" fmla="*/ 1 w 67"/>
                      <a:gd name="T19" fmla="*/ 1 h 40"/>
                      <a:gd name="T20" fmla="*/ 1 w 67"/>
                      <a:gd name="T21" fmla="*/ 1 h 40"/>
                      <a:gd name="T22" fmla="*/ 1 w 67"/>
                      <a:gd name="T23" fmla="*/ 1 h 40"/>
                      <a:gd name="T24" fmla="*/ 1 w 67"/>
                      <a:gd name="T25" fmla="*/ 1 h 40"/>
                      <a:gd name="T26" fmla="*/ 1 w 67"/>
                      <a:gd name="T27" fmla="*/ 0 h 40"/>
                      <a:gd name="T28" fmla="*/ 1 w 67"/>
                      <a:gd name="T29" fmla="*/ 0 h 40"/>
                      <a:gd name="T30" fmla="*/ 1 w 67"/>
                      <a:gd name="T31" fmla="*/ 0 h 40"/>
                      <a:gd name="T32" fmla="*/ 1 w 67"/>
                      <a:gd name="T33" fmla="*/ 0 h 40"/>
                      <a:gd name="T34" fmla="*/ 1 w 67"/>
                      <a:gd name="T35" fmla="*/ 0 h 40"/>
                      <a:gd name="T36" fmla="*/ 1 w 67"/>
                      <a:gd name="T37" fmla="*/ 0 h 40"/>
                      <a:gd name="T38" fmla="*/ 1 w 67"/>
                      <a:gd name="T39" fmla="*/ 0 h 40"/>
                      <a:gd name="T40" fmla="*/ 1 w 67"/>
                      <a:gd name="T41" fmla="*/ 0 h 40"/>
                      <a:gd name="T42" fmla="*/ 1 w 67"/>
                      <a:gd name="T43" fmla="*/ 0 h 40"/>
                      <a:gd name="T44" fmla="*/ 0 w 67"/>
                      <a:gd name="T45" fmla="*/ 0 h 40"/>
                      <a:gd name="T46" fmla="*/ 0 w 67"/>
                      <a:gd name="T47" fmla="*/ 0 h 40"/>
                      <a:gd name="T48" fmla="*/ 0 w 67"/>
                      <a:gd name="T49" fmla="*/ 0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2" name="Freeform 352"/>
                  <p:cNvSpPr>
                    <a:spLocks/>
                  </p:cNvSpPr>
                  <p:nvPr/>
                </p:nvSpPr>
                <p:spPr bwMode="auto">
                  <a:xfrm rot="5220283">
                    <a:off x="1056" y="3758"/>
                    <a:ext cx="6" cy="5"/>
                  </a:xfrm>
                  <a:custGeom>
                    <a:avLst/>
                    <a:gdLst>
                      <a:gd name="T0" fmla="*/ 0 w 38"/>
                      <a:gd name="T1" fmla="*/ 1 h 38"/>
                      <a:gd name="T2" fmla="*/ 0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0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3" name="Freeform 353"/>
                  <p:cNvSpPr>
                    <a:spLocks/>
                  </p:cNvSpPr>
                  <p:nvPr/>
                </p:nvSpPr>
                <p:spPr bwMode="auto">
                  <a:xfrm rot="5220283">
                    <a:off x="1039" y="3747"/>
                    <a:ext cx="28" cy="29"/>
                  </a:xfrm>
                  <a:custGeom>
                    <a:avLst/>
                    <a:gdLst>
                      <a:gd name="T0" fmla="*/ 1 w 179"/>
                      <a:gd name="T1" fmla="*/ 0 h 237"/>
                      <a:gd name="T2" fmla="*/ 1 w 179"/>
                      <a:gd name="T3" fmla="*/ 0 h 237"/>
                      <a:gd name="T4" fmla="*/ 0 w 179"/>
                      <a:gd name="T5" fmla="*/ 0 h 237"/>
                      <a:gd name="T6" fmla="*/ 0 w 179"/>
                      <a:gd name="T7" fmla="*/ 1 h 237"/>
                      <a:gd name="T8" fmla="*/ 0 w 179"/>
                      <a:gd name="T9" fmla="*/ 1 h 237"/>
                      <a:gd name="T10" fmla="*/ 0 w 179"/>
                      <a:gd name="T11" fmla="*/ 1 h 237"/>
                      <a:gd name="T12" fmla="*/ 0 w 179"/>
                      <a:gd name="T13" fmla="*/ 2 h 237"/>
                      <a:gd name="T14" fmla="*/ 0 w 179"/>
                      <a:gd name="T15" fmla="*/ 2 h 237"/>
                      <a:gd name="T16" fmla="*/ 0 w 179"/>
                      <a:gd name="T17" fmla="*/ 2 h 237"/>
                      <a:gd name="T18" fmla="*/ 1 w 179"/>
                      <a:gd name="T19" fmla="*/ 3 h 237"/>
                      <a:gd name="T20" fmla="*/ 1 w 179"/>
                      <a:gd name="T21" fmla="*/ 3 h 237"/>
                      <a:gd name="T22" fmla="*/ 1 w 179"/>
                      <a:gd name="T23" fmla="*/ 3 h 237"/>
                      <a:gd name="T24" fmla="*/ 1 w 179"/>
                      <a:gd name="T25" fmla="*/ 3 h 237"/>
                      <a:gd name="T26" fmla="*/ 1 w 179"/>
                      <a:gd name="T27" fmla="*/ 3 h 237"/>
                      <a:gd name="T28" fmla="*/ 1 w 179"/>
                      <a:gd name="T29" fmla="*/ 4 h 237"/>
                      <a:gd name="T30" fmla="*/ 1 w 179"/>
                      <a:gd name="T31" fmla="*/ 4 h 237"/>
                      <a:gd name="T32" fmla="*/ 1 w 179"/>
                      <a:gd name="T33" fmla="*/ 4 h 237"/>
                      <a:gd name="T34" fmla="*/ 2 w 179"/>
                      <a:gd name="T35" fmla="*/ 3 h 237"/>
                      <a:gd name="T36" fmla="*/ 2 w 179"/>
                      <a:gd name="T37" fmla="*/ 3 h 237"/>
                      <a:gd name="T38" fmla="*/ 2 w 179"/>
                      <a:gd name="T39" fmla="*/ 3 h 237"/>
                      <a:gd name="T40" fmla="*/ 2 w 179"/>
                      <a:gd name="T41" fmla="*/ 3 h 237"/>
                      <a:gd name="T42" fmla="*/ 2 w 179"/>
                      <a:gd name="T43" fmla="*/ 3 h 237"/>
                      <a:gd name="T44" fmla="*/ 2 w 179"/>
                      <a:gd name="T45" fmla="*/ 3 h 237"/>
                      <a:gd name="T46" fmla="*/ 2 w 179"/>
                      <a:gd name="T47" fmla="*/ 3 h 237"/>
                      <a:gd name="T48" fmla="*/ 2 w 179"/>
                      <a:gd name="T49" fmla="*/ 3 h 237"/>
                      <a:gd name="T50" fmla="*/ 2 w 179"/>
                      <a:gd name="T51" fmla="*/ 3 h 237"/>
                      <a:gd name="T52" fmla="*/ 2 w 179"/>
                      <a:gd name="T53" fmla="*/ 3 h 237"/>
                      <a:gd name="T54" fmla="*/ 2 w 179"/>
                      <a:gd name="T55" fmla="*/ 2 h 237"/>
                      <a:gd name="T56" fmla="*/ 3 w 179"/>
                      <a:gd name="T57" fmla="*/ 2 h 237"/>
                      <a:gd name="T58" fmla="*/ 3 w 179"/>
                      <a:gd name="T59" fmla="*/ 2 h 237"/>
                      <a:gd name="T60" fmla="*/ 3 w 179"/>
                      <a:gd name="T61" fmla="*/ 2 h 237"/>
                      <a:gd name="T62" fmla="*/ 3 w 179"/>
                      <a:gd name="T63" fmla="*/ 2 h 237"/>
                      <a:gd name="T64" fmla="*/ 4 w 179"/>
                      <a:gd name="T65" fmla="*/ 2 h 237"/>
                      <a:gd name="T66" fmla="*/ 4 w 179"/>
                      <a:gd name="T67" fmla="*/ 3 h 237"/>
                      <a:gd name="T68" fmla="*/ 4 w 179"/>
                      <a:gd name="T69" fmla="*/ 3 h 237"/>
                      <a:gd name="T70" fmla="*/ 4 w 179"/>
                      <a:gd name="T71" fmla="*/ 3 h 237"/>
                      <a:gd name="T72" fmla="*/ 4 w 179"/>
                      <a:gd name="T73" fmla="*/ 3 h 237"/>
                      <a:gd name="T74" fmla="*/ 4 w 179"/>
                      <a:gd name="T75" fmla="*/ 2 h 237"/>
                      <a:gd name="T76" fmla="*/ 4 w 179"/>
                      <a:gd name="T77" fmla="*/ 2 h 237"/>
                      <a:gd name="T78" fmla="*/ 4 w 179"/>
                      <a:gd name="T79" fmla="*/ 2 h 237"/>
                      <a:gd name="T80" fmla="*/ 4 w 179"/>
                      <a:gd name="T81" fmla="*/ 1 h 237"/>
                      <a:gd name="T82" fmla="*/ 4 w 179"/>
                      <a:gd name="T83" fmla="*/ 1 h 237"/>
                      <a:gd name="T84" fmla="*/ 4 w 179"/>
                      <a:gd name="T85" fmla="*/ 1 h 237"/>
                      <a:gd name="T86" fmla="*/ 3 w 179"/>
                      <a:gd name="T87" fmla="*/ 1 h 237"/>
                      <a:gd name="T88" fmla="*/ 3 w 179"/>
                      <a:gd name="T89" fmla="*/ 1 h 237"/>
                      <a:gd name="T90" fmla="*/ 3 w 179"/>
                      <a:gd name="T91" fmla="*/ 1 h 237"/>
                      <a:gd name="T92" fmla="*/ 2 w 179"/>
                      <a:gd name="T93" fmla="*/ 1 h 237"/>
                      <a:gd name="T94" fmla="*/ 2 w 179"/>
                      <a:gd name="T95" fmla="*/ 1 h 237"/>
                      <a:gd name="T96" fmla="*/ 2 w 179"/>
                      <a:gd name="T97" fmla="*/ 0 h 237"/>
                      <a:gd name="T98" fmla="*/ 1 w 179"/>
                      <a:gd name="T99" fmla="*/ 0 h 237"/>
                      <a:gd name="T100" fmla="*/ 1 w 179"/>
                      <a:gd name="T101" fmla="*/ 0 h 237"/>
                      <a:gd name="T102" fmla="*/ 1 w 179"/>
                      <a:gd name="T103" fmla="*/ 0 h 237"/>
                      <a:gd name="T104" fmla="*/ 1 w 179"/>
                      <a:gd name="T105" fmla="*/ 0 h 237"/>
                      <a:gd name="T106" fmla="*/ 1 w 179"/>
                      <a:gd name="T107" fmla="*/ 0 h 237"/>
                      <a:gd name="T108" fmla="*/ 1 w 179"/>
                      <a:gd name="T109" fmla="*/ 0 h 237"/>
                      <a:gd name="T110" fmla="*/ 1 w 179"/>
                      <a:gd name="T111" fmla="*/ 0 h 237"/>
                      <a:gd name="T112" fmla="*/ 1 w 179"/>
                      <a:gd name="T113" fmla="*/ 0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64" name="Freeform 354"/>
                  <p:cNvSpPr>
                    <a:spLocks/>
                  </p:cNvSpPr>
                  <p:nvPr/>
                </p:nvSpPr>
                <p:spPr bwMode="auto">
                  <a:xfrm rot="5220283">
                    <a:off x="1018" y="3765"/>
                    <a:ext cx="6" cy="4"/>
                  </a:xfrm>
                  <a:custGeom>
                    <a:avLst/>
                    <a:gdLst>
                      <a:gd name="T0" fmla="*/ 0 w 38"/>
                      <a:gd name="T1" fmla="*/ 0 h 38"/>
                      <a:gd name="T2" fmla="*/ 1 w 38"/>
                      <a:gd name="T3" fmla="*/ 0 h 38"/>
                      <a:gd name="T4" fmla="*/ 1 w 38"/>
                      <a:gd name="T5" fmla="*/ 0 h 38"/>
                      <a:gd name="T6" fmla="*/ 1 w 38"/>
                      <a:gd name="T7" fmla="*/ 0 h 38"/>
                      <a:gd name="T8" fmla="*/ 1 w 38"/>
                      <a:gd name="T9" fmla="*/ 0 h 38"/>
                      <a:gd name="T10" fmla="*/ 1 w 38"/>
                      <a:gd name="T11" fmla="*/ 0 h 38"/>
                      <a:gd name="T12" fmla="*/ 1 w 38"/>
                      <a:gd name="T13" fmla="*/ 0 h 38"/>
                      <a:gd name="T14" fmla="*/ 1 w 38"/>
                      <a:gd name="T15" fmla="*/ 0 h 38"/>
                      <a:gd name="T16" fmla="*/ 0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0 h 38"/>
                      <a:gd name="T30" fmla="*/ 0 w 38"/>
                      <a:gd name="T31" fmla="*/ 0 h 38"/>
                      <a:gd name="T32" fmla="*/ 0 w 38"/>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853" name="Freeform 355"/>
                <p:cNvSpPr>
                  <a:spLocks/>
                </p:cNvSpPr>
                <p:nvPr/>
              </p:nvSpPr>
              <p:spPr bwMode="auto">
                <a:xfrm rot="5220283">
                  <a:off x="1004" y="3758"/>
                  <a:ext cx="38" cy="15"/>
                </a:xfrm>
                <a:custGeom>
                  <a:avLst/>
                  <a:gdLst>
                    <a:gd name="T0" fmla="*/ 0 w 244"/>
                    <a:gd name="T1" fmla="*/ 1 h 129"/>
                    <a:gd name="T2" fmla="*/ 1 w 244"/>
                    <a:gd name="T3" fmla="*/ 2 h 129"/>
                    <a:gd name="T4" fmla="*/ 2 w 244"/>
                    <a:gd name="T5" fmla="*/ 2 h 129"/>
                    <a:gd name="T6" fmla="*/ 2 w 244"/>
                    <a:gd name="T7" fmla="*/ 2 h 129"/>
                    <a:gd name="T8" fmla="*/ 3 w 244"/>
                    <a:gd name="T9" fmla="*/ 2 h 129"/>
                    <a:gd name="T10" fmla="*/ 4 w 244"/>
                    <a:gd name="T11" fmla="*/ 2 h 129"/>
                    <a:gd name="T12" fmla="*/ 5 w 244"/>
                    <a:gd name="T13" fmla="*/ 2 h 129"/>
                    <a:gd name="T14" fmla="*/ 5 w 244"/>
                    <a:gd name="T15" fmla="*/ 1 h 129"/>
                    <a:gd name="T16" fmla="*/ 6 w 244"/>
                    <a:gd name="T17" fmla="*/ 1 h 129"/>
                    <a:gd name="T18" fmla="*/ 6 w 244"/>
                    <a:gd name="T19" fmla="*/ 1 h 129"/>
                    <a:gd name="T20" fmla="*/ 6 w 244"/>
                    <a:gd name="T21" fmla="*/ 1 h 129"/>
                    <a:gd name="T22" fmla="*/ 6 w 244"/>
                    <a:gd name="T23" fmla="*/ 1 h 129"/>
                    <a:gd name="T24" fmla="*/ 6 w 244"/>
                    <a:gd name="T25" fmla="*/ 1 h 129"/>
                    <a:gd name="T26" fmla="*/ 6 w 244"/>
                    <a:gd name="T27" fmla="*/ 1 h 129"/>
                    <a:gd name="T28" fmla="*/ 6 w 244"/>
                    <a:gd name="T29" fmla="*/ 1 h 129"/>
                    <a:gd name="T30" fmla="*/ 5 w 244"/>
                    <a:gd name="T31" fmla="*/ 1 h 129"/>
                    <a:gd name="T32" fmla="*/ 5 w 244"/>
                    <a:gd name="T33" fmla="*/ 1 h 129"/>
                    <a:gd name="T34" fmla="*/ 5 w 244"/>
                    <a:gd name="T35" fmla="*/ 1 h 129"/>
                    <a:gd name="T36" fmla="*/ 5 w 244"/>
                    <a:gd name="T37" fmla="*/ 1 h 129"/>
                    <a:gd name="T38" fmla="*/ 4 w 244"/>
                    <a:gd name="T39" fmla="*/ 1 h 129"/>
                    <a:gd name="T40" fmla="*/ 4 w 244"/>
                    <a:gd name="T41" fmla="*/ 1 h 129"/>
                    <a:gd name="T42" fmla="*/ 3 w 244"/>
                    <a:gd name="T43" fmla="*/ 0 h 129"/>
                    <a:gd name="T44" fmla="*/ 2 w 244"/>
                    <a:gd name="T45" fmla="*/ 0 h 129"/>
                    <a:gd name="T46" fmla="*/ 2 w 244"/>
                    <a:gd name="T47" fmla="*/ 0 h 129"/>
                    <a:gd name="T48" fmla="*/ 2 w 244"/>
                    <a:gd name="T49" fmla="*/ 0 h 129"/>
                    <a:gd name="T50" fmla="*/ 2 w 244"/>
                    <a:gd name="T51" fmla="*/ 0 h 129"/>
                    <a:gd name="T52" fmla="*/ 1 w 244"/>
                    <a:gd name="T53" fmla="*/ 0 h 129"/>
                    <a:gd name="T54" fmla="*/ 1 w 244"/>
                    <a:gd name="T55" fmla="*/ 0 h 129"/>
                    <a:gd name="T56" fmla="*/ 1 w 244"/>
                    <a:gd name="T57" fmla="*/ 0 h 129"/>
                    <a:gd name="T58" fmla="*/ 1 w 244"/>
                    <a:gd name="T59" fmla="*/ 0 h 129"/>
                    <a:gd name="T60" fmla="*/ 1 w 244"/>
                    <a:gd name="T61" fmla="*/ 1 h 129"/>
                    <a:gd name="T62" fmla="*/ 1 w 244"/>
                    <a:gd name="T63" fmla="*/ 1 h 129"/>
                    <a:gd name="T64" fmla="*/ 1 w 244"/>
                    <a:gd name="T65" fmla="*/ 1 h 129"/>
                    <a:gd name="T66" fmla="*/ 0 w 244"/>
                    <a:gd name="T67" fmla="*/ 1 h 129"/>
                    <a:gd name="T68" fmla="*/ 0 w 244"/>
                    <a:gd name="T69" fmla="*/ 1 h 129"/>
                    <a:gd name="T70" fmla="*/ 0 w 244"/>
                    <a:gd name="T71" fmla="*/ 1 h 129"/>
                    <a:gd name="T72" fmla="*/ 0 w 244"/>
                    <a:gd name="T73" fmla="*/ 1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838" name="Freeform 356"/>
              <p:cNvSpPr>
                <a:spLocks/>
              </p:cNvSpPr>
              <p:nvPr/>
            </p:nvSpPr>
            <p:spPr bwMode="auto">
              <a:xfrm rot="5220283">
                <a:off x="945" y="3702"/>
                <a:ext cx="32" cy="133"/>
              </a:xfrm>
              <a:custGeom>
                <a:avLst/>
                <a:gdLst>
                  <a:gd name="T0" fmla="*/ 1 w 618"/>
                  <a:gd name="T1" fmla="*/ 0 h 1097"/>
                  <a:gd name="T2" fmla="*/ 1 w 618"/>
                  <a:gd name="T3" fmla="*/ 0 h 1097"/>
                  <a:gd name="T4" fmla="*/ 1 w 618"/>
                  <a:gd name="T5" fmla="*/ 0 h 1097"/>
                  <a:gd name="T6" fmla="*/ 1 w 618"/>
                  <a:gd name="T7" fmla="*/ 1 h 1097"/>
                  <a:gd name="T8" fmla="*/ 0 w 618"/>
                  <a:gd name="T9" fmla="*/ 1 h 1097"/>
                  <a:gd name="T10" fmla="*/ 0 w 618"/>
                  <a:gd name="T11" fmla="*/ 1 h 1097"/>
                  <a:gd name="T12" fmla="*/ 0 w 618"/>
                  <a:gd name="T13" fmla="*/ 2 h 1097"/>
                  <a:gd name="T14" fmla="*/ 0 w 618"/>
                  <a:gd name="T15" fmla="*/ 2 h 1097"/>
                  <a:gd name="T16" fmla="*/ 0 w 618"/>
                  <a:gd name="T17" fmla="*/ 3 h 1097"/>
                  <a:gd name="T18" fmla="*/ 0 w 618"/>
                  <a:gd name="T19" fmla="*/ 4 h 1097"/>
                  <a:gd name="T20" fmla="*/ 0 w 618"/>
                  <a:gd name="T21" fmla="*/ 5 h 1097"/>
                  <a:gd name="T22" fmla="*/ 0 w 618"/>
                  <a:gd name="T23" fmla="*/ 6 h 1097"/>
                  <a:gd name="T24" fmla="*/ 0 w 618"/>
                  <a:gd name="T25" fmla="*/ 7 h 1097"/>
                  <a:gd name="T26" fmla="*/ 0 w 618"/>
                  <a:gd name="T27" fmla="*/ 8 h 1097"/>
                  <a:gd name="T28" fmla="*/ 0 w 618"/>
                  <a:gd name="T29" fmla="*/ 10 h 1097"/>
                  <a:gd name="T30" fmla="*/ 0 w 618"/>
                  <a:gd name="T31" fmla="*/ 11 h 1097"/>
                  <a:gd name="T32" fmla="*/ 0 w 618"/>
                  <a:gd name="T33" fmla="*/ 12 h 1097"/>
                  <a:gd name="T34" fmla="*/ 0 w 618"/>
                  <a:gd name="T35" fmla="*/ 14 h 1097"/>
                  <a:gd name="T36" fmla="*/ 0 w 618"/>
                  <a:gd name="T37" fmla="*/ 16 h 1097"/>
                  <a:gd name="T38" fmla="*/ 0 w 618"/>
                  <a:gd name="T39" fmla="*/ 16 h 1097"/>
                  <a:gd name="T40" fmla="*/ 0 w 618"/>
                  <a:gd name="T41" fmla="*/ 16 h 1097"/>
                  <a:gd name="T42" fmla="*/ 1 w 618"/>
                  <a:gd name="T43" fmla="*/ 16 h 1097"/>
                  <a:gd name="T44" fmla="*/ 1 w 618"/>
                  <a:gd name="T45" fmla="*/ 16 h 1097"/>
                  <a:gd name="T46" fmla="*/ 1 w 618"/>
                  <a:gd name="T47" fmla="*/ 16 h 1097"/>
                  <a:gd name="T48" fmla="*/ 1 w 618"/>
                  <a:gd name="T49" fmla="*/ 16 h 1097"/>
                  <a:gd name="T50" fmla="*/ 1 w 618"/>
                  <a:gd name="T51" fmla="*/ 16 h 1097"/>
                  <a:gd name="T52" fmla="*/ 1 w 618"/>
                  <a:gd name="T53" fmla="*/ 16 h 1097"/>
                  <a:gd name="T54" fmla="*/ 1 w 618"/>
                  <a:gd name="T55" fmla="*/ 16 h 1097"/>
                  <a:gd name="T56" fmla="*/ 1 w 618"/>
                  <a:gd name="T57" fmla="*/ 16 h 1097"/>
                  <a:gd name="T58" fmla="*/ 2 w 618"/>
                  <a:gd name="T59" fmla="*/ 15 h 1097"/>
                  <a:gd name="T60" fmla="*/ 1 w 618"/>
                  <a:gd name="T61" fmla="*/ 13 h 1097"/>
                  <a:gd name="T62" fmla="*/ 1 w 618"/>
                  <a:gd name="T63" fmla="*/ 12 h 1097"/>
                  <a:gd name="T64" fmla="*/ 1 w 618"/>
                  <a:gd name="T65" fmla="*/ 10 h 1097"/>
                  <a:gd name="T66" fmla="*/ 1 w 618"/>
                  <a:gd name="T67" fmla="*/ 8 h 1097"/>
                  <a:gd name="T68" fmla="*/ 2 w 618"/>
                  <a:gd name="T69" fmla="*/ 7 h 1097"/>
                  <a:gd name="T70" fmla="*/ 2 w 618"/>
                  <a:gd name="T71" fmla="*/ 6 h 1097"/>
                  <a:gd name="T72" fmla="*/ 2 w 618"/>
                  <a:gd name="T73" fmla="*/ 4 h 1097"/>
                  <a:gd name="T74" fmla="*/ 2 w 618"/>
                  <a:gd name="T75" fmla="*/ 3 h 1097"/>
                  <a:gd name="T76" fmla="*/ 2 w 618"/>
                  <a:gd name="T77" fmla="*/ 2 h 1097"/>
                  <a:gd name="T78" fmla="*/ 2 w 618"/>
                  <a:gd name="T79" fmla="*/ 2 h 1097"/>
                  <a:gd name="T80" fmla="*/ 2 w 618"/>
                  <a:gd name="T81" fmla="*/ 2 h 1097"/>
                  <a:gd name="T82" fmla="*/ 1 w 618"/>
                  <a:gd name="T83" fmla="*/ 2 h 1097"/>
                  <a:gd name="T84" fmla="*/ 1 w 618"/>
                  <a:gd name="T85" fmla="*/ 1 h 1097"/>
                  <a:gd name="T86" fmla="*/ 1 w 618"/>
                  <a:gd name="T87" fmla="*/ 1 h 1097"/>
                  <a:gd name="T88" fmla="*/ 1 w 618"/>
                  <a:gd name="T89" fmla="*/ 1 h 1097"/>
                  <a:gd name="T90" fmla="*/ 1 w 618"/>
                  <a:gd name="T91" fmla="*/ 1 h 1097"/>
                  <a:gd name="T92" fmla="*/ 1 w 618"/>
                  <a:gd name="T93" fmla="*/ 1 h 1097"/>
                  <a:gd name="T94" fmla="*/ 1 w 618"/>
                  <a:gd name="T95" fmla="*/ 0 h 1097"/>
                  <a:gd name="T96" fmla="*/ 1 w 618"/>
                  <a:gd name="T97" fmla="*/ 0 h 10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8" h="1097">
                    <a:moveTo>
                      <a:pt x="315" y="0"/>
                    </a:moveTo>
                    <a:lnTo>
                      <a:pt x="303" y="0"/>
                    </a:lnTo>
                    <a:lnTo>
                      <a:pt x="292" y="1"/>
                    </a:lnTo>
                    <a:lnTo>
                      <a:pt x="279" y="3"/>
                    </a:lnTo>
                    <a:lnTo>
                      <a:pt x="269" y="6"/>
                    </a:lnTo>
                    <a:lnTo>
                      <a:pt x="258" y="9"/>
                    </a:lnTo>
                    <a:lnTo>
                      <a:pt x="248" y="15"/>
                    </a:lnTo>
                    <a:lnTo>
                      <a:pt x="238" y="21"/>
                    </a:lnTo>
                    <a:lnTo>
                      <a:pt x="228" y="31"/>
                    </a:lnTo>
                    <a:lnTo>
                      <a:pt x="216" y="37"/>
                    </a:lnTo>
                    <a:lnTo>
                      <a:pt x="202" y="44"/>
                    </a:lnTo>
                    <a:lnTo>
                      <a:pt x="185" y="54"/>
                    </a:lnTo>
                    <a:lnTo>
                      <a:pt x="168" y="63"/>
                    </a:lnTo>
                    <a:lnTo>
                      <a:pt x="153" y="72"/>
                    </a:lnTo>
                    <a:lnTo>
                      <a:pt x="137" y="81"/>
                    </a:lnTo>
                    <a:lnTo>
                      <a:pt x="126" y="89"/>
                    </a:lnTo>
                    <a:lnTo>
                      <a:pt x="117" y="94"/>
                    </a:lnTo>
                    <a:lnTo>
                      <a:pt x="109" y="98"/>
                    </a:lnTo>
                    <a:lnTo>
                      <a:pt x="97" y="101"/>
                    </a:lnTo>
                    <a:lnTo>
                      <a:pt x="85" y="104"/>
                    </a:lnTo>
                    <a:lnTo>
                      <a:pt x="71" y="107"/>
                    </a:lnTo>
                    <a:lnTo>
                      <a:pt x="58" y="110"/>
                    </a:lnTo>
                    <a:lnTo>
                      <a:pt x="44" y="117"/>
                    </a:lnTo>
                    <a:lnTo>
                      <a:pt x="34" y="124"/>
                    </a:lnTo>
                    <a:lnTo>
                      <a:pt x="24" y="135"/>
                    </a:lnTo>
                    <a:lnTo>
                      <a:pt x="12" y="160"/>
                    </a:lnTo>
                    <a:lnTo>
                      <a:pt x="3" y="186"/>
                    </a:lnTo>
                    <a:lnTo>
                      <a:pt x="0" y="215"/>
                    </a:lnTo>
                    <a:lnTo>
                      <a:pt x="4" y="246"/>
                    </a:lnTo>
                    <a:lnTo>
                      <a:pt x="12" y="281"/>
                    </a:lnTo>
                    <a:lnTo>
                      <a:pt x="20" y="319"/>
                    </a:lnTo>
                    <a:lnTo>
                      <a:pt x="26" y="350"/>
                    </a:lnTo>
                    <a:lnTo>
                      <a:pt x="32" y="370"/>
                    </a:lnTo>
                    <a:lnTo>
                      <a:pt x="43" y="389"/>
                    </a:lnTo>
                    <a:lnTo>
                      <a:pt x="52" y="409"/>
                    </a:lnTo>
                    <a:lnTo>
                      <a:pt x="61" y="430"/>
                    </a:lnTo>
                    <a:lnTo>
                      <a:pt x="69" y="452"/>
                    </a:lnTo>
                    <a:lnTo>
                      <a:pt x="75" y="473"/>
                    </a:lnTo>
                    <a:lnTo>
                      <a:pt x="80" y="493"/>
                    </a:lnTo>
                    <a:lnTo>
                      <a:pt x="83" y="512"/>
                    </a:lnTo>
                    <a:lnTo>
                      <a:pt x="85" y="530"/>
                    </a:lnTo>
                    <a:lnTo>
                      <a:pt x="85" y="578"/>
                    </a:lnTo>
                    <a:lnTo>
                      <a:pt x="85" y="619"/>
                    </a:lnTo>
                    <a:lnTo>
                      <a:pt x="86" y="655"/>
                    </a:lnTo>
                    <a:lnTo>
                      <a:pt x="89" y="685"/>
                    </a:lnTo>
                    <a:lnTo>
                      <a:pt x="91" y="714"/>
                    </a:lnTo>
                    <a:lnTo>
                      <a:pt x="89" y="742"/>
                    </a:lnTo>
                    <a:lnTo>
                      <a:pt x="85" y="768"/>
                    </a:lnTo>
                    <a:lnTo>
                      <a:pt x="78" y="794"/>
                    </a:lnTo>
                    <a:lnTo>
                      <a:pt x="71" y="819"/>
                    </a:lnTo>
                    <a:lnTo>
                      <a:pt x="63" y="844"/>
                    </a:lnTo>
                    <a:lnTo>
                      <a:pt x="57" y="870"/>
                    </a:lnTo>
                    <a:lnTo>
                      <a:pt x="52" y="900"/>
                    </a:lnTo>
                    <a:lnTo>
                      <a:pt x="49" y="943"/>
                    </a:lnTo>
                    <a:lnTo>
                      <a:pt x="44" y="994"/>
                    </a:lnTo>
                    <a:lnTo>
                      <a:pt x="40" y="1037"/>
                    </a:lnTo>
                    <a:lnTo>
                      <a:pt x="41" y="1056"/>
                    </a:lnTo>
                    <a:lnTo>
                      <a:pt x="55" y="1060"/>
                    </a:lnTo>
                    <a:lnTo>
                      <a:pt x="71" y="1066"/>
                    </a:lnTo>
                    <a:lnTo>
                      <a:pt x="88" y="1074"/>
                    </a:lnTo>
                    <a:lnTo>
                      <a:pt x="106" y="1080"/>
                    </a:lnTo>
                    <a:lnTo>
                      <a:pt x="128" y="1086"/>
                    </a:lnTo>
                    <a:lnTo>
                      <a:pt x="149" y="1091"/>
                    </a:lnTo>
                    <a:lnTo>
                      <a:pt x="173" y="1096"/>
                    </a:lnTo>
                    <a:lnTo>
                      <a:pt x="197" y="1097"/>
                    </a:lnTo>
                    <a:lnTo>
                      <a:pt x="211" y="1097"/>
                    </a:lnTo>
                    <a:lnTo>
                      <a:pt x="225" y="1097"/>
                    </a:lnTo>
                    <a:lnTo>
                      <a:pt x="241" y="1096"/>
                    </a:lnTo>
                    <a:lnTo>
                      <a:pt x="258" y="1096"/>
                    </a:lnTo>
                    <a:lnTo>
                      <a:pt x="275" y="1094"/>
                    </a:lnTo>
                    <a:lnTo>
                      <a:pt x="292" y="1094"/>
                    </a:lnTo>
                    <a:lnTo>
                      <a:pt x="310" y="1093"/>
                    </a:lnTo>
                    <a:lnTo>
                      <a:pt x="327" y="1091"/>
                    </a:lnTo>
                    <a:lnTo>
                      <a:pt x="346" y="1091"/>
                    </a:lnTo>
                    <a:lnTo>
                      <a:pt x="363" y="1089"/>
                    </a:lnTo>
                    <a:lnTo>
                      <a:pt x="378" y="1089"/>
                    </a:lnTo>
                    <a:lnTo>
                      <a:pt x="395" y="1088"/>
                    </a:lnTo>
                    <a:lnTo>
                      <a:pt x="409" y="1088"/>
                    </a:lnTo>
                    <a:lnTo>
                      <a:pt x="423" y="1086"/>
                    </a:lnTo>
                    <a:lnTo>
                      <a:pt x="434" y="1086"/>
                    </a:lnTo>
                    <a:lnTo>
                      <a:pt x="445" y="1086"/>
                    </a:lnTo>
                    <a:lnTo>
                      <a:pt x="465" y="1086"/>
                    </a:lnTo>
                    <a:lnTo>
                      <a:pt x="485" y="1086"/>
                    </a:lnTo>
                    <a:lnTo>
                      <a:pt x="503" y="1083"/>
                    </a:lnTo>
                    <a:lnTo>
                      <a:pt x="522" y="1082"/>
                    </a:lnTo>
                    <a:lnTo>
                      <a:pt x="538" y="1079"/>
                    </a:lnTo>
                    <a:lnTo>
                      <a:pt x="550" y="1076"/>
                    </a:lnTo>
                    <a:lnTo>
                      <a:pt x="558" y="1071"/>
                    </a:lnTo>
                    <a:lnTo>
                      <a:pt x="561" y="1066"/>
                    </a:lnTo>
                    <a:lnTo>
                      <a:pt x="561" y="1039"/>
                    </a:lnTo>
                    <a:lnTo>
                      <a:pt x="559" y="983"/>
                    </a:lnTo>
                    <a:lnTo>
                      <a:pt x="556" y="923"/>
                    </a:lnTo>
                    <a:lnTo>
                      <a:pt x="548" y="874"/>
                    </a:lnTo>
                    <a:lnTo>
                      <a:pt x="538" y="842"/>
                    </a:lnTo>
                    <a:lnTo>
                      <a:pt x="530" y="814"/>
                    </a:lnTo>
                    <a:lnTo>
                      <a:pt x="524" y="791"/>
                    </a:lnTo>
                    <a:lnTo>
                      <a:pt x="521" y="773"/>
                    </a:lnTo>
                    <a:lnTo>
                      <a:pt x="522" y="741"/>
                    </a:lnTo>
                    <a:lnTo>
                      <a:pt x="525" y="685"/>
                    </a:lnTo>
                    <a:lnTo>
                      <a:pt x="528" y="628"/>
                    </a:lnTo>
                    <a:lnTo>
                      <a:pt x="530" y="588"/>
                    </a:lnTo>
                    <a:lnTo>
                      <a:pt x="534" y="558"/>
                    </a:lnTo>
                    <a:lnTo>
                      <a:pt x="542" y="519"/>
                    </a:lnTo>
                    <a:lnTo>
                      <a:pt x="551" y="482"/>
                    </a:lnTo>
                    <a:lnTo>
                      <a:pt x="562" y="453"/>
                    </a:lnTo>
                    <a:lnTo>
                      <a:pt x="568" y="429"/>
                    </a:lnTo>
                    <a:lnTo>
                      <a:pt x="575" y="404"/>
                    </a:lnTo>
                    <a:lnTo>
                      <a:pt x="581" y="378"/>
                    </a:lnTo>
                    <a:lnTo>
                      <a:pt x="589" y="352"/>
                    </a:lnTo>
                    <a:lnTo>
                      <a:pt x="598" y="324"/>
                    </a:lnTo>
                    <a:lnTo>
                      <a:pt x="607" y="295"/>
                    </a:lnTo>
                    <a:lnTo>
                      <a:pt x="613" y="266"/>
                    </a:lnTo>
                    <a:lnTo>
                      <a:pt x="616" y="240"/>
                    </a:lnTo>
                    <a:lnTo>
                      <a:pt x="618" y="212"/>
                    </a:lnTo>
                    <a:lnTo>
                      <a:pt x="618" y="181"/>
                    </a:lnTo>
                    <a:lnTo>
                      <a:pt x="615" y="155"/>
                    </a:lnTo>
                    <a:lnTo>
                      <a:pt x="610" y="141"/>
                    </a:lnTo>
                    <a:lnTo>
                      <a:pt x="606" y="138"/>
                    </a:lnTo>
                    <a:lnTo>
                      <a:pt x="601" y="134"/>
                    </a:lnTo>
                    <a:lnTo>
                      <a:pt x="593" y="129"/>
                    </a:lnTo>
                    <a:lnTo>
                      <a:pt x="585" y="123"/>
                    </a:lnTo>
                    <a:lnTo>
                      <a:pt x="576" y="118"/>
                    </a:lnTo>
                    <a:lnTo>
                      <a:pt x="568" y="115"/>
                    </a:lnTo>
                    <a:lnTo>
                      <a:pt x="561" y="112"/>
                    </a:lnTo>
                    <a:lnTo>
                      <a:pt x="553" y="110"/>
                    </a:lnTo>
                    <a:lnTo>
                      <a:pt x="545" y="109"/>
                    </a:lnTo>
                    <a:lnTo>
                      <a:pt x="538" y="107"/>
                    </a:lnTo>
                    <a:lnTo>
                      <a:pt x="531" y="104"/>
                    </a:lnTo>
                    <a:lnTo>
                      <a:pt x="524" y="100"/>
                    </a:lnTo>
                    <a:lnTo>
                      <a:pt x="516" y="97"/>
                    </a:lnTo>
                    <a:lnTo>
                      <a:pt x="510" y="92"/>
                    </a:lnTo>
                    <a:lnTo>
                      <a:pt x="505" y="89"/>
                    </a:lnTo>
                    <a:lnTo>
                      <a:pt x="500" y="86"/>
                    </a:lnTo>
                    <a:lnTo>
                      <a:pt x="496" y="81"/>
                    </a:lnTo>
                    <a:lnTo>
                      <a:pt x="486" y="77"/>
                    </a:lnTo>
                    <a:lnTo>
                      <a:pt x="477" y="70"/>
                    </a:lnTo>
                    <a:lnTo>
                      <a:pt x="465" y="63"/>
                    </a:lnTo>
                    <a:lnTo>
                      <a:pt x="454" y="57"/>
                    </a:lnTo>
                    <a:lnTo>
                      <a:pt x="443" y="52"/>
                    </a:lnTo>
                    <a:lnTo>
                      <a:pt x="435" y="47"/>
                    </a:lnTo>
                    <a:lnTo>
                      <a:pt x="429" y="46"/>
                    </a:lnTo>
                    <a:lnTo>
                      <a:pt x="425" y="43"/>
                    </a:lnTo>
                    <a:lnTo>
                      <a:pt x="417" y="38"/>
                    </a:lnTo>
                    <a:lnTo>
                      <a:pt x="409" y="31"/>
                    </a:lnTo>
                    <a:lnTo>
                      <a:pt x="397" y="23"/>
                    </a:lnTo>
                    <a:lnTo>
                      <a:pt x="383" y="15"/>
                    </a:lnTo>
                    <a:lnTo>
                      <a:pt x="364" y="7"/>
                    </a:lnTo>
                    <a:lnTo>
                      <a:pt x="341" y="3"/>
                    </a:lnTo>
                    <a:lnTo>
                      <a:pt x="315"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9" name="Freeform 357"/>
              <p:cNvSpPr>
                <a:spLocks/>
              </p:cNvSpPr>
              <p:nvPr/>
            </p:nvSpPr>
            <p:spPr bwMode="auto">
              <a:xfrm rot="5220283">
                <a:off x="1000" y="3752"/>
                <a:ext cx="2" cy="6"/>
              </a:xfrm>
              <a:custGeom>
                <a:avLst/>
                <a:gdLst>
                  <a:gd name="T0" fmla="*/ 0 w 39"/>
                  <a:gd name="T1" fmla="*/ 1 h 40"/>
                  <a:gd name="T2" fmla="*/ 0 w 39"/>
                  <a:gd name="T3" fmla="*/ 1 h 40"/>
                  <a:gd name="T4" fmla="*/ 0 w 39"/>
                  <a:gd name="T5" fmla="*/ 1 h 40"/>
                  <a:gd name="T6" fmla="*/ 0 w 39"/>
                  <a:gd name="T7" fmla="*/ 1 h 40"/>
                  <a:gd name="T8" fmla="*/ 0 w 39"/>
                  <a:gd name="T9" fmla="*/ 0 h 40"/>
                  <a:gd name="T10" fmla="*/ 0 w 39"/>
                  <a:gd name="T11" fmla="*/ 0 h 40"/>
                  <a:gd name="T12" fmla="*/ 0 w 39"/>
                  <a:gd name="T13" fmla="*/ 0 h 40"/>
                  <a:gd name="T14" fmla="*/ 0 w 39"/>
                  <a:gd name="T15" fmla="*/ 0 h 40"/>
                  <a:gd name="T16" fmla="*/ 0 w 39"/>
                  <a:gd name="T17" fmla="*/ 0 h 40"/>
                  <a:gd name="T18" fmla="*/ 0 w 39"/>
                  <a:gd name="T19" fmla="*/ 0 h 40"/>
                  <a:gd name="T20" fmla="*/ 0 w 39"/>
                  <a:gd name="T21" fmla="*/ 0 h 40"/>
                  <a:gd name="T22" fmla="*/ 0 w 39"/>
                  <a:gd name="T23" fmla="*/ 0 h 40"/>
                  <a:gd name="T24" fmla="*/ 0 w 39"/>
                  <a:gd name="T25" fmla="*/ 0 h 40"/>
                  <a:gd name="T26" fmla="*/ 0 w 39"/>
                  <a:gd name="T27" fmla="*/ 1 h 40"/>
                  <a:gd name="T28" fmla="*/ 0 w 39"/>
                  <a:gd name="T29" fmla="*/ 1 h 40"/>
                  <a:gd name="T30" fmla="*/ 0 w 39"/>
                  <a:gd name="T31" fmla="*/ 1 h 40"/>
                  <a:gd name="T32" fmla="*/ 0 w 39"/>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0" name="Freeform 358"/>
              <p:cNvSpPr>
                <a:spLocks/>
              </p:cNvSpPr>
              <p:nvPr/>
            </p:nvSpPr>
            <p:spPr bwMode="auto">
              <a:xfrm rot="5220283">
                <a:off x="1001" y="3779"/>
                <a:ext cx="3" cy="5"/>
              </a:xfrm>
              <a:custGeom>
                <a:avLst/>
                <a:gdLst>
                  <a:gd name="T0" fmla="*/ 0 w 38"/>
                  <a:gd name="T1" fmla="*/ 1 h 40"/>
                  <a:gd name="T2" fmla="*/ 0 w 38"/>
                  <a:gd name="T3" fmla="*/ 1 h 40"/>
                  <a:gd name="T4" fmla="*/ 0 w 38"/>
                  <a:gd name="T5" fmla="*/ 1 h 40"/>
                  <a:gd name="T6" fmla="*/ 0 w 38"/>
                  <a:gd name="T7" fmla="*/ 1 h 40"/>
                  <a:gd name="T8" fmla="*/ 0 w 38"/>
                  <a:gd name="T9" fmla="*/ 0 h 40"/>
                  <a:gd name="T10" fmla="*/ 0 w 38"/>
                  <a:gd name="T11" fmla="*/ 0 h 40"/>
                  <a:gd name="T12" fmla="*/ 0 w 38"/>
                  <a:gd name="T13" fmla="*/ 0 h 40"/>
                  <a:gd name="T14" fmla="*/ 0 w 38"/>
                  <a:gd name="T15" fmla="*/ 0 h 40"/>
                  <a:gd name="T16" fmla="*/ 0 w 38"/>
                  <a:gd name="T17" fmla="*/ 0 h 40"/>
                  <a:gd name="T18" fmla="*/ 0 w 38"/>
                  <a:gd name="T19" fmla="*/ 0 h 40"/>
                  <a:gd name="T20" fmla="*/ 0 w 38"/>
                  <a:gd name="T21" fmla="*/ 0 h 40"/>
                  <a:gd name="T22" fmla="*/ 0 w 38"/>
                  <a:gd name="T23" fmla="*/ 0 h 40"/>
                  <a:gd name="T24" fmla="*/ 0 w 38"/>
                  <a:gd name="T25" fmla="*/ 0 h 40"/>
                  <a:gd name="T26" fmla="*/ 0 w 38"/>
                  <a:gd name="T27" fmla="*/ 1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1" name="Freeform 359"/>
              <p:cNvSpPr>
                <a:spLocks/>
              </p:cNvSpPr>
              <p:nvPr/>
            </p:nvSpPr>
            <p:spPr bwMode="auto">
              <a:xfrm rot="5220283">
                <a:off x="940" y="3704"/>
                <a:ext cx="34" cy="129"/>
              </a:xfrm>
              <a:custGeom>
                <a:avLst/>
                <a:gdLst>
                  <a:gd name="T0" fmla="*/ 2 w 679"/>
                  <a:gd name="T1" fmla="*/ 15 h 1063"/>
                  <a:gd name="T2" fmla="*/ 2 w 679"/>
                  <a:gd name="T3" fmla="*/ 14 h 1063"/>
                  <a:gd name="T4" fmla="*/ 2 w 679"/>
                  <a:gd name="T5" fmla="*/ 13 h 1063"/>
                  <a:gd name="T6" fmla="*/ 2 w 679"/>
                  <a:gd name="T7" fmla="*/ 13 h 1063"/>
                  <a:gd name="T8" fmla="*/ 2 w 679"/>
                  <a:gd name="T9" fmla="*/ 13 h 1063"/>
                  <a:gd name="T10" fmla="*/ 2 w 679"/>
                  <a:gd name="T11" fmla="*/ 12 h 1063"/>
                  <a:gd name="T12" fmla="*/ 2 w 679"/>
                  <a:gd name="T13" fmla="*/ 11 h 1063"/>
                  <a:gd name="T14" fmla="*/ 1 w 679"/>
                  <a:gd name="T15" fmla="*/ 10 h 1063"/>
                  <a:gd name="T16" fmla="*/ 2 w 679"/>
                  <a:gd name="T17" fmla="*/ 9 h 1063"/>
                  <a:gd name="T18" fmla="*/ 2 w 679"/>
                  <a:gd name="T19" fmla="*/ 7 h 1063"/>
                  <a:gd name="T20" fmla="*/ 2 w 679"/>
                  <a:gd name="T21" fmla="*/ 6 h 1063"/>
                  <a:gd name="T22" fmla="*/ 2 w 679"/>
                  <a:gd name="T23" fmla="*/ 5 h 1063"/>
                  <a:gd name="T24" fmla="*/ 2 w 679"/>
                  <a:gd name="T25" fmla="*/ 4 h 1063"/>
                  <a:gd name="T26" fmla="*/ 2 w 679"/>
                  <a:gd name="T27" fmla="*/ 3 h 1063"/>
                  <a:gd name="T28" fmla="*/ 2 w 679"/>
                  <a:gd name="T29" fmla="*/ 2 h 1063"/>
                  <a:gd name="T30" fmla="*/ 2 w 679"/>
                  <a:gd name="T31" fmla="*/ 1 h 1063"/>
                  <a:gd name="T32" fmla="*/ 2 w 679"/>
                  <a:gd name="T33" fmla="*/ 1 h 1063"/>
                  <a:gd name="T34" fmla="*/ 1 w 679"/>
                  <a:gd name="T35" fmla="*/ 1 h 1063"/>
                  <a:gd name="T36" fmla="*/ 1 w 679"/>
                  <a:gd name="T37" fmla="*/ 0 h 1063"/>
                  <a:gd name="T38" fmla="*/ 1 w 679"/>
                  <a:gd name="T39" fmla="*/ 0 h 1063"/>
                  <a:gd name="T40" fmla="*/ 1 w 679"/>
                  <a:gd name="T41" fmla="*/ 0 h 1063"/>
                  <a:gd name="T42" fmla="*/ 1 w 679"/>
                  <a:gd name="T43" fmla="*/ 0 h 1063"/>
                  <a:gd name="T44" fmla="*/ 1 w 679"/>
                  <a:gd name="T45" fmla="*/ 1 h 1063"/>
                  <a:gd name="T46" fmla="*/ 1 w 679"/>
                  <a:gd name="T47" fmla="*/ 0 h 1063"/>
                  <a:gd name="T48" fmla="*/ 1 w 679"/>
                  <a:gd name="T49" fmla="*/ 0 h 1063"/>
                  <a:gd name="T50" fmla="*/ 0 w 679"/>
                  <a:gd name="T51" fmla="*/ 0 h 1063"/>
                  <a:gd name="T52" fmla="*/ 0 w 679"/>
                  <a:gd name="T53" fmla="*/ 0 h 1063"/>
                  <a:gd name="T54" fmla="*/ 0 w 679"/>
                  <a:gd name="T55" fmla="*/ 0 h 1063"/>
                  <a:gd name="T56" fmla="*/ 0 w 679"/>
                  <a:gd name="T57" fmla="*/ 1 h 1063"/>
                  <a:gd name="T58" fmla="*/ 0 w 679"/>
                  <a:gd name="T59" fmla="*/ 1 h 1063"/>
                  <a:gd name="T60" fmla="*/ 0 w 679"/>
                  <a:gd name="T61" fmla="*/ 1 h 1063"/>
                  <a:gd name="T62" fmla="*/ 0 w 679"/>
                  <a:gd name="T63" fmla="*/ 1 h 1063"/>
                  <a:gd name="T64" fmla="*/ 0 w 679"/>
                  <a:gd name="T65" fmla="*/ 2 h 1063"/>
                  <a:gd name="T66" fmla="*/ 0 w 679"/>
                  <a:gd name="T67" fmla="*/ 2 h 1063"/>
                  <a:gd name="T68" fmla="*/ 0 w 679"/>
                  <a:gd name="T69" fmla="*/ 3 h 1063"/>
                  <a:gd name="T70" fmla="*/ 0 w 679"/>
                  <a:gd name="T71" fmla="*/ 4 h 1063"/>
                  <a:gd name="T72" fmla="*/ 0 w 679"/>
                  <a:gd name="T73" fmla="*/ 6 h 1063"/>
                  <a:gd name="T74" fmla="*/ 0 w 679"/>
                  <a:gd name="T75" fmla="*/ 7 h 1063"/>
                  <a:gd name="T76" fmla="*/ 0 w 679"/>
                  <a:gd name="T77" fmla="*/ 7 h 1063"/>
                  <a:gd name="T78" fmla="*/ 0 w 679"/>
                  <a:gd name="T79" fmla="*/ 8 h 1063"/>
                  <a:gd name="T80" fmla="*/ 0 w 679"/>
                  <a:gd name="T81" fmla="*/ 8 h 1063"/>
                  <a:gd name="T82" fmla="*/ 0 w 679"/>
                  <a:gd name="T83" fmla="*/ 9 h 1063"/>
                  <a:gd name="T84" fmla="*/ 0 w 679"/>
                  <a:gd name="T85" fmla="*/ 10 h 1063"/>
                  <a:gd name="T86" fmla="*/ 0 w 679"/>
                  <a:gd name="T87" fmla="*/ 11 h 1063"/>
                  <a:gd name="T88" fmla="*/ 0 w 679"/>
                  <a:gd name="T89" fmla="*/ 12 h 1063"/>
                  <a:gd name="T90" fmla="*/ 0 w 679"/>
                  <a:gd name="T91" fmla="*/ 12 h 1063"/>
                  <a:gd name="T92" fmla="*/ 0 w 679"/>
                  <a:gd name="T93" fmla="*/ 12 h 1063"/>
                  <a:gd name="T94" fmla="*/ 0 w 679"/>
                  <a:gd name="T95" fmla="*/ 13 h 1063"/>
                  <a:gd name="T96" fmla="*/ 0 w 679"/>
                  <a:gd name="T97" fmla="*/ 13 h 1063"/>
                  <a:gd name="T98" fmla="*/ 0 w 679"/>
                  <a:gd name="T99" fmla="*/ 15 h 1063"/>
                  <a:gd name="T100" fmla="*/ 0 w 679"/>
                  <a:gd name="T101" fmla="*/ 15 h 1063"/>
                  <a:gd name="T102" fmla="*/ 0 w 679"/>
                  <a:gd name="T103" fmla="*/ 15 h 1063"/>
                  <a:gd name="T104" fmla="*/ 0 w 679"/>
                  <a:gd name="T105" fmla="*/ 16 h 1063"/>
                  <a:gd name="T106" fmla="*/ 1 w 679"/>
                  <a:gd name="T107" fmla="*/ 16 h 1063"/>
                  <a:gd name="T108" fmla="*/ 1 w 679"/>
                  <a:gd name="T109" fmla="*/ 16 h 1063"/>
                  <a:gd name="T110" fmla="*/ 1 w 679"/>
                  <a:gd name="T111" fmla="*/ 16 h 1063"/>
                  <a:gd name="T112" fmla="*/ 1 w 679"/>
                  <a:gd name="T113" fmla="*/ 16 h 1063"/>
                  <a:gd name="T114" fmla="*/ 1 w 679"/>
                  <a:gd name="T115" fmla="*/ 15 h 1063"/>
                  <a:gd name="T116" fmla="*/ 2 w 679"/>
                  <a:gd name="T117" fmla="*/ 15 h 1063"/>
                  <a:gd name="T118" fmla="*/ 2 w 679"/>
                  <a:gd name="T119" fmla="*/ 15 h 10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79" h="1063">
                    <a:moveTo>
                      <a:pt x="609" y="1025"/>
                    </a:moveTo>
                    <a:lnTo>
                      <a:pt x="609" y="1005"/>
                    </a:lnTo>
                    <a:lnTo>
                      <a:pt x="608" y="971"/>
                    </a:lnTo>
                    <a:lnTo>
                      <a:pt x="604" y="937"/>
                    </a:lnTo>
                    <a:lnTo>
                      <a:pt x="604" y="917"/>
                    </a:lnTo>
                    <a:lnTo>
                      <a:pt x="606" y="910"/>
                    </a:lnTo>
                    <a:lnTo>
                      <a:pt x="609" y="904"/>
                    </a:lnTo>
                    <a:lnTo>
                      <a:pt x="612" y="899"/>
                    </a:lnTo>
                    <a:lnTo>
                      <a:pt x="618" y="891"/>
                    </a:lnTo>
                    <a:lnTo>
                      <a:pt x="621" y="874"/>
                    </a:lnTo>
                    <a:lnTo>
                      <a:pt x="620" y="844"/>
                    </a:lnTo>
                    <a:lnTo>
                      <a:pt x="615" y="810"/>
                    </a:lnTo>
                    <a:lnTo>
                      <a:pt x="608" y="775"/>
                    </a:lnTo>
                    <a:lnTo>
                      <a:pt x="598" y="745"/>
                    </a:lnTo>
                    <a:lnTo>
                      <a:pt x="591" y="718"/>
                    </a:lnTo>
                    <a:lnTo>
                      <a:pt x="584" y="693"/>
                    </a:lnTo>
                    <a:lnTo>
                      <a:pt x="586" y="665"/>
                    </a:lnTo>
                    <a:lnTo>
                      <a:pt x="591" y="616"/>
                    </a:lnTo>
                    <a:lnTo>
                      <a:pt x="592" y="542"/>
                    </a:lnTo>
                    <a:lnTo>
                      <a:pt x="595" y="469"/>
                    </a:lnTo>
                    <a:lnTo>
                      <a:pt x="603" y="423"/>
                    </a:lnTo>
                    <a:lnTo>
                      <a:pt x="609" y="404"/>
                    </a:lnTo>
                    <a:lnTo>
                      <a:pt x="620" y="378"/>
                    </a:lnTo>
                    <a:lnTo>
                      <a:pt x="632" y="346"/>
                    </a:lnTo>
                    <a:lnTo>
                      <a:pt x="645" y="309"/>
                    </a:ln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9" y="381"/>
                    </a:lnTo>
                    <a:lnTo>
                      <a:pt x="62" y="421"/>
                    </a:lnTo>
                    <a:lnTo>
                      <a:pt x="70" y="453"/>
                    </a:lnTo>
                    <a:lnTo>
                      <a:pt x="74" y="481"/>
                    </a:lnTo>
                    <a:lnTo>
                      <a:pt x="74" y="502"/>
                    </a:lnTo>
                    <a:lnTo>
                      <a:pt x="74" y="519"/>
                    </a:lnTo>
                    <a:lnTo>
                      <a:pt x="73" y="533"/>
                    </a:lnTo>
                    <a:lnTo>
                      <a:pt x="70" y="547"/>
                    </a:lnTo>
                    <a:lnTo>
                      <a:pt x="66" y="573"/>
                    </a:lnTo>
                    <a:lnTo>
                      <a:pt x="66" y="598"/>
                    </a:lnTo>
                    <a:lnTo>
                      <a:pt x="68" y="622"/>
                    </a:lnTo>
                    <a:lnTo>
                      <a:pt x="73" y="645"/>
                    </a:lnTo>
                    <a:lnTo>
                      <a:pt x="74" y="676"/>
                    </a:lnTo>
                    <a:lnTo>
                      <a:pt x="70" y="716"/>
                    </a:lnTo>
                    <a:lnTo>
                      <a:pt x="60" y="758"/>
                    </a:lnTo>
                    <a:lnTo>
                      <a:pt x="51" y="790"/>
                    </a:lnTo>
                    <a:lnTo>
                      <a:pt x="46" y="802"/>
                    </a:lnTo>
                    <a:lnTo>
                      <a:pt x="40" y="814"/>
                    </a:lnTo>
                    <a:lnTo>
                      <a:pt x="36" y="827"/>
                    </a:lnTo>
                    <a:lnTo>
                      <a:pt x="34" y="839"/>
                    </a:lnTo>
                    <a:lnTo>
                      <a:pt x="34" y="851"/>
                    </a:lnTo>
                    <a:lnTo>
                      <a:pt x="39" y="864"/>
                    </a:lnTo>
                    <a:lnTo>
                      <a:pt x="48" y="874"/>
                    </a:lnTo>
                    <a:lnTo>
                      <a:pt x="63" y="887"/>
                    </a:lnTo>
                    <a:lnTo>
                      <a:pt x="59" y="917"/>
                    </a:lnTo>
                    <a:lnTo>
                      <a:pt x="53" y="956"/>
                    </a:lnTo>
                    <a:lnTo>
                      <a:pt x="49" y="991"/>
                    </a:lnTo>
                    <a:lnTo>
                      <a:pt x="51" y="1013"/>
                    </a:lnTo>
                    <a:lnTo>
                      <a:pt x="63" y="1025"/>
                    </a:lnTo>
                    <a:lnTo>
                      <a:pt x="83" y="1036"/>
                    </a:lnTo>
                    <a:lnTo>
                      <a:pt x="111" y="1043"/>
                    </a:lnTo>
                    <a:lnTo>
                      <a:pt x="144" y="1051"/>
                    </a:lnTo>
                    <a:lnTo>
                      <a:pt x="181" y="1056"/>
                    </a:lnTo>
                    <a:lnTo>
                      <a:pt x="221" y="1060"/>
                    </a:lnTo>
                    <a:lnTo>
                      <a:pt x="264" y="1062"/>
                    </a:lnTo>
                    <a:lnTo>
                      <a:pt x="309" y="1063"/>
                    </a:lnTo>
                    <a:lnTo>
                      <a:pt x="354" y="1063"/>
                    </a:lnTo>
                    <a:lnTo>
                      <a:pt x="399" y="1063"/>
                    </a:lnTo>
                    <a:lnTo>
                      <a:pt x="441" y="1060"/>
                    </a:lnTo>
                    <a:lnTo>
                      <a:pt x="479" y="1059"/>
                    </a:lnTo>
                    <a:lnTo>
                      <a:pt x="515" y="1054"/>
                    </a:lnTo>
                    <a:lnTo>
                      <a:pt x="544" y="1050"/>
                    </a:lnTo>
                    <a:lnTo>
                      <a:pt x="569" y="1045"/>
                    </a:lnTo>
                    <a:lnTo>
                      <a:pt x="584" y="1039"/>
                    </a:lnTo>
                    <a:lnTo>
                      <a:pt x="592" y="1036"/>
                    </a:lnTo>
                    <a:lnTo>
                      <a:pt x="600" y="1033"/>
                    </a:lnTo>
                    <a:lnTo>
                      <a:pt x="606" y="1030"/>
                    </a:lnTo>
                    <a:lnTo>
                      <a:pt x="609" y="10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2" name="Freeform 360"/>
              <p:cNvSpPr>
                <a:spLocks/>
              </p:cNvSpPr>
              <p:nvPr/>
            </p:nvSpPr>
            <p:spPr bwMode="auto">
              <a:xfrm rot="5220283">
                <a:off x="983" y="3747"/>
                <a:ext cx="35" cy="41"/>
              </a:xfrm>
              <a:custGeom>
                <a:avLst/>
                <a:gdLst>
                  <a:gd name="T0" fmla="*/ 2 w 679"/>
                  <a:gd name="T1" fmla="*/ 4 h 332"/>
                  <a:gd name="T2" fmla="*/ 2 w 679"/>
                  <a:gd name="T3" fmla="*/ 3 h 332"/>
                  <a:gd name="T4" fmla="*/ 2 w 679"/>
                  <a:gd name="T5" fmla="*/ 2 h 332"/>
                  <a:gd name="T6" fmla="*/ 2 w 679"/>
                  <a:gd name="T7" fmla="*/ 1 h 332"/>
                  <a:gd name="T8" fmla="*/ 2 w 679"/>
                  <a:gd name="T9" fmla="*/ 1 h 332"/>
                  <a:gd name="T10" fmla="*/ 2 w 679"/>
                  <a:gd name="T11" fmla="*/ 1 h 332"/>
                  <a:gd name="T12" fmla="*/ 1 w 679"/>
                  <a:gd name="T13" fmla="*/ 0 h 332"/>
                  <a:gd name="T14" fmla="*/ 1 w 679"/>
                  <a:gd name="T15" fmla="*/ 0 h 332"/>
                  <a:gd name="T16" fmla="*/ 1 w 679"/>
                  <a:gd name="T17" fmla="*/ 0 h 332"/>
                  <a:gd name="T18" fmla="*/ 1 w 679"/>
                  <a:gd name="T19" fmla="*/ 0 h 332"/>
                  <a:gd name="T20" fmla="*/ 1 w 679"/>
                  <a:gd name="T21" fmla="*/ 1 h 332"/>
                  <a:gd name="T22" fmla="*/ 1 w 679"/>
                  <a:gd name="T23" fmla="*/ 0 h 332"/>
                  <a:gd name="T24" fmla="*/ 1 w 679"/>
                  <a:gd name="T25" fmla="*/ 0 h 332"/>
                  <a:gd name="T26" fmla="*/ 0 w 679"/>
                  <a:gd name="T27" fmla="*/ 0 h 332"/>
                  <a:gd name="T28" fmla="*/ 0 w 679"/>
                  <a:gd name="T29" fmla="*/ 0 h 332"/>
                  <a:gd name="T30" fmla="*/ 0 w 679"/>
                  <a:gd name="T31" fmla="*/ 1 h 332"/>
                  <a:gd name="T32" fmla="*/ 0 w 679"/>
                  <a:gd name="T33" fmla="*/ 1 h 332"/>
                  <a:gd name="T34" fmla="*/ 0 w 679"/>
                  <a:gd name="T35" fmla="*/ 1 h 332"/>
                  <a:gd name="T36" fmla="*/ 0 w 679"/>
                  <a:gd name="T37" fmla="*/ 1 h 332"/>
                  <a:gd name="T38" fmla="*/ 0 w 679"/>
                  <a:gd name="T39" fmla="*/ 1 h 332"/>
                  <a:gd name="T40" fmla="*/ 0 w 679"/>
                  <a:gd name="T41" fmla="*/ 2 h 332"/>
                  <a:gd name="T42" fmla="*/ 0 w 679"/>
                  <a:gd name="T43" fmla="*/ 2 h 332"/>
                  <a:gd name="T44" fmla="*/ 0 w 679"/>
                  <a:gd name="T45" fmla="*/ 3 h 332"/>
                  <a:gd name="T46" fmla="*/ 0 w 679"/>
                  <a:gd name="T47" fmla="*/ 4 h 332"/>
                  <a:gd name="T48" fmla="*/ 0 w 679"/>
                  <a:gd name="T49" fmla="*/ 5 h 332"/>
                  <a:gd name="T50" fmla="*/ 0 w 679"/>
                  <a:gd name="T51" fmla="*/ 5 h 332"/>
                  <a:gd name="T52" fmla="*/ 0 w 679"/>
                  <a:gd name="T53" fmla="*/ 4 h 332"/>
                  <a:gd name="T54" fmla="*/ 0 w 679"/>
                  <a:gd name="T55" fmla="*/ 4 h 332"/>
                  <a:gd name="T56" fmla="*/ 1 w 679"/>
                  <a:gd name="T57" fmla="*/ 4 h 332"/>
                  <a:gd name="T58" fmla="*/ 1 w 679"/>
                  <a:gd name="T59" fmla="*/ 4 h 332"/>
                  <a:gd name="T60" fmla="*/ 1 w 679"/>
                  <a:gd name="T61" fmla="*/ 4 h 332"/>
                  <a:gd name="T62" fmla="*/ 1 w 679"/>
                  <a:gd name="T63" fmla="*/ 4 h 332"/>
                  <a:gd name="T64" fmla="*/ 1 w 679"/>
                  <a:gd name="T65" fmla="*/ 4 h 332"/>
                  <a:gd name="T66" fmla="*/ 1 w 679"/>
                  <a:gd name="T67" fmla="*/ 4 h 332"/>
                  <a:gd name="T68" fmla="*/ 1 w 679"/>
                  <a:gd name="T69" fmla="*/ 4 h 332"/>
                  <a:gd name="T70" fmla="*/ 1 w 679"/>
                  <a:gd name="T71" fmla="*/ 4 h 332"/>
                  <a:gd name="T72" fmla="*/ 1 w 679"/>
                  <a:gd name="T73" fmla="*/ 4 h 332"/>
                  <a:gd name="T74" fmla="*/ 2 w 679"/>
                  <a:gd name="T75" fmla="*/ 4 h 332"/>
                  <a:gd name="T76" fmla="*/ 2 w 679"/>
                  <a:gd name="T77" fmla="*/ 5 h 332"/>
                  <a:gd name="T78" fmla="*/ 2 w 679"/>
                  <a:gd name="T79" fmla="*/ 5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79" h="332">
                    <a:moveTo>
                      <a:pt x="645" y="309"/>
                    </a:move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8" y="324"/>
                    </a:lnTo>
                    <a:lnTo>
                      <a:pt x="68" y="315"/>
                    </a:lnTo>
                    <a:lnTo>
                      <a:pt x="88" y="309"/>
                    </a:lnTo>
                    <a:lnTo>
                      <a:pt x="110" y="301"/>
                    </a:lnTo>
                    <a:lnTo>
                      <a:pt x="133" y="295"/>
                    </a:lnTo>
                    <a:lnTo>
                      <a:pt x="155" y="289"/>
                    </a:lnTo>
                    <a:lnTo>
                      <a:pt x="179" y="284"/>
                    </a:lnTo>
                    <a:lnTo>
                      <a:pt x="202" y="280"/>
                    </a:lnTo>
                    <a:lnTo>
                      <a:pt x="226" y="275"/>
                    </a:lnTo>
                    <a:lnTo>
                      <a:pt x="249" y="272"/>
                    </a:lnTo>
                    <a:lnTo>
                      <a:pt x="271" y="269"/>
                    </a:lnTo>
                    <a:lnTo>
                      <a:pt x="292" y="266"/>
                    </a:lnTo>
                    <a:lnTo>
                      <a:pt x="314" y="264"/>
                    </a:lnTo>
                    <a:lnTo>
                      <a:pt x="332" y="263"/>
                    </a:lnTo>
                    <a:lnTo>
                      <a:pt x="351" y="261"/>
                    </a:lnTo>
                    <a:lnTo>
                      <a:pt x="366" y="261"/>
                    </a:lnTo>
                    <a:lnTo>
                      <a:pt x="382" y="261"/>
                    </a:lnTo>
                    <a:lnTo>
                      <a:pt x="400" y="263"/>
                    </a:lnTo>
                    <a:lnTo>
                      <a:pt x="417" y="264"/>
                    </a:lnTo>
                    <a:lnTo>
                      <a:pt x="437" y="266"/>
                    </a:lnTo>
                    <a:lnTo>
                      <a:pt x="458" y="269"/>
                    </a:lnTo>
                    <a:lnTo>
                      <a:pt x="478" y="270"/>
                    </a:lnTo>
                    <a:lnTo>
                      <a:pt x="498" y="273"/>
                    </a:lnTo>
                    <a:lnTo>
                      <a:pt x="518" y="278"/>
                    </a:lnTo>
                    <a:lnTo>
                      <a:pt x="536" y="281"/>
                    </a:lnTo>
                    <a:lnTo>
                      <a:pt x="557" y="284"/>
                    </a:lnTo>
                    <a:lnTo>
                      <a:pt x="574" y="289"/>
                    </a:lnTo>
                    <a:lnTo>
                      <a:pt x="591" y="293"/>
                    </a:lnTo>
                    <a:lnTo>
                      <a:pt x="608" y="297"/>
                    </a:lnTo>
                    <a:lnTo>
                      <a:pt x="621" y="301"/>
                    </a:lnTo>
                    <a:lnTo>
                      <a:pt x="634" y="306"/>
                    </a:lnTo>
                    <a:lnTo>
                      <a:pt x="645" y="30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3" name="Freeform 361"/>
              <p:cNvSpPr>
                <a:spLocks/>
              </p:cNvSpPr>
              <p:nvPr/>
            </p:nvSpPr>
            <p:spPr bwMode="auto">
              <a:xfrm rot="5220283">
                <a:off x="948" y="3725"/>
                <a:ext cx="14" cy="120"/>
              </a:xfrm>
              <a:custGeom>
                <a:avLst/>
                <a:gdLst>
                  <a:gd name="T0" fmla="*/ 0 w 276"/>
                  <a:gd name="T1" fmla="*/ 0 h 989"/>
                  <a:gd name="T2" fmla="*/ 0 w 276"/>
                  <a:gd name="T3" fmla="*/ 0 h 989"/>
                  <a:gd name="T4" fmla="*/ 0 w 276"/>
                  <a:gd name="T5" fmla="*/ 0 h 989"/>
                  <a:gd name="T6" fmla="*/ 0 w 276"/>
                  <a:gd name="T7" fmla="*/ 1 h 989"/>
                  <a:gd name="T8" fmla="*/ 1 w 276"/>
                  <a:gd name="T9" fmla="*/ 2 h 989"/>
                  <a:gd name="T10" fmla="*/ 1 w 276"/>
                  <a:gd name="T11" fmla="*/ 3 h 989"/>
                  <a:gd name="T12" fmla="*/ 1 w 276"/>
                  <a:gd name="T13" fmla="*/ 4 h 989"/>
                  <a:gd name="T14" fmla="*/ 1 w 276"/>
                  <a:gd name="T15" fmla="*/ 4 h 989"/>
                  <a:gd name="T16" fmla="*/ 1 w 276"/>
                  <a:gd name="T17" fmla="*/ 5 h 989"/>
                  <a:gd name="T18" fmla="*/ 1 w 276"/>
                  <a:gd name="T19" fmla="*/ 6 h 989"/>
                  <a:gd name="T20" fmla="*/ 1 w 276"/>
                  <a:gd name="T21" fmla="*/ 7 h 989"/>
                  <a:gd name="T22" fmla="*/ 1 w 276"/>
                  <a:gd name="T23" fmla="*/ 7 h 989"/>
                  <a:gd name="T24" fmla="*/ 1 w 276"/>
                  <a:gd name="T25" fmla="*/ 8 h 989"/>
                  <a:gd name="T26" fmla="*/ 1 w 276"/>
                  <a:gd name="T27" fmla="*/ 9 h 989"/>
                  <a:gd name="T28" fmla="*/ 1 w 276"/>
                  <a:gd name="T29" fmla="*/ 10 h 989"/>
                  <a:gd name="T30" fmla="*/ 1 w 276"/>
                  <a:gd name="T31" fmla="*/ 11 h 989"/>
                  <a:gd name="T32" fmla="*/ 1 w 276"/>
                  <a:gd name="T33" fmla="*/ 12 h 989"/>
                  <a:gd name="T34" fmla="*/ 1 w 276"/>
                  <a:gd name="T35" fmla="*/ 13 h 989"/>
                  <a:gd name="T36" fmla="*/ 1 w 276"/>
                  <a:gd name="T37" fmla="*/ 13 h 989"/>
                  <a:gd name="T38" fmla="*/ 1 w 276"/>
                  <a:gd name="T39" fmla="*/ 14 h 989"/>
                  <a:gd name="T40" fmla="*/ 0 w 276"/>
                  <a:gd name="T41" fmla="*/ 14 h 989"/>
                  <a:gd name="T42" fmla="*/ 0 w 276"/>
                  <a:gd name="T43" fmla="*/ 15 h 989"/>
                  <a:gd name="T44" fmla="*/ 0 w 276"/>
                  <a:gd name="T45" fmla="*/ 15 h 989"/>
                  <a:gd name="T46" fmla="*/ 0 w 276"/>
                  <a:gd name="T47" fmla="*/ 14 h 989"/>
                  <a:gd name="T48" fmla="*/ 0 w 276"/>
                  <a:gd name="T49" fmla="*/ 13 h 989"/>
                  <a:gd name="T50" fmla="*/ 0 w 276"/>
                  <a:gd name="T51" fmla="*/ 11 h 989"/>
                  <a:gd name="T52" fmla="*/ 0 w 276"/>
                  <a:gd name="T53" fmla="*/ 9 h 989"/>
                  <a:gd name="T54" fmla="*/ 0 w 276"/>
                  <a:gd name="T55" fmla="*/ 9 h 989"/>
                  <a:gd name="T56" fmla="*/ 0 w 276"/>
                  <a:gd name="T57" fmla="*/ 8 h 989"/>
                  <a:gd name="T58" fmla="*/ 0 w 276"/>
                  <a:gd name="T59" fmla="*/ 7 h 989"/>
                  <a:gd name="T60" fmla="*/ 0 w 276"/>
                  <a:gd name="T61" fmla="*/ 7 h 989"/>
                  <a:gd name="T62" fmla="*/ 0 w 276"/>
                  <a:gd name="T63" fmla="*/ 6 h 989"/>
                  <a:gd name="T64" fmla="*/ 0 w 276"/>
                  <a:gd name="T65" fmla="*/ 5 h 989"/>
                  <a:gd name="T66" fmla="*/ 0 w 276"/>
                  <a:gd name="T67" fmla="*/ 4 h 989"/>
                  <a:gd name="T68" fmla="*/ 0 w 276"/>
                  <a:gd name="T69" fmla="*/ 3 h 989"/>
                  <a:gd name="T70" fmla="*/ 0 w 276"/>
                  <a:gd name="T71" fmla="*/ 3 h 989"/>
                  <a:gd name="T72" fmla="*/ 0 w 276"/>
                  <a:gd name="T73" fmla="*/ 2 h 989"/>
                  <a:gd name="T74" fmla="*/ 0 w 276"/>
                  <a:gd name="T75" fmla="*/ 1 h 989"/>
                  <a:gd name="T76" fmla="*/ 0 w 276"/>
                  <a:gd name="T77" fmla="*/ 0 h 989"/>
                  <a:gd name="T78" fmla="*/ 0 w 276"/>
                  <a:gd name="T79" fmla="*/ 0 h 9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76" h="989">
                    <a:moveTo>
                      <a:pt x="68" y="3"/>
                    </a:moveTo>
                    <a:lnTo>
                      <a:pt x="88" y="0"/>
                    </a:lnTo>
                    <a:lnTo>
                      <a:pt x="108" y="1"/>
                    </a:lnTo>
                    <a:lnTo>
                      <a:pt x="126" y="6"/>
                    </a:lnTo>
                    <a:lnTo>
                      <a:pt x="145" y="17"/>
                    </a:lnTo>
                    <a:lnTo>
                      <a:pt x="160" y="32"/>
                    </a:lnTo>
                    <a:lnTo>
                      <a:pt x="174" y="55"/>
                    </a:lnTo>
                    <a:lnTo>
                      <a:pt x="187" y="86"/>
                    </a:lnTo>
                    <a:lnTo>
                      <a:pt x="194" y="124"/>
                    </a:lnTo>
                    <a:lnTo>
                      <a:pt x="201" y="156"/>
                    </a:lnTo>
                    <a:lnTo>
                      <a:pt x="207" y="186"/>
                    </a:lnTo>
                    <a:lnTo>
                      <a:pt x="215" y="212"/>
                    </a:lnTo>
                    <a:lnTo>
                      <a:pt x="219" y="232"/>
                    </a:lnTo>
                    <a:lnTo>
                      <a:pt x="224" y="247"/>
                    </a:lnTo>
                    <a:lnTo>
                      <a:pt x="230" y="272"/>
                    </a:lnTo>
                    <a:lnTo>
                      <a:pt x="238" y="302"/>
                    </a:lnTo>
                    <a:lnTo>
                      <a:pt x="245" y="338"/>
                    </a:lnTo>
                    <a:lnTo>
                      <a:pt x="253" y="372"/>
                    </a:lnTo>
                    <a:lnTo>
                      <a:pt x="259" y="401"/>
                    </a:lnTo>
                    <a:lnTo>
                      <a:pt x="264" y="424"/>
                    </a:lnTo>
                    <a:lnTo>
                      <a:pt x="266" y="436"/>
                    </a:lnTo>
                    <a:lnTo>
                      <a:pt x="267" y="450"/>
                    </a:lnTo>
                    <a:lnTo>
                      <a:pt x="272" y="467"/>
                    </a:lnTo>
                    <a:lnTo>
                      <a:pt x="273" y="484"/>
                    </a:lnTo>
                    <a:lnTo>
                      <a:pt x="273" y="502"/>
                    </a:lnTo>
                    <a:lnTo>
                      <a:pt x="272" y="525"/>
                    </a:lnTo>
                    <a:lnTo>
                      <a:pt x="272" y="555"/>
                    </a:lnTo>
                    <a:lnTo>
                      <a:pt x="272" y="585"/>
                    </a:lnTo>
                    <a:lnTo>
                      <a:pt x="273" y="616"/>
                    </a:lnTo>
                    <a:lnTo>
                      <a:pt x="275" y="647"/>
                    </a:lnTo>
                    <a:lnTo>
                      <a:pt x="276" y="684"/>
                    </a:lnTo>
                    <a:lnTo>
                      <a:pt x="273" y="728"/>
                    </a:lnTo>
                    <a:lnTo>
                      <a:pt x="261" y="776"/>
                    </a:lnTo>
                    <a:lnTo>
                      <a:pt x="252" y="802"/>
                    </a:lnTo>
                    <a:lnTo>
                      <a:pt x="239" y="831"/>
                    </a:lnTo>
                    <a:lnTo>
                      <a:pt x="228" y="862"/>
                    </a:lnTo>
                    <a:lnTo>
                      <a:pt x="216" y="890"/>
                    </a:lnTo>
                    <a:lnTo>
                      <a:pt x="205" y="917"/>
                    </a:lnTo>
                    <a:lnTo>
                      <a:pt x="198" y="940"/>
                    </a:lnTo>
                    <a:lnTo>
                      <a:pt x="190" y="957"/>
                    </a:lnTo>
                    <a:lnTo>
                      <a:pt x="185" y="968"/>
                    </a:lnTo>
                    <a:lnTo>
                      <a:pt x="179" y="979"/>
                    </a:lnTo>
                    <a:lnTo>
                      <a:pt x="171" y="985"/>
                    </a:lnTo>
                    <a:lnTo>
                      <a:pt x="162" y="988"/>
                    </a:lnTo>
                    <a:lnTo>
                      <a:pt x="153" y="989"/>
                    </a:lnTo>
                    <a:lnTo>
                      <a:pt x="145" y="986"/>
                    </a:lnTo>
                    <a:lnTo>
                      <a:pt x="137" y="980"/>
                    </a:lnTo>
                    <a:lnTo>
                      <a:pt x="134" y="971"/>
                    </a:lnTo>
                    <a:lnTo>
                      <a:pt x="133" y="960"/>
                    </a:lnTo>
                    <a:lnTo>
                      <a:pt x="136" y="885"/>
                    </a:lnTo>
                    <a:lnTo>
                      <a:pt x="134" y="807"/>
                    </a:lnTo>
                    <a:lnTo>
                      <a:pt x="131" y="736"/>
                    </a:lnTo>
                    <a:lnTo>
                      <a:pt x="126" y="682"/>
                    </a:lnTo>
                    <a:lnTo>
                      <a:pt x="126" y="637"/>
                    </a:lnTo>
                    <a:lnTo>
                      <a:pt x="133" y="608"/>
                    </a:lnTo>
                    <a:lnTo>
                      <a:pt x="140" y="587"/>
                    </a:lnTo>
                    <a:lnTo>
                      <a:pt x="148" y="562"/>
                    </a:lnTo>
                    <a:lnTo>
                      <a:pt x="151" y="538"/>
                    </a:lnTo>
                    <a:lnTo>
                      <a:pt x="151" y="521"/>
                    </a:lnTo>
                    <a:lnTo>
                      <a:pt x="147" y="504"/>
                    </a:lnTo>
                    <a:lnTo>
                      <a:pt x="140" y="488"/>
                    </a:lnTo>
                    <a:lnTo>
                      <a:pt x="133" y="468"/>
                    </a:lnTo>
                    <a:lnTo>
                      <a:pt x="122" y="445"/>
                    </a:lnTo>
                    <a:lnTo>
                      <a:pt x="111" y="421"/>
                    </a:lnTo>
                    <a:lnTo>
                      <a:pt x="97" y="395"/>
                    </a:lnTo>
                    <a:lnTo>
                      <a:pt x="82" y="352"/>
                    </a:lnTo>
                    <a:lnTo>
                      <a:pt x="69" y="301"/>
                    </a:lnTo>
                    <a:lnTo>
                      <a:pt x="60" y="259"/>
                    </a:lnTo>
                    <a:lnTo>
                      <a:pt x="52" y="235"/>
                    </a:lnTo>
                    <a:lnTo>
                      <a:pt x="43" y="223"/>
                    </a:lnTo>
                    <a:lnTo>
                      <a:pt x="31" y="204"/>
                    </a:lnTo>
                    <a:lnTo>
                      <a:pt x="17" y="183"/>
                    </a:lnTo>
                    <a:lnTo>
                      <a:pt x="7" y="156"/>
                    </a:lnTo>
                    <a:lnTo>
                      <a:pt x="3" y="127"/>
                    </a:lnTo>
                    <a:lnTo>
                      <a:pt x="0" y="100"/>
                    </a:lnTo>
                    <a:lnTo>
                      <a:pt x="3" y="75"/>
                    </a:lnTo>
                    <a:lnTo>
                      <a:pt x="7" y="53"/>
                    </a:lnTo>
                    <a:lnTo>
                      <a:pt x="17" y="37"/>
                    </a:lnTo>
                    <a:lnTo>
                      <a:pt x="29" y="21"/>
                    </a:lnTo>
                    <a:lnTo>
                      <a:pt x="46" y="10"/>
                    </a:lnTo>
                    <a:lnTo>
                      <a:pt x="68"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4" name="Freeform 362"/>
              <p:cNvSpPr>
                <a:spLocks/>
              </p:cNvSpPr>
              <p:nvPr/>
            </p:nvSpPr>
            <p:spPr bwMode="auto">
              <a:xfrm rot="5220283">
                <a:off x="1002" y="3780"/>
                <a:ext cx="3" cy="4"/>
              </a:xfrm>
              <a:custGeom>
                <a:avLst/>
                <a:gdLst>
                  <a:gd name="T0" fmla="*/ 0 w 38"/>
                  <a:gd name="T1" fmla="*/ 0 h 37"/>
                  <a:gd name="T2" fmla="*/ 0 w 38"/>
                  <a:gd name="T3" fmla="*/ 0 h 37"/>
                  <a:gd name="T4" fmla="*/ 0 w 38"/>
                  <a:gd name="T5" fmla="*/ 0 h 37"/>
                  <a:gd name="T6" fmla="*/ 0 w 38"/>
                  <a:gd name="T7" fmla="*/ 0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0 h 37"/>
                  <a:gd name="T30" fmla="*/ 0 w 38"/>
                  <a:gd name="T31" fmla="*/ 0 h 37"/>
                  <a:gd name="T32" fmla="*/ 0 w 38"/>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5" name="Freeform 363"/>
              <p:cNvSpPr>
                <a:spLocks/>
              </p:cNvSpPr>
              <p:nvPr/>
            </p:nvSpPr>
            <p:spPr bwMode="auto">
              <a:xfrm rot="5220283">
                <a:off x="947" y="3723"/>
                <a:ext cx="16" cy="122"/>
              </a:xfrm>
              <a:custGeom>
                <a:avLst/>
                <a:gdLst>
                  <a:gd name="T0" fmla="*/ 1 w 314"/>
                  <a:gd name="T1" fmla="*/ 3 h 1012"/>
                  <a:gd name="T2" fmla="*/ 1 w 314"/>
                  <a:gd name="T3" fmla="*/ 2 h 1012"/>
                  <a:gd name="T4" fmla="*/ 1 w 314"/>
                  <a:gd name="T5" fmla="*/ 1 h 1012"/>
                  <a:gd name="T6" fmla="*/ 1 w 314"/>
                  <a:gd name="T7" fmla="*/ 0 h 1012"/>
                  <a:gd name="T8" fmla="*/ 0 w 314"/>
                  <a:gd name="T9" fmla="*/ 0 h 1012"/>
                  <a:gd name="T10" fmla="*/ 0 w 314"/>
                  <a:gd name="T11" fmla="*/ 0 h 1012"/>
                  <a:gd name="T12" fmla="*/ 0 w 314"/>
                  <a:gd name="T13" fmla="*/ 0 h 1012"/>
                  <a:gd name="T14" fmla="*/ 0 w 314"/>
                  <a:gd name="T15" fmla="*/ 1 h 1012"/>
                  <a:gd name="T16" fmla="*/ 0 w 314"/>
                  <a:gd name="T17" fmla="*/ 2 h 1012"/>
                  <a:gd name="T18" fmla="*/ 0 w 314"/>
                  <a:gd name="T19" fmla="*/ 3 h 1012"/>
                  <a:gd name="T20" fmla="*/ 0 w 314"/>
                  <a:gd name="T21" fmla="*/ 3 h 1012"/>
                  <a:gd name="T22" fmla="*/ 0 w 314"/>
                  <a:gd name="T23" fmla="*/ 3 h 1012"/>
                  <a:gd name="T24" fmla="*/ 0 w 314"/>
                  <a:gd name="T25" fmla="*/ 4 h 1012"/>
                  <a:gd name="T26" fmla="*/ 0 w 314"/>
                  <a:gd name="T27" fmla="*/ 5 h 1012"/>
                  <a:gd name="T28" fmla="*/ 0 w 314"/>
                  <a:gd name="T29" fmla="*/ 5 h 1012"/>
                  <a:gd name="T30" fmla="*/ 0 w 314"/>
                  <a:gd name="T31" fmla="*/ 6 h 1012"/>
                  <a:gd name="T32" fmla="*/ 0 w 314"/>
                  <a:gd name="T33" fmla="*/ 7 h 1012"/>
                  <a:gd name="T34" fmla="*/ 0 w 314"/>
                  <a:gd name="T35" fmla="*/ 7 h 1012"/>
                  <a:gd name="T36" fmla="*/ 0 w 314"/>
                  <a:gd name="T37" fmla="*/ 8 h 1012"/>
                  <a:gd name="T38" fmla="*/ 0 w 314"/>
                  <a:gd name="T39" fmla="*/ 9 h 1012"/>
                  <a:gd name="T40" fmla="*/ 0 w 314"/>
                  <a:gd name="T41" fmla="*/ 9 h 1012"/>
                  <a:gd name="T42" fmla="*/ 0 w 314"/>
                  <a:gd name="T43" fmla="*/ 10 h 1012"/>
                  <a:gd name="T44" fmla="*/ 0 w 314"/>
                  <a:gd name="T45" fmla="*/ 11 h 1012"/>
                  <a:gd name="T46" fmla="*/ 0 w 314"/>
                  <a:gd name="T47" fmla="*/ 13 h 1012"/>
                  <a:gd name="T48" fmla="*/ 0 w 314"/>
                  <a:gd name="T49" fmla="*/ 13 h 1012"/>
                  <a:gd name="T50" fmla="*/ 0 w 314"/>
                  <a:gd name="T51" fmla="*/ 13 h 1012"/>
                  <a:gd name="T52" fmla="*/ 0 w 314"/>
                  <a:gd name="T53" fmla="*/ 14 h 1012"/>
                  <a:gd name="T54" fmla="*/ 0 w 314"/>
                  <a:gd name="T55" fmla="*/ 14 h 1012"/>
                  <a:gd name="T56" fmla="*/ 0 w 314"/>
                  <a:gd name="T57" fmla="*/ 14 h 1012"/>
                  <a:gd name="T58" fmla="*/ 0 w 314"/>
                  <a:gd name="T59" fmla="*/ 15 h 1012"/>
                  <a:gd name="T60" fmla="*/ 1 w 314"/>
                  <a:gd name="T61" fmla="*/ 15 h 1012"/>
                  <a:gd name="T62" fmla="*/ 1 w 314"/>
                  <a:gd name="T63" fmla="*/ 15 h 1012"/>
                  <a:gd name="T64" fmla="*/ 1 w 314"/>
                  <a:gd name="T65" fmla="*/ 14 h 1012"/>
                  <a:gd name="T66" fmla="*/ 1 w 314"/>
                  <a:gd name="T67" fmla="*/ 14 h 1012"/>
                  <a:gd name="T68" fmla="*/ 1 w 314"/>
                  <a:gd name="T69" fmla="*/ 13 h 1012"/>
                  <a:gd name="T70" fmla="*/ 1 w 314"/>
                  <a:gd name="T71" fmla="*/ 13 h 1012"/>
                  <a:gd name="T72" fmla="*/ 1 w 314"/>
                  <a:gd name="T73" fmla="*/ 13 h 1012"/>
                  <a:gd name="T74" fmla="*/ 1 w 314"/>
                  <a:gd name="T75" fmla="*/ 13 h 1012"/>
                  <a:gd name="T76" fmla="*/ 1 w 314"/>
                  <a:gd name="T77" fmla="*/ 12 h 1012"/>
                  <a:gd name="T78" fmla="*/ 1 w 314"/>
                  <a:gd name="T79" fmla="*/ 10 h 1012"/>
                  <a:gd name="T80" fmla="*/ 1 w 314"/>
                  <a:gd name="T81" fmla="*/ 9 h 1012"/>
                  <a:gd name="T82" fmla="*/ 1 w 314"/>
                  <a:gd name="T83" fmla="*/ 8 h 1012"/>
                  <a:gd name="T84" fmla="*/ 1 w 314"/>
                  <a:gd name="T85" fmla="*/ 7 h 1012"/>
                  <a:gd name="T86" fmla="*/ 1 w 314"/>
                  <a:gd name="T87" fmla="*/ 6 h 1012"/>
                  <a:gd name="T88" fmla="*/ 1 w 314"/>
                  <a:gd name="T89" fmla="*/ 6 h 1012"/>
                  <a:gd name="T90" fmla="*/ 1 w 314"/>
                  <a:gd name="T91" fmla="*/ 5 h 1012"/>
                  <a:gd name="T92" fmla="*/ 1 w 314"/>
                  <a:gd name="T93" fmla="*/ 4 h 1012"/>
                  <a:gd name="T94" fmla="*/ 1 w 314"/>
                  <a:gd name="T95" fmla="*/ 3 h 10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4" h="1012">
                    <a:moveTo>
                      <a:pt x="251" y="212"/>
                    </a:moveTo>
                    <a:lnTo>
                      <a:pt x="248" y="197"/>
                    </a:lnTo>
                    <a:lnTo>
                      <a:pt x="243" y="176"/>
                    </a:lnTo>
                    <a:lnTo>
                      <a:pt x="238" y="148"/>
                    </a:lnTo>
                    <a:lnTo>
                      <a:pt x="232" y="119"/>
                    </a:lnTo>
                    <a:lnTo>
                      <a:pt x="224" y="88"/>
                    </a:lnTo>
                    <a:lnTo>
                      <a:pt x="212" y="59"/>
                    </a:lnTo>
                    <a:lnTo>
                      <a:pt x="195" y="34"/>
                    </a:lnTo>
                    <a:lnTo>
                      <a:pt x="175" y="16"/>
                    </a:lnTo>
                    <a:lnTo>
                      <a:pt x="149" y="5"/>
                    </a:lnTo>
                    <a:lnTo>
                      <a:pt x="119" y="0"/>
                    </a:lnTo>
                    <a:lnTo>
                      <a:pt x="90" y="2"/>
                    </a:lnTo>
                    <a:lnTo>
                      <a:pt x="62" y="10"/>
                    </a:lnTo>
                    <a:lnTo>
                      <a:pt x="36" y="25"/>
                    </a:lnTo>
                    <a:lnTo>
                      <a:pt x="16" y="45"/>
                    </a:lnTo>
                    <a:lnTo>
                      <a:pt x="3" y="73"/>
                    </a:lnTo>
                    <a:lnTo>
                      <a:pt x="0" y="108"/>
                    </a:lnTo>
                    <a:lnTo>
                      <a:pt x="3" y="142"/>
                    </a:lnTo>
                    <a:lnTo>
                      <a:pt x="8" y="166"/>
                    </a:lnTo>
                    <a:lnTo>
                      <a:pt x="16" y="185"/>
                    </a:lnTo>
                    <a:lnTo>
                      <a:pt x="23" y="199"/>
                    </a:lnTo>
                    <a:lnTo>
                      <a:pt x="33" y="209"/>
                    </a:lnTo>
                    <a:lnTo>
                      <a:pt x="40" y="220"/>
                    </a:lnTo>
                    <a:lnTo>
                      <a:pt x="48" y="232"/>
                    </a:lnTo>
                    <a:lnTo>
                      <a:pt x="56" y="248"/>
                    </a:lnTo>
                    <a:lnTo>
                      <a:pt x="62" y="268"/>
                    </a:lnTo>
                    <a:lnTo>
                      <a:pt x="70" y="292"/>
                    </a:lnTo>
                    <a:lnTo>
                      <a:pt x="76" y="317"/>
                    </a:lnTo>
                    <a:lnTo>
                      <a:pt x="85" y="343"/>
                    </a:lnTo>
                    <a:lnTo>
                      <a:pt x="93" y="368"/>
                    </a:lnTo>
                    <a:lnTo>
                      <a:pt x="99" y="391"/>
                    </a:lnTo>
                    <a:lnTo>
                      <a:pt x="107" y="409"/>
                    </a:lnTo>
                    <a:lnTo>
                      <a:pt x="113" y="423"/>
                    </a:lnTo>
                    <a:lnTo>
                      <a:pt x="122" y="451"/>
                    </a:lnTo>
                    <a:lnTo>
                      <a:pt x="126" y="485"/>
                    </a:lnTo>
                    <a:lnTo>
                      <a:pt x="129" y="515"/>
                    </a:lnTo>
                    <a:lnTo>
                      <a:pt x="133" y="538"/>
                    </a:lnTo>
                    <a:lnTo>
                      <a:pt x="139" y="555"/>
                    </a:lnTo>
                    <a:lnTo>
                      <a:pt x="141" y="575"/>
                    </a:lnTo>
                    <a:lnTo>
                      <a:pt x="139" y="595"/>
                    </a:lnTo>
                    <a:lnTo>
                      <a:pt x="133" y="618"/>
                    </a:lnTo>
                    <a:lnTo>
                      <a:pt x="127" y="649"/>
                    </a:lnTo>
                    <a:lnTo>
                      <a:pt x="124" y="687"/>
                    </a:lnTo>
                    <a:lnTo>
                      <a:pt x="124" y="724"/>
                    </a:lnTo>
                    <a:lnTo>
                      <a:pt x="124" y="752"/>
                    </a:lnTo>
                    <a:lnTo>
                      <a:pt x="126" y="786"/>
                    </a:lnTo>
                    <a:lnTo>
                      <a:pt x="127" y="835"/>
                    </a:lnTo>
                    <a:lnTo>
                      <a:pt x="130" y="883"/>
                    </a:lnTo>
                    <a:lnTo>
                      <a:pt x="135" y="904"/>
                    </a:lnTo>
                    <a:lnTo>
                      <a:pt x="143" y="907"/>
                    </a:lnTo>
                    <a:lnTo>
                      <a:pt x="149" y="912"/>
                    </a:lnTo>
                    <a:lnTo>
                      <a:pt x="153" y="919"/>
                    </a:lnTo>
                    <a:lnTo>
                      <a:pt x="156" y="926"/>
                    </a:lnTo>
                    <a:lnTo>
                      <a:pt x="156" y="939"/>
                    </a:lnTo>
                    <a:lnTo>
                      <a:pt x="155" y="959"/>
                    </a:lnTo>
                    <a:lnTo>
                      <a:pt x="153" y="979"/>
                    </a:lnTo>
                    <a:lnTo>
                      <a:pt x="152" y="993"/>
                    </a:lnTo>
                    <a:lnTo>
                      <a:pt x="155" y="998"/>
                    </a:lnTo>
                    <a:lnTo>
                      <a:pt x="163" y="1002"/>
                    </a:lnTo>
                    <a:lnTo>
                      <a:pt x="173" y="1007"/>
                    </a:lnTo>
                    <a:lnTo>
                      <a:pt x="187" y="1010"/>
                    </a:lnTo>
                    <a:lnTo>
                      <a:pt x="201" y="1012"/>
                    </a:lnTo>
                    <a:lnTo>
                      <a:pt x="214" y="1010"/>
                    </a:lnTo>
                    <a:lnTo>
                      <a:pt x="224" y="1006"/>
                    </a:lnTo>
                    <a:lnTo>
                      <a:pt x="232" y="998"/>
                    </a:lnTo>
                    <a:lnTo>
                      <a:pt x="240" y="976"/>
                    </a:lnTo>
                    <a:lnTo>
                      <a:pt x="245" y="956"/>
                    </a:lnTo>
                    <a:lnTo>
                      <a:pt x="248" y="938"/>
                    </a:lnTo>
                    <a:lnTo>
                      <a:pt x="252" y="924"/>
                    </a:lnTo>
                    <a:lnTo>
                      <a:pt x="257" y="919"/>
                    </a:lnTo>
                    <a:lnTo>
                      <a:pt x="263" y="915"/>
                    </a:lnTo>
                    <a:lnTo>
                      <a:pt x="272" y="912"/>
                    </a:lnTo>
                    <a:lnTo>
                      <a:pt x="280" y="907"/>
                    </a:lnTo>
                    <a:lnTo>
                      <a:pt x="289" y="903"/>
                    </a:lnTo>
                    <a:lnTo>
                      <a:pt x="296" y="896"/>
                    </a:lnTo>
                    <a:lnTo>
                      <a:pt x="302" y="889"/>
                    </a:lnTo>
                    <a:lnTo>
                      <a:pt x="305" y="878"/>
                    </a:lnTo>
                    <a:lnTo>
                      <a:pt x="308" y="838"/>
                    </a:lnTo>
                    <a:lnTo>
                      <a:pt x="313" y="780"/>
                    </a:lnTo>
                    <a:lnTo>
                      <a:pt x="314" y="717"/>
                    </a:lnTo>
                    <a:lnTo>
                      <a:pt x="314" y="667"/>
                    </a:lnTo>
                    <a:lnTo>
                      <a:pt x="311" y="629"/>
                    </a:lnTo>
                    <a:lnTo>
                      <a:pt x="309" y="591"/>
                    </a:lnTo>
                    <a:lnTo>
                      <a:pt x="308" y="555"/>
                    </a:lnTo>
                    <a:lnTo>
                      <a:pt x="306" y="529"/>
                    </a:lnTo>
                    <a:lnTo>
                      <a:pt x="306" y="504"/>
                    </a:lnTo>
                    <a:lnTo>
                      <a:pt x="306" y="472"/>
                    </a:lnTo>
                    <a:lnTo>
                      <a:pt x="303" y="438"/>
                    </a:lnTo>
                    <a:lnTo>
                      <a:pt x="299" y="408"/>
                    </a:lnTo>
                    <a:lnTo>
                      <a:pt x="294" y="389"/>
                    </a:lnTo>
                    <a:lnTo>
                      <a:pt x="289" y="363"/>
                    </a:lnTo>
                    <a:lnTo>
                      <a:pt x="282" y="334"/>
                    </a:lnTo>
                    <a:lnTo>
                      <a:pt x="274" y="303"/>
                    </a:lnTo>
                    <a:lnTo>
                      <a:pt x="266" y="272"/>
                    </a:lnTo>
                    <a:lnTo>
                      <a:pt x="260" y="246"/>
                    </a:lnTo>
                    <a:lnTo>
                      <a:pt x="254" y="225"/>
                    </a:lnTo>
                    <a:lnTo>
                      <a:pt x="251" y="21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6" name="Freeform 364"/>
              <p:cNvSpPr>
                <a:spLocks/>
              </p:cNvSpPr>
              <p:nvPr/>
            </p:nvSpPr>
            <p:spPr bwMode="auto">
              <a:xfrm rot="5220283">
                <a:off x="993" y="3766"/>
                <a:ext cx="13" cy="31"/>
              </a:xfrm>
              <a:custGeom>
                <a:avLst/>
                <a:gdLst>
                  <a:gd name="T0" fmla="*/ 0 w 251"/>
                  <a:gd name="T1" fmla="*/ 4 h 252"/>
                  <a:gd name="T2" fmla="*/ 0 w 251"/>
                  <a:gd name="T3" fmla="*/ 4 h 252"/>
                  <a:gd name="T4" fmla="*/ 0 w 251"/>
                  <a:gd name="T5" fmla="*/ 3 h 252"/>
                  <a:gd name="T6" fmla="*/ 0 w 251"/>
                  <a:gd name="T7" fmla="*/ 3 h 252"/>
                  <a:gd name="T8" fmla="*/ 0 w 251"/>
                  <a:gd name="T9" fmla="*/ 3 h 252"/>
                  <a:gd name="T10" fmla="*/ 0 w 251"/>
                  <a:gd name="T11" fmla="*/ 3 h 252"/>
                  <a:gd name="T12" fmla="*/ 0 w 251"/>
                  <a:gd name="T13" fmla="*/ 2 h 252"/>
                  <a:gd name="T14" fmla="*/ 0 w 251"/>
                  <a:gd name="T15" fmla="*/ 2 h 252"/>
                  <a:gd name="T16" fmla="*/ 0 w 251"/>
                  <a:gd name="T17" fmla="*/ 2 h 252"/>
                  <a:gd name="T18" fmla="*/ 0 w 251"/>
                  <a:gd name="T19" fmla="*/ 1 h 252"/>
                  <a:gd name="T20" fmla="*/ 0 w 251"/>
                  <a:gd name="T21" fmla="*/ 1 h 252"/>
                  <a:gd name="T22" fmla="*/ 0 w 251"/>
                  <a:gd name="T23" fmla="*/ 0 h 252"/>
                  <a:gd name="T24" fmla="*/ 0 w 251"/>
                  <a:gd name="T25" fmla="*/ 0 h 252"/>
                  <a:gd name="T26" fmla="*/ 0 w 251"/>
                  <a:gd name="T27" fmla="*/ 0 h 252"/>
                  <a:gd name="T28" fmla="*/ 0 w 251"/>
                  <a:gd name="T29" fmla="*/ 0 h 252"/>
                  <a:gd name="T30" fmla="*/ 0 w 251"/>
                  <a:gd name="T31" fmla="*/ 0 h 252"/>
                  <a:gd name="T32" fmla="*/ 0 w 251"/>
                  <a:gd name="T33" fmla="*/ 0 h 252"/>
                  <a:gd name="T34" fmla="*/ 1 w 251"/>
                  <a:gd name="T35" fmla="*/ 0 h 252"/>
                  <a:gd name="T36" fmla="*/ 1 w 251"/>
                  <a:gd name="T37" fmla="*/ 1 h 252"/>
                  <a:gd name="T38" fmla="*/ 1 w 251"/>
                  <a:gd name="T39" fmla="*/ 1 h 252"/>
                  <a:gd name="T40" fmla="*/ 1 w 251"/>
                  <a:gd name="T41" fmla="*/ 2 h 252"/>
                  <a:gd name="T42" fmla="*/ 1 w 251"/>
                  <a:gd name="T43" fmla="*/ 2 h 252"/>
                  <a:gd name="T44" fmla="*/ 1 w 251"/>
                  <a:gd name="T45" fmla="*/ 3 h 252"/>
                  <a:gd name="T46" fmla="*/ 1 w 251"/>
                  <a:gd name="T47" fmla="*/ 3 h 252"/>
                  <a:gd name="T48" fmla="*/ 1 w 251"/>
                  <a:gd name="T49" fmla="*/ 3 h 252"/>
                  <a:gd name="T50" fmla="*/ 1 w 251"/>
                  <a:gd name="T51" fmla="*/ 3 h 252"/>
                  <a:gd name="T52" fmla="*/ 1 w 251"/>
                  <a:gd name="T53" fmla="*/ 3 h 252"/>
                  <a:gd name="T54" fmla="*/ 1 w 251"/>
                  <a:gd name="T55" fmla="*/ 3 h 252"/>
                  <a:gd name="T56" fmla="*/ 1 w 251"/>
                  <a:gd name="T57" fmla="*/ 3 h 252"/>
                  <a:gd name="T58" fmla="*/ 1 w 251"/>
                  <a:gd name="T59" fmla="*/ 3 h 252"/>
                  <a:gd name="T60" fmla="*/ 1 w 251"/>
                  <a:gd name="T61" fmla="*/ 3 h 252"/>
                  <a:gd name="T62" fmla="*/ 0 w 251"/>
                  <a:gd name="T63" fmla="*/ 3 h 252"/>
                  <a:gd name="T64" fmla="*/ 0 w 251"/>
                  <a:gd name="T65" fmla="*/ 3 h 252"/>
                  <a:gd name="T66" fmla="*/ 0 w 251"/>
                  <a:gd name="T67" fmla="*/ 3 h 252"/>
                  <a:gd name="T68" fmla="*/ 0 w 251"/>
                  <a:gd name="T69" fmla="*/ 3 h 252"/>
                  <a:gd name="T70" fmla="*/ 0 w 251"/>
                  <a:gd name="T71" fmla="*/ 4 h 252"/>
                  <a:gd name="T72" fmla="*/ 0 w 251"/>
                  <a:gd name="T73" fmla="*/ 4 h 252"/>
                  <a:gd name="T74" fmla="*/ 0 w 251"/>
                  <a:gd name="T75" fmla="*/ 4 h 252"/>
                  <a:gd name="T76" fmla="*/ 0 w 251"/>
                  <a:gd name="T77" fmla="*/ 4 h 252"/>
                  <a:gd name="T78" fmla="*/ 0 w 251"/>
                  <a:gd name="T79" fmla="*/ 4 h 252"/>
                  <a:gd name="T80" fmla="*/ 0 w 251"/>
                  <a:gd name="T81" fmla="*/ 4 h 2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1" h="252">
                    <a:moveTo>
                      <a:pt x="56" y="248"/>
                    </a:moveTo>
                    <a:lnTo>
                      <a:pt x="48" y="232"/>
                    </a:lnTo>
                    <a:lnTo>
                      <a:pt x="40" y="220"/>
                    </a:lnTo>
                    <a:lnTo>
                      <a:pt x="33" y="209"/>
                    </a:lnTo>
                    <a:lnTo>
                      <a:pt x="23" y="199"/>
                    </a:lnTo>
                    <a:lnTo>
                      <a:pt x="16" y="185"/>
                    </a:lnTo>
                    <a:lnTo>
                      <a:pt x="8" y="166"/>
                    </a:lnTo>
                    <a:lnTo>
                      <a:pt x="3" y="142"/>
                    </a:lnTo>
                    <a:lnTo>
                      <a:pt x="0" y="108"/>
                    </a:lnTo>
                    <a:lnTo>
                      <a:pt x="3" y="73"/>
                    </a:lnTo>
                    <a:lnTo>
                      <a:pt x="16" y="45"/>
                    </a:lnTo>
                    <a:lnTo>
                      <a:pt x="36" y="25"/>
                    </a:lnTo>
                    <a:lnTo>
                      <a:pt x="62" y="10"/>
                    </a:lnTo>
                    <a:lnTo>
                      <a:pt x="90" y="2"/>
                    </a:lnTo>
                    <a:lnTo>
                      <a:pt x="119" y="0"/>
                    </a:lnTo>
                    <a:lnTo>
                      <a:pt x="149" y="5"/>
                    </a:lnTo>
                    <a:lnTo>
                      <a:pt x="175" y="16"/>
                    </a:lnTo>
                    <a:lnTo>
                      <a:pt x="195" y="34"/>
                    </a:lnTo>
                    <a:lnTo>
                      <a:pt x="212" y="59"/>
                    </a:lnTo>
                    <a:lnTo>
                      <a:pt x="224" y="88"/>
                    </a:lnTo>
                    <a:lnTo>
                      <a:pt x="232" y="119"/>
                    </a:lnTo>
                    <a:lnTo>
                      <a:pt x="238" y="148"/>
                    </a:lnTo>
                    <a:lnTo>
                      <a:pt x="243" y="176"/>
                    </a:lnTo>
                    <a:lnTo>
                      <a:pt x="248" y="197"/>
                    </a:lnTo>
                    <a:lnTo>
                      <a:pt x="251" y="212"/>
                    </a:lnTo>
                    <a:lnTo>
                      <a:pt x="241" y="209"/>
                    </a:lnTo>
                    <a:lnTo>
                      <a:pt x="231" y="206"/>
                    </a:lnTo>
                    <a:lnTo>
                      <a:pt x="220" y="206"/>
                    </a:lnTo>
                    <a:lnTo>
                      <a:pt x="211" y="206"/>
                    </a:lnTo>
                    <a:lnTo>
                      <a:pt x="200" y="208"/>
                    </a:lnTo>
                    <a:lnTo>
                      <a:pt x="189" y="211"/>
                    </a:lnTo>
                    <a:lnTo>
                      <a:pt x="181" y="214"/>
                    </a:lnTo>
                    <a:lnTo>
                      <a:pt x="173" y="219"/>
                    </a:lnTo>
                    <a:lnTo>
                      <a:pt x="164" y="225"/>
                    </a:lnTo>
                    <a:lnTo>
                      <a:pt x="152" y="231"/>
                    </a:lnTo>
                    <a:lnTo>
                      <a:pt x="136" y="239"/>
                    </a:lnTo>
                    <a:lnTo>
                      <a:pt x="119" y="245"/>
                    </a:lnTo>
                    <a:lnTo>
                      <a:pt x="102" y="249"/>
                    </a:lnTo>
                    <a:lnTo>
                      <a:pt x="85" y="252"/>
                    </a:lnTo>
                    <a:lnTo>
                      <a:pt x="70" y="252"/>
                    </a:lnTo>
                    <a:lnTo>
                      <a:pt x="56" y="24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7" name="Freeform 365"/>
              <p:cNvSpPr>
                <a:spLocks/>
              </p:cNvSpPr>
              <p:nvPr/>
            </p:nvSpPr>
            <p:spPr bwMode="auto">
              <a:xfrm rot="5220283">
                <a:off x="945" y="3694"/>
                <a:ext cx="15" cy="119"/>
              </a:xfrm>
              <a:custGeom>
                <a:avLst/>
                <a:gdLst>
                  <a:gd name="T0" fmla="*/ 1 w 306"/>
                  <a:gd name="T1" fmla="*/ 0 h 985"/>
                  <a:gd name="T2" fmla="*/ 0 w 306"/>
                  <a:gd name="T3" fmla="*/ 0 h 985"/>
                  <a:gd name="T4" fmla="*/ 0 w 306"/>
                  <a:gd name="T5" fmla="*/ 0 h 985"/>
                  <a:gd name="T6" fmla="*/ 0 w 306"/>
                  <a:gd name="T7" fmla="*/ 1 h 985"/>
                  <a:gd name="T8" fmla="*/ 0 w 306"/>
                  <a:gd name="T9" fmla="*/ 2 h 985"/>
                  <a:gd name="T10" fmla="*/ 0 w 306"/>
                  <a:gd name="T11" fmla="*/ 3 h 985"/>
                  <a:gd name="T12" fmla="*/ 0 w 306"/>
                  <a:gd name="T13" fmla="*/ 4 h 985"/>
                  <a:gd name="T14" fmla="*/ 0 w 306"/>
                  <a:gd name="T15" fmla="*/ 4 h 985"/>
                  <a:gd name="T16" fmla="*/ 0 w 306"/>
                  <a:gd name="T17" fmla="*/ 5 h 985"/>
                  <a:gd name="T18" fmla="*/ 0 w 306"/>
                  <a:gd name="T19" fmla="*/ 6 h 985"/>
                  <a:gd name="T20" fmla="*/ 0 w 306"/>
                  <a:gd name="T21" fmla="*/ 6 h 985"/>
                  <a:gd name="T22" fmla="*/ 0 w 306"/>
                  <a:gd name="T23" fmla="*/ 7 h 985"/>
                  <a:gd name="T24" fmla="*/ 0 w 306"/>
                  <a:gd name="T25" fmla="*/ 7 h 985"/>
                  <a:gd name="T26" fmla="*/ 0 w 306"/>
                  <a:gd name="T27" fmla="*/ 8 h 985"/>
                  <a:gd name="T28" fmla="*/ 0 w 306"/>
                  <a:gd name="T29" fmla="*/ 9 h 985"/>
                  <a:gd name="T30" fmla="*/ 0 w 306"/>
                  <a:gd name="T31" fmla="*/ 11 h 985"/>
                  <a:gd name="T32" fmla="*/ 0 w 306"/>
                  <a:gd name="T33" fmla="*/ 12 h 985"/>
                  <a:gd name="T34" fmla="*/ 0 w 306"/>
                  <a:gd name="T35" fmla="*/ 12 h 985"/>
                  <a:gd name="T36" fmla="*/ 0 w 306"/>
                  <a:gd name="T37" fmla="*/ 13 h 985"/>
                  <a:gd name="T38" fmla="*/ 0 w 306"/>
                  <a:gd name="T39" fmla="*/ 14 h 985"/>
                  <a:gd name="T40" fmla="*/ 0 w 306"/>
                  <a:gd name="T41" fmla="*/ 14 h 985"/>
                  <a:gd name="T42" fmla="*/ 0 w 306"/>
                  <a:gd name="T43" fmla="*/ 14 h 985"/>
                  <a:gd name="T44" fmla="*/ 0 w 306"/>
                  <a:gd name="T45" fmla="*/ 14 h 985"/>
                  <a:gd name="T46" fmla="*/ 0 w 306"/>
                  <a:gd name="T47" fmla="*/ 14 h 985"/>
                  <a:gd name="T48" fmla="*/ 0 w 306"/>
                  <a:gd name="T49" fmla="*/ 13 h 985"/>
                  <a:gd name="T50" fmla="*/ 0 w 306"/>
                  <a:gd name="T51" fmla="*/ 11 h 985"/>
                  <a:gd name="T52" fmla="*/ 0 w 306"/>
                  <a:gd name="T53" fmla="*/ 9 h 985"/>
                  <a:gd name="T54" fmla="*/ 0 w 306"/>
                  <a:gd name="T55" fmla="*/ 9 h 985"/>
                  <a:gd name="T56" fmla="*/ 0 w 306"/>
                  <a:gd name="T57" fmla="*/ 8 h 985"/>
                  <a:gd name="T58" fmla="*/ 0 w 306"/>
                  <a:gd name="T59" fmla="*/ 7 h 985"/>
                  <a:gd name="T60" fmla="*/ 0 w 306"/>
                  <a:gd name="T61" fmla="*/ 7 h 985"/>
                  <a:gd name="T62" fmla="*/ 0 w 306"/>
                  <a:gd name="T63" fmla="*/ 7 h 985"/>
                  <a:gd name="T64" fmla="*/ 0 w 306"/>
                  <a:gd name="T65" fmla="*/ 6 h 985"/>
                  <a:gd name="T66" fmla="*/ 0 w 306"/>
                  <a:gd name="T67" fmla="*/ 6 h 985"/>
                  <a:gd name="T68" fmla="*/ 0 w 306"/>
                  <a:gd name="T69" fmla="*/ 5 h 985"/>
                  <a:gd name="T70" fmla="*/ 1 w 306"/>
                  <a:gd name="T71" fmla="*/ 5 h 985"/>
                  <a:gd name="T72" fmla="*/ 1 w 306"/>
                  <a:gd name="T73" fmla="*/ 4 h 985"/>
                  <a:gd name="T74" fmla="*/ 1 w 306"/>
                  <a:gd name="T75" fmla="*/ 4 h 985"/>
                  <a:gd name="T76" fmla="*/ 1 w 306"/>
                  <a:gd name="T77" fmla="*/ 3 h 985"/>
                  <a:gd name="T78" fmla="*/ 1 w 306"/>
                  <a:gd name="T79" fmla="*/ 3 h 985"/>
                  <a:gd name="T80" fmla="*/ 1 w 306"/>
                  <a:gd name="T81" fmla="*/ 3 h 985"/>
                  <a:gd name="T82" fmla="*/ 1 w 306"/>
                  <a:gd name="T83" fmla="*/ 3 h 985"/>
                  <a:gd name="T84" fmla="*/ 1 w 306"/>
                  <a:gd name="T85" fmla="*/ 2 h 985"/>
                  <a:gd name="T86" fmla="*/ 1 w 306"/>
                  <a:gd name="T87" fmla="*/ 1 h 985"/>
                  <a:gd name="T88" fmla="*/ 1 w 306"/>
                  <a:gd name="T89" fmla="*/ 1 h 985"/>
                  <a:gd name="T90" fmla="*/ 1 w 306"/>
                  <a:gd name="T91" fmla="*/ 0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8" name="Freeform 366"/>
              <p:cNvSpPr>
                <a:spLocks/>
              </p:cNvSpPr>
              <p:nvPr/>
            </p:nvSpPr>
            <p:spPr bwMode="auto">
              <a:xfrm rot="5220283">
                <a:off x="999" y="3752"/>
                <a:ext cx="1" cy="5"/>
              </a:xfrm>
              <a:custGeom>
                <a:avLst/>
                <a:gdLst>
                  <a:gd name="T0" fmla="*/ 0 w 38"/>
                  <a:gd name="T1" fmla="*/ 1 h 37"/>
                  <a:gd name="T2" fmla="*/ 0 w 38"/>
                  <a:gd name="T3" fmla="*/ 1 h 37"/>
                  <a:gd name="T4" fmla="*/ 0 w 38"/>
                  <a:gd name="T5" fmla="*/ 1 h 37"/>
                  <a:gd name="T6" fmla="*/ 0 w 38"/>
                  <a:gd name="T7" fmla="*/ 1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49" name="Freeform 367"/>
              <p:cNvSpPr>
                <a:spLocks/>
              </p:cNvSpPr>
              <p:nvPr/>
            </p:nvSpPr>
            <p:spPr bwMode="auto">
              <a:xfrm rot="5220283">
                <a:off x="943" y="3693"/>
                <a:ext cx="19" cy="121"/>
              </a:xfrm>
              <a:custGeom>
                <a:avLst/>
                <a:gdLst>
                  <a:gd name="T0" fmla="*/ 0 w 362"/>
                  <a:gd name="T1" fmla="*/ 0 h 998"/>
                  <a:gd name="T2" fmla="*/ 0 w 362"/>
                  <a:gd name="T3" fmla="*/ 1 h 998"/>
                  <a:gd name="T4" fmla="*/ 0 w 362"/>
                  <a:gd name="T5" fmla="*/ 2 h 998"/>
                  <a:gd name="T6" fmla="*/ 0 w 362"/>
                  <a:gd name="T7" fmla="*/ 3 h 998"/>
                  <a:gd name="T8" fmla="*/ 0 w 362"/>
                  <a:gd name="T9" fmla="*/ 3 h 998"/>
                  <a:gd name="T10" fmla="*/ 0 w 362"/>
                  <a:gd name="T11" fmla="*/ 4 h 998"/>
                  <a:gd name="T12" fmla="*/ 0 w 362"/>
                  <a:gd name="T13" fmla="*/ 5 h 998"/>
                  <a:gd name="T14" fmla="*/ 0 w 362"/>
                  <a:gd name="T15" fmla="*/ 5 h 998"/>
                  <a:gd name="T16" fmla="*/ 0 w 362"/>
                  <a:gd name="T17" fmla="*/ 6 h 998"/>
                  <a:gd name="T18" fmla="*/ 0 w 362"/>
                  <a:gd name="T19" fmla="*/ 7 h 998"/>
                  <a:gd name="T20" fmla="*/ 0 w 362"/>
                  <a:gd name="T21" fmla="*/ 7 h 998"/>
                  <a:gd name="T22" fmla="*/ 0 w 362"/>
                  <a:gd name="T23" fmla="*/ 8 h 998"/>
                  <a:gd name="T24" fmla="*/ 0 w 362"/>
                  <a:gd name="T25" fmla="*/ 9 h 998"/>
                  <a:gd name="T26" fmla="*/ 0 w 362"/>
                  <a:gd name="T27" fmla="*/ 10 h 998"/>
                  <a:gd name="T28" fmla="*/ 0 w 362"/>
                  <a:gd name="T29" fmla="*/ 11 h 998"/>
                  <a:gd name="T30" fmla="*/ 0 w 362"/>
                  <a:gd name="T31" fmla="*/ 12 h 998"/>
                  <a:gd name="T32" fmla="*/ 0 w 362"/>
                  <a:gd name="T33" fmla="*/ 13 h 998"/>
                  <a:gd name="T34" fmla="*/ 0 w 362"/>
                  <a:gd name="T35" fmla="*/ 13 h 998"/>
                  <a:gd name="T36" fmla="*/ 0 w 362"/>
                  <a:gd name="T37" fmla="*/ 14 h 998"/>
                  <a:gd name="T38" fmla="*/ 0 w 362"/>
                  <a:gd name="T39" fmla="*/ 14 h 998"/>
                  <a:gd name="T40" fmla="*/ 0 w 362"/>
                  <a:gd name="T41" fmla="*/ 14 h 998"/>
                  <a:gd name="T42" fmla="*/ 0 w 362"/>
                  <a:gd name="T43" fmla="*/ 15 h 998"/>
                  <a:gd name="T44" fmla="*/ 0 w 362"/>
                  <a:gd name="T45" fmla="*/ 15 h 998"/>
                  <a:gd name="T46" fmla="*/ 0 w 362"/>
                  <a:gd name="T47" fmla="*/ 15 h 998"/>
                  <a:gd name="T48" fmla="*/ 0 w 362"/>
                  <a:gd name="T49" fmla="*/ 15 h 998"/>
                  <a:gd name="T50" fmla="*/ 0 w 362"/>
                  <a:gd name="T51" fmla="*/ 15 h 998"/>
                  <a:gd name="T52" fmla="*/ 0 w 362"/>
                  <a:gd name="T53" fmla="*/ 14 h 998"/>
                  <a:gd name="T54" fmla="*/ 0 w 362"/>
                  <a:gd name="T55" fmla="*/ 14 h 998"/>
                  <a:gd name="T56" fmla="*/ 1 w 362"/>
                  <a:gd name="T57" fmla="*/ 13 h 998"/>
                  <a:gd name="T58" fmla="*/ 1 w 362"/>
                  <a:gd name="T59" fmla="*/ 12 h 998"/>
                  <a:gd name="T60" fmla="*/ 1 w 362"/>
                  <a:gd name="T61" fmla="*/ 12 h 998"/>
                  <a:gd name="T62" fmla="*/ 1 w 362"/>
                  <a:gd name="T63" fmla="*/ 10 h 998"/>
                  <a:gd name="T64" fmla="*/ 1 w 362"/>
                  <a:gd name="T65" fmla="*/ 10 h 998"/>
                  <a:gd name="T66" fmla="*/ 1 w 362"/>
                  <a:gd name="T67" fmla="*/ 9 h 998"/>
                  <a:gd name="T68" fmla="*/ 1 w 362"/>
                  <a:gd name="T69" fmla="*/ 8 h 998"/>
                  <a:gd name="T70" fmla="*/ 1 w 362"/>
                  <a:gd name="T71" fmla="*/ 7 h 998"/>
                  <a:gd name="T72" fmla="*/ 1 w 362"/>
                  <a:gd name="T73" fmla="*/ 7 h 998"/>
                  <a:gd name="T74" fmla="*/ 1 w 362"/>
                  <a:gd name="T75" fmla="*/ 6 h 998"/>
                  <a:gd name="T76" fmla="*/ 1 w 362"/>
                  <a:gd name="T77" fmla="*/ 5 h 998"/>
                  <a:gd name="T78" fmla="*/ 1 w 362"/>
                  <a:gd name="T79" fmla="*/ 4 h 998"/>
                  <a:gd name="T80" fmla="*/ 1 w 362"/>
                  <a:gd name="T81" fmla="*/ 4 h 998"/>
                  <a:gd name="T82" fmla="*/ 1 w 362"/>
                  <a:gd name="T83" fmla="*/ 3 h 998"/>
                  <a:gd name="T84" fmla="*/ 1 w 362"/>
                  <a:gd name="T85" fmla="*/ 2 h 998"/>
                  <a:gd name="T86" fmla="*/ 1 w 362"/>
                  <a:gd name="T87" fmla="*/ 1 h 998"/>
                  <a:gd name="T88" fmla="*/ 1 w 362"/>
                  <a:gd name="T89" fmla="*/ 1 h 998"/>
                  <a:gd name="T90" fmla="*/ 1 w 362"/>
                  <a:gd name="T91" fmla="*/ 0 h 998"/>
                  <a:gd name="T92" fmla="*/ 1 w 362"/>
                  <a:gd name="T93" fmla="*/ 0 h 998"/>
                  <a:gd name="T94" fmla="*/ 1 w 362"/>
                  <a:gd name="T95" fmla="*/ 0 h 9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62" h="998">
                    <a:moveTo>
                      <a:pt x="176" y="23"/>
                    </a:moveTo>
                    <a:lnTo>
                      <a:pt x="162" y="34"/>
                    </a:lnTo>
                    <a:lnTo>
                      <a:pt x="150" y="48"/>
                    </a:lnTo>
                    <a:lnTo>
                      <a:pt x="136" y="63"/>
                    </a:lnTo>
                    <a:lnTo>
                      <a:pt x="124" y="83"/>
                    </a:lnTo>
                    <a:lnTo>
                      <a:pt x="111" y="108"/>
                    </a:lnTo>
                    <a:lnTo>
                      <a:pt x="101" y="137"/>
                    </a:lnTo>
                    <a:lnTo>
                      <a:pt x="90" y="171"/>
                    </a:lnTo>
                    <a:lnTo>
                      <a:pt x="80" y="209"/>
                    </a:lnTo>
                    <a:lnTo>
                      <a:pt x="74" y="234"/>
                    </a:lnTo>
                    <a:lnTo>
                      <a:pt x="63" y="268"/>
                    </a:lnTo>
                    <a:lnTo>
                      <a:pt x="56" y="300"/>
                    </a:lnTo>
                    <a:lnTo>
                      <a:pt x="53" y="323"/>
                    </a:lnTo>
                    <a:lnTo>
                      <a:pt x="54" y="337"/>
                    </a:lnTo>
                    <a:lnTo>
                      <a:pt x="54" y="349"/>
                    </a:lnTo>
                    <a:lnTo>
                      <a:pt x="51" y="360"/>
                    </a:lnTo>
                    <a:lnTo>
                      <a:pt x="46" y="375"/>
                    </a:lnTo>
                    <a:lnTo>
                      <a:pt x="36" y="401"/>
                    </a:lnTo>
                    <a:lnTo>
                      <a:pt x="23" y="429"/>
                    </a:lnTo>
                    <a:lnTo>
                      <a:pt x="16" y="458"/>
                    </a:lnTo>
                    <a:lnTo>
                      <a:pt x="14" y="480"/>
                    </a:lnTo>
                    <a:lnTo>
                      <a:pt x="16" y="503"/>
                    </a:lnTo>
                    <a:lnTo>
                      <a:pt x="14" y="529"/>
                    </a:lnTo>
                    <a:lnTo>
                      <a:pt x="11" y="557"/>
                    </a:lnTo>
                    <a:lnTo>
                      <a:pt x="5" y="580"/>
                    </a:lnTo>
                    <a:lnTo>
                      <a:pt x="0" y="606"/>
                    </a:lnTo>
                    <a:lnTo>
                      <a:pt x="0" y="641"/>
                    </a:lnTo>
                    <a:lnTo>
                      <a:pt x="3" y="678"/>
                    </a:lnTo>
                    <a:lnTo>
                      <a:pt x="11" y="712"/>
                    </a:lnTo>
                    <a:lnTo>
                      <a:pt x="20" y="750"/>
                    </a:lnTo>
                    <a:lnTo>
                      <a:pt x="28" y="798"/>
                    </a:lnTo>
                    <a:lnTo>
                      <a:pt x="34" y="846"/>
                    </a:lnTo>
                    <a:lnTo>
                      <a:pt x="36" y="881"/>
                    </a:lnTo>
                    <a:lnTo>
                      <a:pt x="37" y="893"/>
                    </a:lnTo>
                    <a:lnTo>
                      <a:pt x="42" y="904"/>
                    </a:lnTo>
                    <a:lnTo>
                      <a:pt x="46" y="913"/>
                    </a:lnTo>
                    <a:lnTo>
                      <a:pt x="54" y="921"/>
                    </a:lnTo>
                    <a:lnTo>
                      <a:pt x="63" y="927"/>
                    </a:lnTo>
                    <a:lnTo>
                      <a:pt x="73" y="930"/>
                    </a:lnTo>
                    <a:lnTo>
                      <a:pt x="80" y="932"/>
                    </a:lnTo>
                    <a:lnTo>
                      <a:pt x="90" y="932"/>
                    </a:lnTo>
                    <a:lnTo>
                      <a:pt x="93" y="950"/>
                    </a:lnTo>
                    <a:lnTo>
                      <a:pt x="96" y="972"/>
                    </a:lnTo>
                    <a:lnTo>
                      <a:pt x="102" y="988"/>
                    </a:lnTo>
                    <a:lnTo>
                      <a:pt x="111" y="996"/>
                    </a:lnTo>
                    <a:lnTo>
                      <a:pt x="118" y="996"/>
                    </a:lnTo>
                    <a:lnTo>
                      <a:pt x="125" y="996"/>
                    </a:lnTo>
                    <a:lnTo>
                      <a:pt x="133" y="998"/>
                    </a:lnTo>
                    <a:lnTo>
                      <a:pt x="141" y="996"/>
                    </a:lnTo>
                    <a:lnTo>
                      <a:pt x="150" y="996"/>
                    </a:lnTo>
                    <a:lnTo>
                      <a:pt x="158" y="993"/>
                    </a:lnTo>
                    <a:lnTo>
                      <a:pt x="164" y="990"/>
                    </a:lnTo>
                    <a:lnTo>
                      <a:pt x="169" y="984"/>
                    </a:lnTo>
                    <a:lnTo>
                      <a:pt x="175" y="964"/>
                    </a:lnTo>
                    <a:lnTo>
                      <a:pt x="178" y="941"/>
                    </a:lnTo>
                    <a:lnTo>
                      <a:pt x="179" y="921"/>
                    </a:lnTo>
                    <a:lnTo>
                      <a:pt x="179" y="912"/>
                    </a:lnTo>
                    <a:lnTo>
                      <a:pt x="190" y="893"/>
                    </a:lnTo>
                    <a:lnTo>
                      <a:pt x="198" y="869"/>
                    </a:lnTo>
                    <a:lnTo>
                      <a:pt x="206" y="844"/>
                    </a:lnTo>
                    <a:lnTo>
                      <a:pt x="210" y="818"/>
                    </a:lnTo>
                    <a:lnTo>
                      <a:pt x="210" y="784"/>
                    </a:lnTo>
                    <a:lnTo>
                      <a:pt x="207" y="738"/>
                    </a:lnTo>
                    <a:lnTo>
                      <a:pt x="203" y="696"/>
                    </a:lnTo>
                    <a:lnTo>
                      <a:pt x="196" y="670"/>
                    </a:lnTo>
                    <a:lnTo>
                      <a:pt x="192" y="653"/>
                    </a:lnTo>
                    <a:lnTo>
                      <a:pt x="187" y="635"/>
                    </a:lnTo>
                    <a:lnTo>
                      <a:pt x="186" y="613"/>
                    </a:lnTo>
                    <a:lnTo>
                      <a:pt x="187" y="592"/>
                    </a:lnTo>
                    <a:lnTo>
                      <a:pt x="189" y="566"/>
                    </a:lnTo>
                    <a:lnTo>
                      <a:pt x="189" y="532"/>
                    </a:lnTo>
                    <a:lnTo>
                      <a:pt x="192" y="501"/>
                    </a:lnTo>
                    <a:lnTo>
                      <a:pt x="200" y="477"/>
                    </a:lnTo>
                    <a:lnTo>
                      <a:pt x="207" y="464"/>
                    </a:lnTo>
                    <a:lnTo>
                      <a:pt x="217" y="443"/>
                    </a:lnTo>
                    <a:lnTo>
                      <a:pt x="229" y="417"/>
                    </a:lnTo>
                    <a:lnTo>
                      <a:pt x="243" y="388"/>
                    </a:lnTo>
                    <a:lnTo>
                      <a:pt x="255" y="357"/>
                    </a:lnTo>
                    <a:lnTo>
                      <a:pt x="269" y="326"/>
                    </a:lnTo>
                    <a:lnTo>
                      <a:pt x="280" y="297"/>
                    </a:lnTo>
                    <a:lnTo>
                      <a:pt x="289" y="272"/>
                    </a:lnTo>
                    <a:lnTo>
                      <a:pt x="298" y="249"/>
                    </a:lnTo>
                    <a:lnTo>
                      <a:pt x="311" y="226"/>
                    </a:lnTo>
                    <a:lnTo>
                      <a:pt x="325" y="202"/>
                    </a:lnTo>
                    <a:lnTo>
                      <a:pt x="339" y="177"/>
                    </a:lnTo>
                    <a:lnTo>
                      <a:pt x="349" y="152"/>
                    </a:lnTo>
                    <a:lnTo>
                      <a:pt x="359" y="128"/>
                    </a:lnTo>
                    <a:lnTo>
                      <a:pt x="362" y="103"/>
                    </a:lnTo>
                    <a:lnTo>
                      <a:pt x="360" y="79"/>
                    </a:lnTo>
                    <a:lnTo>
                      <a:pt x="351" y="56"/>
                    </a:lnTo>
                    <a:lnTo>
                      <a:pt x="334" y="34"/>
                    </a:lnTo>
                    <a:lnTo>
                      <a:pt x="314" y="19"/>
                    </a:lnTo>
                    <a:lnTo>
                      <a:pt x="289" y="6"/>
                    </a:lnTo>
                    <a:lnTo>
                      <a:pt x="261" y="0"/>
                    </a:lnTo>
                    <a:lnTo>
                      <a:pt x="232" y="0"/>
                    </a:lnTo>
                    <a:lnTo>
                      <a:pt x="204" y="8"/>
                    </a:lnTo>
                    <a:lnTo>
                      <a:pt x="176" y="2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50" name="Freeform 368"/>
              <p:cNvSpPr>
                <a:spLocks/>
              </p:cNvSpPr>
              <p:nvPr/>
            </p:nvSpPr>
            <p:spPr bwMode="auto">
              <a:xfrm rot="5220283">
                <a:off x="989" y="3738"/>
                <a:ext cx="15" cy="34"/>
              </a:xfrm>
              <a:custGeom>
                <a:avLst/>
                <a:gdLst>
                  <a:gd name="T0" fmla="*/ 0 w 282"/>
                  <a:gd name="T1" fmla="*/ 3 h 272"/>
                  <a:gd name="T2" fmla="*/ 0 w 282"/>
                  <a:gd name="T3" fmla="*/ 3 h 272"/>
                  <a:gd name="T4" fmla="*/ 0 w 282"/>
                  <a:gd name="T5" fmla="*/ 2 h 272"/>
                  <a:gd name="T6" fmla="*/ 0 w 282"/>
                  <a:gd name="T7" fmla="*/ 2 h 272"/>
                  <a:gd name="T8" fmla="*/ 0 w 282"/>
                  <a:gd name="T9" fmla="*/ 1 h 272"/>
                  <a:gd name="T10" fmla="*/ 0 w 282"/>
                  <a:gd name="T11" fmla="*/ 1 h 272"/>
                  <a:gd name="T12" fmla="*/ 0 w 282"/>
                  <a:gd name="T13" fmla="*/ 1 h 272"/>
                  <a:gd name="T14" fmla="*/ 0 w 282"/>
                  <a:gd name="T15" fmla="*/ 1 h 272"/>
                  <a:gd name="T16" fmla="*/ 0 w 282"/>
                  <a:gd name="T17" fmla="*/ 0 h 272"/>
                  <a:gd name="T18" fmla="*/ 0 w 282"/>
                  <a:gd name="T19" fmla="*/ 0 h 272"/>
                  <a:gd name="T20" fmla="*/ 0 w 282"/>
                  <a:gd name="T21" fmla="*/ 0 h 272"/>
                  <a:gd name="T22" fmla="*/ 1 w 282"/>
                  <a:gd name="T23" fmla="*/ 0 h 272"/>
                  <a:gd name="T24" fmla="*/ 1 w 282"/>
                  <a:gd name="T25" fmla="*/ 0 h 272"/>
                  <a:gd name="T26" fmla="*/ 1 w 282"/>
                  <a:gd name="T27" fmla="*/ 0 h 272"/>
                  <a:gd name="T28" fmla="*/ 1 w 282"/>
                  <a:gd name="T29" fmla="*/ 1 h 272"/>
                  <a:gd name="T30" fmla="*/ 1 w 282"/>
                  <a:gd name="T31" fmla="*/ 1 h 272"/>
                  <a:gd name="T32" fmla="*/ 1 w 282"/>
                  <a:gd name="T33" fmla="*/ 1 h 272"/>
                  <a:gd name="T34" fmla="*/ 1 w 282"/>
                  <a:gd name="T35" fmla="*/ 2 h 272"/>
                  <a:gd name="T36" fmla="*/ 1 w 282"/>
                  <a:gd name="T37" fmla="*/ 2 h 272"/>
                  <a:gd name="T38" fmla="*/ 1 w 282"/>
                  <a:gd name="T39" fmla="*/ 2 h 272"/>
                  <a:gd name="T40" fmla="*/ 1 w 282"/>
                  <a:gd name="T41" fmla="*/ 3 h 272"/>
                  <a:gd name="T42" fmla="*/ 1 w 282"/>
                  <a:gd name="T43" fmla="*/ 3 h 272"/>
                  <a:gd name="T44" fmla="*/ 1 w 282"/>
                  <a:gd name="T45" fmla="*/ 4 h 272"/>
                  <a:gd name="T46" fmla="*/ 1 w 282"/>
                  <a:gd name="T47" fmla="*/ 4 h 272"/>
                  <a:gd name="T48" fmla="*/ 1 w 282"/>
                  <a:gd name="T49" fmla="*/ 4 h 272"/>
                  <a:gd name="T50" fmla="*/ 1 w 282"/>
                  <a:gd name="T51" fmla="*/ 4 h 272"/>
                  <a:gd name="T52" fmla="*/ 1 w 282"/>
                  <a:gd name="T53" fmla="*/ 4 h 272"/>
                  <a:gd name="T54" fmla="*/ 0 w 282"/>
                  <a:gd name="T55" fmla="*/ 4 h 272"/>
                  <a:gd name="T56" fmla="*/ 0 w 282"/>
                  <a:gd name="T57" fmla="*/ 4 h 272"/>
                  <a:gd name="T58" fmla="*/ 0 w 282"/>
                  <a:gd name="T59" fmla="*/ 4 h 272"/>
                  <a:gd name="T60" fmla="*/ 0 w 282"/>
                  <a:gd name="T61" fmla="*/ 4 h 272"/>
                  <a:gd name="T62" fmla="*/ 0 w 282"/>
                  <a:gd name="T63" fmla="*/ 4 h 272"/>
                  <a:gd name="T64" fmla="*/ 0 w 282"/>
                  <a:gd name="T65" fmla="*/ 4 h 272"/>
                  <a:gd name="T66" fmla="*/ 0 w 282"/>
                  <a:gd name="T67" fmla="*/ 4 h 272"/>
                  <a:gd name="T68" fmla="*/ 0 w 282"/>
                  <a:gd name="T69" fmla="*/ 4 h 272"/>
                  <a:gd name="T70" fmla="*/ 0 w 282"/>
                  <a:gd name="T71" fmla="*/ 3 h 272"/>
                  <a:gd name="T72" fmla="*/ 0 w 282"/>
                  <a:gd name="T73" fmla="*/ 3 h 272"/>
                  <a:gd name="T74" fmla="*/ 0 w 282"/>
                  <a:gd name="T75" fmla="*/ 3 h 272"/>
                  <a:gd name="T76" fmla="*/ 0 w 282"/>
                  <a:gd name="T77" fmla="*/ 3 h 272"/>
                  <a:gd name="T78" fmla="*/ 0 w 282"/>
                  <a:gd name="T79" fmla="*/ 3 h 272"/>
                  <a:gd name="T80" fmla="*/ 0 w 282"/>
                  <a:gd name="T81" fmla="*/ 3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82" h="272">
                    <a:moveTo>
                      <a:pt x="0" y="209"/>
                    </a:moveTo>
                    <a:lnTo>
                      <a:pt x="10" y="171"/>
                    </a:lnTo>
                    <a:lnTo>
                      <a:pt x="21" y="137"/>
                    </a:lnTo>
                    <a:lnTo>
                      <a:pt x="31" y="108"/>
                    </a:lnTo>
                    <a:lnTo>
                      <a:pt x="44" y="83"/>
                    </a:lnTo>
                    <a:lnTo>
                      <a:pt x="56" y="63"/>
                    </a:lnTo>
                    <a:lnTo>
                      <a:pt x="70" y="48"/>
                    </a:lnTo>
                    <a:lnTo>
                      <a:pt x="82" y="34"/>
                    </a:lnTo>
                    <a:lnTo>
                      <a:pt x="96" y="23"/>
                    </a:lnTo>
                    <a:lnTo>
                      <a:pt x="124" y="8"/>
                    </a:lnTo>
                    <a:lnTo>
                      <a:pt x="152" y="0"/>
                    </a:lnTo>
                    <a:lnTo>
                      <a:pt x="181" y="0"/>
                    </a:lnTo>
                    <a:lnTo>
                      <a:pt x="209" y="6"/>
                    </a:lnTo>
                    <a:lnTo>
                      <a:pt x="234" y="19"/>
                    </a:lnTo>
                    <a:lnTo>
                      <a:pt x="254" y="34"/>
                    </a:lnTo>
                    <a:lnTo>
                      <a:pt x="271" y="56"/>
                    </a:lnTo>
                    <a:lnTo>
                      <a:pt x="280" y="79"/>
                    </a:lnTo>
                    <a:lnTo>
                      <a:pt x="282" y="103"/>
                    </a:lnTo>
                    <a:lnTo>
                      <a:pt x="279" y="128"/>
                    </a:lnTo>
                    <a:lnTo>
                      <a:pt x="269" y="152"/>
                    </a:lnTo>
                    <a:lnTo>
                      <a:pt x="259" y="177"/>
                    </a:lnTo>
                    <a:lnTo>
                      <a:pt x="245" y="202"/>
                    </a:lnTo>
                    <a:lnTo>
                      <a:pt x="231" y="226"/>
                    </a:lnTo>
                    <a:lnTo>
                      <a:pt x="218" y="249"/>
                    </a:lnTo>
                    <a:lnTo>
                      <a:pt x="209" y="272"/>
                    </a:lnTo>
                    <a:lnTo>
                      <a:pt x="195" y="269"/>
                    </a:lnTo>
                    <a:lnTo>
                      <a:pt x="180" y="266"/>
                    </a:lnTo>
                    <a:lnTo>
                      <a:pt x="166" y="263"/>
                    </a:lnTo>
                    <a:lnTo>
                      <a:pt x="152" y="260"/>
                    </a:lnTo>
                    <a:lnTo>
                      <a:pt x="140" y="255"/>
                    </a:lnTo>
                    <a:lnTo>
                      <a:pt x="129" y="252"/>
                    </a:lnTo>
                    <a:lnTo>
                      <a:pt x="120" y="248"/>
                    </a:lnTo>
                    <a:lnTo>
                      <a:pt x="112" y="243"/>
                    </a:lnTo>
                    <a:lnTo>
                      <a:pt x="104" y="237"/>
                    </a:lnTo>
                    <a:lnTo>
                      <a:pt x="93" y="228"/>
                    </a:lnTo>
                    <a:lnTo>
                      <a:pt x="79" y="217"/>
                    </a:lnTo>
                    <a:lnTo>
                      <a:pt x="64" y="208"/>
                    </a:lnTo>
                    <a:lnTo>
                      <a:pt x="47" y="202"/>
                    </a:lnTo>
                    <a:lnTo>
                      <a:pt x="30" y="198"/>
                    </a:lnTo>
                    <a:lnTo>
                      <a:pt x="14" y="200"/>
                    </a:lnTo>
                    <a:lnTo>
                      <a:pt x="0" y="20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725" name="Line 369"/>
            <p:cNvSpPr>
              <a:spLocks noChangeShapeType="1"/>
            </p:cNvSpPr>
            <p:nvPr/>
          </p:nvSpPr>
          <p:spPr bwMode="auto">
            <a:xfrm rot="1347603">
              <a:off x="3349" y="3518"/>
              <a:ext cx="11" cy="7"/>
            </a:xfrm>
            <a:prstGeom prst="line">
              <a:avLst/>
            </a:prstGeom>
            <a:noFill/>
            <a:ln w="11113">
              <a:solidFill>
                <a:srgbClr val="C0C0C0"/>
              </a:solidFill>
              <a:round/>
              <a:headEnd/>
              <a:tailEnd/>
            </a:ln>
            <a:extLst>
              <a:ext uri="{909E8E84-426E-40DD-AFC4-6F175D3DCCD1}">
                <a14:hiddenFill xmlns:a14="http://schemas.microsoft.com/office/drawing/2010/main">
                  <a:noFill/>
                </a14:hiddenFill>
              </a:ext>
            </a:extLst>
          </p:spPr>
          <p:txBody>
            <a:bodyPr/>
            <a:lstStyle/>
            <a:p>
              <a:endParaRPr lang="nb-NO"/>
            </a:p>
          </p:txBody>
        </p:sp>
        <p:sp>
          <p:nvSpPr>
            <p:cNvPr id="25726" name="Freeform 370"/>
            <p:cNvSpPr>
              <a:spLocks/>
            </p:cNvSpPr>
            <p:nvPr/>
          </p:nvSpPr>
          <p:spPr bwMode="auto">
            <a:xfrm>
              <a:off x="3013" y="3463"/>
              <a:ext cx="336" cy="77"/>
            </a:xfrm>
            <a:custGeom>
              <a:avLst/>
              <a:gdLst>
                <a:gd name="T0" fmla="*/ 373 w 303"/>
                <a:gd name="T1" fmla="*/ 60 h 77"/>
                <a:gd name="T2" fmla="*/ 2 w 303"/>
                <a:gd name="T3" fmla="*/ 77 h 77"/>
                <a:gd name="T4" fmla="*/ 0 w 303"/>
                <a:gd name="T5" fmla="*/ 64 h 77"/>
                <a:gd name="T6" fmla="*/ 50 w 303"/>
                <a:gd name="T7" fmla="*/ 57 h 77"/>
                <a:gd name="T8" fmla="*/ 18 w 303"/>
                <a:gd name="T9" fmla="*/ 59 h 77"/>
                <a:gd name="T10" fmla="*/ 2 w 303"/>
                <a:gd name="T11" fmla="*/ 44 h 77"/>
                <a:gd name="T12" fmla="*/ 55 w 303"/>
                <a:gd name="T13" fmla="*/ 15 h 77"/>
                <a:gd name="T14" fmla="*/ 211 w 303"/>
                <a:gd name="T15" fmla="*/ 4 h 77"/>
                <a:gd name="T16" fmla="*/ 325 w 303"/>
                <a:gd name="T17" fmla="*/ 0 h 77"/>
                <a:gd name="T18" fmla="*/ 328 w 303"/>
                <a:gd name="T19" fmla="*/ 42 h 77"/>
                <a:gd name="T20" fmla="*/ 346 w 303"/>
                <a:gd name="T21" fmla="*/ 53 h 77"/>
                <a:gd name="T22" fmla="*/ 342 w 303"/>
                <a:gd name="T23" fmla="*/ 59 h 77"/>
                <a:gd name="T24" fmla="*/ 337 w 303"/>
                <a:gd name="T25" fmla="*/ 67 h 77"/>
                <a:gd name="T26" fmla="*/ 332 w 303"/>
                <a:gd name="T27" fmla="*/ 72 h 77"/>
                <a:gd name="T28" fmla="*/ 373 w 303"/>
                <a:gd name="T29" fmla="*/ 60 h 7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03" h="77">
                  <a:moveTo>
                    <a:pt x="303" y="60"/>
                  </a:moveTo>
                  <a:lnTo>
                    <a:pt x="2" y="77"/>
                  </a:lnTo>
                  <a:lnTo>
                    <a:pt x="0" y="64"/>
                  </a:lnTo>
                  <a:lnTo>
                    <a:pt x="41" y="57"/>
                  </a:lnTo>
                  <a:lnTo>
                    <a:pt x="14" y="59"/>
                  </a:lnTo>
                  <a:lnTo>
                    <a:pt x="2" y="44"/>
                  </a:lnTo>
                  <a:lnTo>
                    <a:pt x="45" y="15"/>
                  </a:lnTo>
                  <a:lnTo>
                    <a:pt x="171" y="4"/>
                  </a:lnTo>
                  <a:lnTo>
                    <a:pt x="264" y="0"/>
                  </a:lnTo>
                  <a:lnTo>
                    <a:pt x="267" y="42"/>
                  </a:lnTo>
                  <a:lnTo>
                    <a:pt x="281" y="53"/>
                  </a:lnTo>
                  <a:lnTo>
                    <a:pt x="278" y="59"/>
                  </a:lnTo>
                  <a:lnTo>
                    <a:pt x="274" y="67"/>
                  </a:lnTo>
                  <a:lnTo>
                    <a:pt x="270" y="72"/>
                  </a:lnTo>
                  <a:lnTo>
                    <a:pt x="303" y="6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7" name="Freeform 371"/>
            <p:cNvSpPr>
              <a:spLocks/>
            </p:cNvSpPr>
            <p:nvPr/>
          </p:nvSpPr>
          <p:spPr bwMode="auto">
            <a:xfrm>
              <a:off x="2988" y="3530"/>
              <a:ext cx="448" cy="12"/>
            </a:xfrm>
            <a:custGeom>
              <a:avLst/>
              <a:gdLst>
                <a:gd name="T0" fmla="*/ 266 w 549"/>
                <a:gd name="T1" fmla="*/ 6 h 18"/>
                <a:gd name="T2" fmla="*/ 366 w 549"/>
                <a:gd name="T3" fmla="*/ 8 h 18"/>
                <a:gd name="T4" fmla="*/ 353 w 549"/>
                <a:gd name="T5" fmla="*/ 0 h 18"/>
                <a:gd name="T6" fmla="*/ 8 w 549"/>
                <a:gd name="T7" fmla="*/ 0 h 18"/>
                <a:gd name="T8" fmla="*/ 0 w 549"/>
                <a:gd name="T9" fmla="*/ 8 h 18"/>
                <a:gd name="T10" fmla="*/ 266 w 549"/>
                <a:gd name="T11" fmla="*/ 6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9" h="18">
                  <a:moveTo>
                    <a:pt x="400" y="14"/>
                  </a:moveTo>
                  <a:lnTo>
                    <a:pt x="549" y="18"/>
                  </a:lnTo>
                  <a:lnTo>
                    <a:pt x="531" y="0"/>
                  </a:lnTo>
                  <a:lnTo>
                    <a:pt x="12" y="0"/>
                  </a:lnTo>
                  <a:lnTo>
                    <a:pt x="0" y="18"/>
                  </a:lnTo>
                  <a:lnTo>
                    <a:pt x="400" y="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8" name="Freeform 372"/>
            <p:cNvSpPr>
              <a:spLocks/>
            </p:cNvSpPr>
            <p:nvPr/>
          </p:nvSpPr>
          <p:spPr bwMode="auto">
            <a:xfrm>
              <a:off x="3360" y="3499"/>
              <a:ext cx="86" cy="31"/>
            </a:xfrm>
            <a:custGeom>
              <a:avLst/>
              <a:gdLst>
                <a:gd name="T0" fmla="*/ 3 w 94"/>
                <a:gd name="T1" fmla="*/ 4 h 84"/>
                <a:gd name="T2" fmla="*/ 8 w 94"/>
                <a:gd name="T3" fmla="*/ 3 h 84"/>
                <a:gd name="T4" fmla="*/ 20 w 94"/>
                <a:gd name="T5" fmla="*/ 3 h 84"/>
                <a:gd name="T6" fmla="*/ 34 w 94"/>
                <a:gd name="T7" fmla="*/ 0 h 84"/>
                <a:gd name="T8" fmla="*/ 62 w 94"/>
                <a:gd name="T9" fmla="*/ 1 h 84"/>
                <a:gd name="T10" fmla="*/ 79 w 94"/>
                <a:gd name="T11" fmla="*/ 3 h 84"/>
                <a:gd name="T12" fmla="*/ 70 w 94"/>
                <a:gd name="T13" fmla="*/ 11 h 84"/>
                <a:gd name="T14" fmla="*/ 0 w 94"/>
                <a:gd name="T15" fmla="*/ 11 h 84"/>
                <a:gd name="T16" fmla="*/ 3 w 94"/>
                <a:gd name="T17" fmla="*/ 4 h 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4" h="84">
                  <a:moveTo>
                    <a:pt x="3" y="32"/>
                  </a:moveTo>
                  <a:lnTo>
                    <a:pt x="10" y="18"/>
                  </a:lnTo>
                  <a:lnTo>
                    <a:pt x="24" y="25"/>
                  </a:lnTo>
                  <a:lnTo>
                    <a:pt x="40" y="0"/>
                  </a:lnTo>
                  <a:lnTo>
                    <a:pt x="74" y="7"/>
                  </a:lnTo>
                  <a:lnTo>
                    <a:pt x="94" y="21"/>
                  </a:lnTo>
                  <a:lnTo>
                    <a:pt x="84" y="84"/>
                  </a:lnTo>
                  <a:lnTo>
                    <a:pt x="0" y="81"/>
                  </a:lnTo>
                  <a:lnTo>
                    <a:pt x="3" y="32"/>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9" name="Freeform 373"/>
            <p:cNvSpPr>
              <a:spLocks/>
            </p:cNvSpPr>
            <p:nvPr/>
          </p:nvSpPr>
          <p:spPr bwMode="auto">
            <a:xfrm flipH="1">
              <a:off x="3127" y="3627"/>
              <a:ext cx="233" cy="31"/>
            </a:xfrm>
            <a:custGeom>
              <a:avLst/>
              <a:gdLst>
                <a:gd name="T0" fmla="*/ 86 w 631"/>
                <a:gd name="T1" fmla="*/ 11 h 91"/>
                <a:gd name="T2" fmla="*/ 86 w 631"/>
                <a:gd name="T3" fmla="*/ 0 h 91"/>
                <a:gd name="T4" fmla="*/ 57 w 631"/>
                <a:gd name="T5" fmla="*/ 0 h 91"/>
                <a:gd name="T6" fmla="*/ 57 w 631"/>
                <a:gd name="T7" fmla="*/ 7 h 91"/>
                <a:gd name="T8" fmla="*/ 29 w 631"/>
                <a:gd name="T9" fmla="*/ 7 h 91"/>
                <a:gd name="T10" fmla="*/ 29 w 631"/>
                <a:gd name="T11" fmla="*/ 0 h 91"/>
                <a:gd name="T12" fmla="*/ 0 w 631"/>
                <a:gd name="T13" fmla="*/ 0 h 91"/>
                <a:gd name="T14" fmla="*/ 0 w 631"/>
                <a:gd name="T15" fmla="*/ 11 h 91"/>
                <a:gd name="T16" fmla="*/ 86 w 631"/>
                <a:gd name="T17" fmla="*/ 11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31" h="91">
                  <a:moveTo>
                    <a:pt x="631" y="91"/>
                  </a:moveTo>
                  <a:lnTo>
                    <a:pt x="631" y="0"/>
                  </a:lnTo>
                  <a:lnTo>
                    <a:pt x="418" y="0"/>
                  </a:lnTo>
                  <a:lnTo>
                    <a:pt x="418" y="63"/>
                  </a:lnTo>
                  <a:lnTo>
                    <a:pt x="211" y="63"/>
                  </a:lnTo>
                  <a:lnTo>
                    <a:pt x="211" y="0"/>
                  </a:lnTo>
                  <a:lnTo>
                    <a:pt x="0" y="0"/>
                  </a:lnTo>
                  <a:lnTo>
                    <a:pt x="0" y="91"/>
                  </a:lnTo>
                  <a:lnTo>
                    <a:pt x="631" y="91"/>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0" name="Rectangle 374"/>
            <p:cNvSpPr>
              <a:spLocks noChangeArrowheads="1"/>
            </p:cNvSpPr>
            <p:nvPr/>
          </p:nvSpPr>
          <p:spPr bwMode="auto">
            <a:xfrm flipH="1">
              <a:off x="3205" y="3533"/>
              <a:ext cx="59" cy="115"/>
            </a:xfrm>
            <a:prstGeom prst="rect">
              <a:avLst/>
            </a:prstGeom>
            <a:solidFill>
              <a:srgbClr val="7F99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25731" name="Freeform 375"/>
            <p:cNvSpPr>
              <a:spLocks/>
            </p:cNvSpPr>
            <p:nvPr/>
          </p:nvSpPr>
          <p:spPr bwMode="auto">
            <a:xfrm flipH="1">
              <a:off x="3235" y="3470"/>
              <a:ext cx="15" cy="14"/>
            </a:xfrm>
            <a:custGeom>
              <a:avLst/>
              <a:gdLst>
                <a:gd name="T0" fmla="*/ 3 w 42"/>
                <a:gd name="T1" fmla="*/ 5 h 42"/>
                <a:gd name="T2" fmla="*/ 4 w 42"/>
                <a:gd name="T3" fmla="*/ 5 h 42"/>
                <a:gd name="T4" fmla="*/ 5 w 42"/>
                <a:gd name="T5" fmla="*/ 4 h 42"/>
                <a:gd name="T6" fmla="*/ 5 w 42"/>
                <a:gd name="T7" fmla="*/ 3 h 42"/>
                <a:gd name="T8" fmla="*/ 5 w 42"/>
                <a:gd name="T9" fmla="*/ 2 h 42"/>
                <a:gd name="T10" fmla="*/ 5 w 42"/>
                <a:gd name="T11" fmla="*/ 2 h 42"/>
                <a:gd name="T12" fmla="*/ 5 w 42"/>
                <a:gd name="T13" fmla="*/ 1 h 42"/>
                <a:gd name="T14" fmla="*/ 4 w 42"/>
                <a:gd name="T15" fmla="*/ 0 h 42"/>
                <a:gd name="T16" fmla="*/ 3 w 42"/>
                <a:gd name="T17" fmla="*/ 0 h 42"/>
                <a:gd name="T18" fmla="*/ 2 w 42"/>
                <a:gd name="T19" fmla="*/ 0 h 42"/>
                <a:gd name="T20" fmla="*/ 1 w 42"/>
                <a:gd name="T21" fmla="*/ 1 h 42"/>
                <a:gd name="T22" fmla="*/ 0 w 42"/>
                <a:gd name="T23" fmla="*/ 2 h 42"/>
                <a:gd name="T24" fmla="*/ 0 w 42"/>
                <a:gd name="T25" fmla="*/ 2 h 42"/>
                <a:gd name="T26" fmla="*/ 0 w 42"/>
                <a:gd name="T27" fmla="*/ 3 h 42"/>
                <a:gd name="T28" fmla="*/ 1 w 42"/>
                <a:gd name="T29" fmla="*/ 4 h 42"/>
                <a:gd name="T30" fmla="*/ 2 w 42"/>
                <a:gd name="T31" fmla="*/ 5 h 42"/>
                <a:gd name="T32" fmla="*/ 3 w 42"/>
                <a:gd name="T33" fmla="*/ 5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2" h="42">
                  <a:moveTo>
                    <a:pt x="22" y="42"/>
                  </a:moveTo>
                  <a:lnTo>
                    <a:pt x="30" y="41"/>
                  </a:lnTo>
                  <a:lnTo>
                    <a:pt x="36" y="36"/>
                  </a:lnTo>
                  <a:lnTo>
                    <a:pt x="41" y="30"/>
                  </a:lnTo>
                  <a:lnTo>
                    <a:pt x="42" y="22"/>
                  </a:lnTo>
                  <a:lnTo>
                    <a:pt x="41" y="14"/>
                  </a:lnTo>
                  <a:lnTo>
                    <a:pt x="36" y="7"/>
                  </a:lnTo>
                  <a:lnTo>
                    <a:pt x="30" y="1"/>
                  </a:lnTo>
                  <a:lnTo>
                    <a:pt x="22" y="0"/>
                  </a:lnTo>
                  <a:lnTo>
                    <a:pt x="13" y="1"/>
                  </a:lnTo>
                  <a:lnTo>
                    <a:pt x="7" y="7"/>
                  </a:lnTo>
                  <a:lnTo>
                    <a:pt x="2" y="14"/>
                  </a:lnTo>
                  <a:lnTo>
                    <a:pt x="0" y="22"/>
                  </a:lnTo>
                  <a:lnTo>
                    <a:pt x="2" y="30"/>
                  </a:lnTo>
                  <a:lnTo>
                    <a:pt x="7" y="36"/>
                  </a:lnTo>
                  <a:lnTo>
                    <a:pt x="13" y="41"/>
                  </a:lnTo>
                  <a:lnTo>
                    <a:pt x="22" y="42"/>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2" name="Freeform 376"/>
            <p:cNvSpPr>
              <a:spLocks/>
            </p:cNvSpPr>
            <p:nvPr/>
          </p:nvSpPr>
          <p:spPr bwMode="auto">
            <a:xfrm>
              <a:off x="3443" y="3458"/>
              <a:ext cx="41" cy="188"/>
            </a:xfrm>
            <a:custGeom>
              <a:avLst/>
              <a:gdLst>
                <a:gd name="T0" fmla="*/ 2 w 206"/>
                <a:gd name="T1" fmla="*/ 0 h 966"/>
                <a:gd name="T2" fmla="*/ 4 w 206"/>
                <a:gd name="T3" fmla="*/ 0 h 966"/>
                <a:gd name="T4" fmla="*/ 5 w 206"/>
                <a:gd name="T5" fmla="*/ 0 h 966"/>
                <a:gd name="T6" fmla="*/ 6 w 206"/>
                <a:gd name="T7" fmla="*/ 1 h 966"/>
                <a:gd name="T8" fmla="*/ 7 w 206"/>
                <a:gd name="T9" fmla="*/ 3 h 966"/>
                <a:gd name="T10" fmla="*/ 7 w 206"/>
                <a:gd name="T11" fmla="*/ 7 h 966"/>
                <a:gd name="T12" fmla="*/ 7 w 206"/>
                <a:gd name="T13" fmla="*/ 9 h 966"/>
                <a:gd name="T14" fmla="*/ 7 w 206"/>
                <a:gd name="T15" fmla="*/ 13 h 966"/>
                <a:gd name="T16" fmla="*/ 7 w 206"/>
                <a:gd name="T17" fmla="*/ 16 h 966"/>
                <a:gd name="T18" fmla="*/ 7 w 206"/>
                <a:gd name="T19" fmla="*/ 18 h 966"/>
                <a:gd name="T20" fmla="*/ 7 w 206"/>
                <a:gd name="T21" fmla="*/ 20 h 966"/>
                <a:gd name="T22" fmla="*/ 8 w 206"/>
                <a:gd name="T23" fmla="*/ 23 h 966"/>
                <a:gd name="T24" fmla="*/ 8 w 206"/>
                <a:gd name="T25" fmla="*/ 25 h 966"/>
                <a:gd name="T26" fmla="*/ 8 w 206"/>
                <a:gd name="T27" fmla="*/ 29 h 966"/>
                <a:gd name="T28" fmla="*/ 7 w 206"/>
                <a:gd name="T29" fmla="*/ 32 h 966"/>
                <a:gd name="T30" fmla="*/ 7 w 206"/>
                <a:gd name="T31" fmla="*/ 34 h 966"/>
                <a:gd name="T32" fmla="*/ 7 w 206"/>
                <a:gd name="T33" fmla="*/ 36 h 966"/>
                <a:gd name="T34" fmla="*/ 7 w 206"/>
                <a:gd name="T35" fmla="*/ 37 h 966"/>
                <a:gd name="T36" fmla="*/ 6 w 206"/>
                <a:gd name="T37" fmla="*/ 36 h 966"/>
                <a:gd name="T38" fmla="*/ 6 w 206"/>
                <a:gd name="T39" fmla="*/ 36 h 966"/>
                <a:gd name="T40" fmla="*/ 6 w 206"/>
                <a:gd name="T41" fmla="*/ 35 h 966"/>
                <a:gd name="T42" fmla="*/ 5 w 206"/>
                <a:gd name="T43" fmla="*/ 34 h 966"/>
                <a:gd name="T44" fmla="*/ 5 w 206"/>
                <a:gd name="T45" fmla="*/ 32 h 966"/>
                <a:gd name="T46" fmla="*/ 5 w 206"/>
                <a:gd name="T47" fmla="*/ 29 h 966"/>
                <a:gd name="T48" fmla="*/ 5 w 206"/>
                <a:gd name="T49" fmla="*/ 27 h 966"/>
                <a:gd name="T50" fmla="*/ 4 w 206"/>
                <a:gd name="T51" fmla="*/ 26 h 966"/>
                <a:gd name="T52" fmla="*/ 4 w 206"/>
                <a:gd name="T53" fmla="*/ 24 h 966"/>
                <a:gd name="T54" fmla="*/ 4 w 206"/>
                <a:gd name="T55" fmla="*/ 21 h 966"/>
                <a:gd name="T56" fmla="*/ 3 w 206"/>
                <a:gd name="T57" fmla="*/ 19 h 966"/>
                <a:gd name="T58" fmla="*/ 3 w 206"/>
                <a:gd name="T59" fmla="*/ 17 h 966"/>
                <a:gd name="T60" fmla="*/ 3 w 206"/>
                <a:gd name="T61" fmla="*/ 16 h 966"/>
                <a:gd name="T62" fmla="*/ 3 w 206"/>
                <a:gd name="T63" fmla="*/ 15 h 966"/>
                <a:gd name="T64" fmla="*/ 2 w 206"/>
                <a:gd name="T65" fmla="*/ 14 h 966"/>
                <a:gd name="T66" fmla="*/ 2 w 206"/>
                <a:gd name="T67" fmla="*/ 12 h 966"/>
                <a:gd name="T68" fmla="*/ 1 w 206"/>
                <a:gd name="T69" fmla="*/ 9 h 966"/>
                <a:gd name="T70" fmla="*/ 0 w 206"/>
                <a:gd name="T71" fmla="*/ 6 h 966"/>
                <a:gd name="T72" fmla="*/ 0 w 206"/>
                <a:gd name="T73" fmla="*/ 4 h 966"/>
                <a:gd name="T74" fmla="*/ 0 w 206"/>
                <a:gd name="T75" fmla="*/ 3 h 966"/>
                <a:gd name="T76" fmla="*/ 1 w 206"/>
                <a:gd name="T77" fmla="*/ 1 h 966"/>
                <a:gd name="T78" fmla="*/ 1 w 206"/>
                <a:gd name="T79" fmla="*/ 1 h 96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06" h="966">
                  <a:moveTo>
                    <a:pt x="45" y="12"/>
                  </a:moveTo>
                  <a:lnTo>
                    <a:pt x="58" y="6"/>
                  </a:lnTo>
                  <a:lnTo>
                    <a:pt x="73" y="1"/>
                  </a:lnTo>
                  <a:lnTo>
                    <a:pt x="90" y="0"/>
                  </a:lnTo>
                  <a:lnTo>
                    <a:pt x="106" y="3"/>
                  </a:lnTo>
                  <a:lnTo>
                    <a:pt x="122" y="9"/>
                  </a:lnTo>
                  <a:lnTo>
                    <a:pt x="137" y="17"/>
                  </a:lnTo>
                  <a:lnTo>
                    <a:pt x="151" y="29"/>
                  </a:lnTo>
                  <a:lnTo>
                    <a:pt x="163" y="46"/>
                  </a:lnTo>
                  <a:lnTo>
                    <a:pt x="178" y="86"/>
                  </a:lnTo>
                  <a:lnTo>
                    <a:pt x="185" y="132"/>
                  </a:lnTo>
                  <a:lnTo>
                    <a:pt x="188" y="177"/>
                  </a:lnTo>
                  <a:lnTo>
                    <a:pt x="190" y="210"/>
                  </a:lnTo>
                  <a:lnTo>
                    <a:pt x="187" y="246"/>
                  </a:lnTo>
                  <a:lnTo>
                    <a:pt x="181" y="298"/>
                  </a:lnTo>
                  <a:lnTo>
                    <a:pt x="175" y="350"/>
                  </a:lnTo>
                  <a:lnTo>
                    <a:pt x="170" y="385"/>
                  </a:lnTo>
                  <a:lnTo>
                    <a:pt x="169" y="413"/>
                  </a:lnTo>
                  <a:lnTo>
                    <a:pt x="169" y="452"/>
                  </a:lnTo>
                  <a:lnTo>
                    <a:pt x="169" y="488"/>
                  </a:lnTo>
                  <a:lnTo>
                    <a:pt x="170" y="512"/>
                  </a:lnTo>
                  <a:lnTo>
                    <a:pt x="176" y="534"/>
                  </a:lnTo>
                  <a:lnTo>
                    <a:pt x="188" y="567"/>
                  </a:lnTo>
                  <a:lnTo>
                    <a:pt x="199" y="601"/>
                  </a:lnTo>
                  <a:lnTo>
                    <a:pt x="205" y="628"/>
                  </a:lnTo>
                  <a:lnTo>
                    <a:pt x="206" y="660"/>
                  </a:lnTo>
                  <a:lnTo>
                    <a:pt x="205" y="706"/>
                  </a:lnTo>
                  <a:lnTo>
                    <a:pt x="199" y="758"/>
                  </a:lnTo>
                  <a:lnTo>
                    <a:pt x="191" y="806"/>
                  </a:lnTo>
                  <a:lnTo>
                    <a:pt x="184" y="846"/>
                  </a:lnTo>
                  <a:lnTo>
                    <a:pt x="181" y="881"/>
                  </a:lnTo>
                  <a:lnTo>
                    <a:pt x="181" y="909"/>
                  </a:lnTo>
                  <a:lnTo>
                    <a:pt x="181" y="928"/>
                  </a:lnTo>
                  <a:lnTo>
                    <a:pt x="179" y="943"/>
                  </a:lnTo>
                  <a:lnTo>
                    <a:pt x="176" y="955"/>
                  </a:lnTo>
                  <a:lnTo>
                    <a:pt x="172" y="964"/>
                  </a:lnTo>
                  <a:lnTo>
                    <a:pt x="167" y="966"/>
                  </a:lnTo>
                  <a:lnTo>
                    <a:pt x="161" y="963"/>
                  </a:lnTo>
                  <a:lnTo>
                    <a:pt x="155" y="957"/>
                  </a:lnTo>
                  <a:lnTo>
                    <a:pt x="149" y="949"/>
                  </a:lnTo>
                  <a:lnTo>
                    <a:pt x="143" y="940"/>
                  </a:lnTo>
                  <a:lnTo>
                    <a:pt x="139" y="928"/>
                  </a:lnTo>
                  <a:lnTo>
                    <a:pt x="137" y="912"/>
                  </a:lnTo>
                  <a:lnTo>
                    <a:pt x="134" y="895"/>
                  </a:lnTo>
                  <a:lnTo>
                    <a:pt x="134" y="881"/>
                  </a:lnTo>
                  <a:lnTo>
                    <a:pt x="133" y="855"/>
                  </a:lnTo>
                  <a:lnTo>
                    <a:pt x="130" y="813"/>
                  </a:lnTo>
                  <a:lnTo>
                    <a:pt x="127" y="772"/>
                  </a:lnTo>
                  <a:lnTo>
                    <a:pt x="121" y="743"/>
                  </a:lnTo>
                  <a:lnTo>
                    <a:pt x="114" y="724"/>
                  </a:lnTo>
                  <a:lnTo>
                    <a:pt x="106" y="703"/>
                  </a:lnTo>
                  <a:lnTo>
                    <a:pt x="100" y="679"/>
                  </a:lnTo>
                  <a:lnTo>
                    <a:pt x="97" y="658"/>
                  </a:lnTo>
                  <a:lnTo>
                    <a:pt x="96" y="628"/>
                  </a:lnTo>
                  <a:lnTo>
                    <a:pt x="93" y="589"/>
                  </a:lnTo>
                  <a:lnTo>
                    <a:pt x="91" y="554"/>
                  </a:lnTo>
                  <a:lnTo>
                    <a:pt x="90" y="531"/>
                  </a:lnTo>
                  <a:lnTo>
                    <a:pt x="81" y="506"/>
                  </a:lnTo>
                  <a:lnTo>
                    <a:pt x="73" y="477"/>
                  </a:lnTo>
                  <a:lnTo>
                    <a:pt x="67" y="452"/>
                  </a:lnTo>
                  <a:lnTo>
                    <a:pt x="66" y="434"/>
                  </a:lnTo>
                  <a:lnTo>
                    <a:pt x="67" y="422"/>
                  </a:lnTo>
                  <a:lnTo>
                    <a:pt x="67" y="409"/>
                  </a:lnTo>
                  <a:lnTo>
                    <a:pt x="66" y="397"/>
                  </a:lnTo>
                  <a:lnTo>
                    <a:pt x="64" y="386"/>
                  </a:lnTo>
                  <a:lnTo>
                    <a:pt x="61" y="373"/>
                  </a:lnTo>
                  <a:lnTo>
                    <a:pt x="52" y="347"/>
                  </a:lnTo>
                  <a:lnTo>
                    <a:pt x="42" y="312"/>
                  </a:lnTo>
                  <a:lnTo>
                    <a:pt x="30" y="271"/>
                  </a:lnTo>
                  <a:lnTo>
                    <a:pt x="19" y="229"/>
                  </a:lnTo>
                  <a:lnTo>
                    <a:pt x="9" y="191"/>
                  </a:lnTo>
                  <a:lnTo>
                    <a:pt x="1" y="159"/>
                  </a:lnTo>
                  <a:lnTo>
                    <a:pt x="0" y="140"/>
                  </a:lnTo>
                  <a:lnTo>
                    <a:pt x="1" y="113"/>
                  </a:lnTo>
                  <a:lnTo>
                    <a:pt x="4" y="89"/>
                  </a:lnTo>
                  <a:lnTo>
                    <a:pt x="9" y="68"/>
                  </a:lnTo>
                  <a:lnTo>
                    <a:pt x="16" y="50"/>
                  </a:lnTo>
                  <a:lnTo>
                    <a:pt x="22" y="37"/>
                  </a:lnTo>
                  <a:lnTo>
                    <a:pt x="30" y="25"/>
                  </a:lnTo>
                  <a:lnTo>
                    <a:pt x="37" y="17"/>
                  </a:lnTo>
                  <a:lnTo>
                    <a:pt x="45" y="1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3" name="Freeform 377"/>
            <p:cNvSpPr>
              <a:spLocks/>
            </p:cNvSpPr>
            <p:nvPr/>
          </p:nvSpPr>
          <p:spPr bwMode="auto">
            <a:xfrm>
              <a:off x="3459" y="3469"/>
              <a:ext cx="5" cy="5"/>
            </a:xfrm>
            <a:custGeom>
              <a:avLst/>
              <a:gdLst>
                <a:gd name="T0" fmla="*/ 0 w 24"/>
                <a:gd name="T1" fmla="*/ 1 h 25"/>
                <a:gd name="T2" fmla="*/ 0 w 24"/>
                <a:gd name="T3" fmla="*/ 1 h 25"/>
                <a:gd name="T4" fmla="*/ 0 w 24"/>
                <a:gd name="T5" fmla="*/ 0 h 25"/>
                <a:gd name="T6" fmla="*/ 0 w 24"/>
                <a:gd name="T7" fmla="*/ 0 h 25"/>
                <a:gd name="T8" fmla="*/ 0 w 24"/>
                <a:gd name="T9" fmla="*/ 0 h 25"/>
                <a:gd name="T10" fmla="*/ 0 w 24"/>
                <a:gd name="T11" fmla="*/ 0 h 25"/>
                <a:gd name="T12" fmla="*/ 1 w 24"/>
                <a:gd name="T13" fmla="*/ 0 h 25"/>
                <a:gd name="T14" fmla="*/ 1 w 24"/>
                <a:gd name="T15" fmla="*/ 0 h 25"/>
                <a:gd name="T16" fmla="*/ 1 w 24"/>
                <a:gd name="T17" fmla="*/ 0 h 25"/>
                <a:gd name="T18" fmla="*/ 1 w 24"/>
                <a:gd name="T19" fmla="*/ 0 h 25"/>
                <a:gd name="T20" fmla="*/ 1 w 24"/>
                <a:gd name="T21" fmla="*/ 1 h 25"/>
                <a:gd name="T22" fmla="*/ 1 w 24"/>
                <a:gd name="T23" fmla="*/ 1 h 25"/>
                <a:gd name="T24" fmla="*/ 1 w 24"/>
                <a:gd name="T25" fmla="*/ 1 h 25"/>
                <a:gd name="T26" fmla="*/ 1 w 24"/>
                <a:gd name="T27" fmla="*/ 1 h 25"/>
                <a:gd name="T28" fmla="*/ 0 w 24"/>
                <a:gd name="T29" fmla="*/ 1 h 25"/>
                <a:gd name="T30" fmla="*/ 0 w 24"/>
                <a:gd name="T31" fmla="*/ 1 h 25"/>
                <a:gd name="T32" fmla="*/ 0 w 24"/>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5">
                  <a:moveTo>
                    <a:pt x="2" y="18"/>
                  </a:moveTo>
                  <a:lnTo>
                    <a:pt x="0" y="13"/>
                  </a:lnTo>
                  <a:lnTo>
                    <a:pt x="0" y="9"/>
                  </a:lnTo>
                  <a:lnTo>
                    <a:pt x="2" y="4"/>
                  </a:lnTo>
                  <a:lnTo>
                    <a:pt x="6" y="1"/>
                  </a:lnTo>
                  <a:lnTo>
                    <a:pt x="11" y="0"/>
                  </a:lnTo>
                  <a:lnTo>
                    <a:pt x="15" y="0"/>
                  </a:lnTo>
                  <a:lnTo>
                    <a:pt x="20" y="3"/>
                  </a:lnTo>
                  <a:lnTo>
                    <a:pt x="23" y="6"/>
                  </a:lnTo>
                  <a:lnTo>
                    <a:pt x="24" y="10"/>
                  </a:lnTo>
                  <a:lnTo>
                    <a:pt x="24" y="15"/>
                  </a:lnTo>
                  <a:lnTo>
                    <a:pt x="21" y="19"/>
                  </a:lnTo>
                  <a:lnTo>
                    <a:pt x="18" y="24"/>
                  </a:lnTo>
                  <a:lnTo>
                    <a:pt x="14" y="25"/>
                  </a:lnTo>
                  <a:lnTo>
                    <a:pt x="9" y="24"/>
                  </a:lnTo>
                  <a:lnTo>
                    <a:pt x="5" y="22"/>
                  </a:lnTo>
                  <a:lnTo>
                    <a:pt x="2" y="1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4" name="Freeform 378"/>
            <p:cNvSpPr>
              <a:spLocks/>
            </p:cNvSpPr>
            <p:nvPr/>
          </p:nvSpPr>
          <p:spPr bwMode="auto">
            <a:xfrm>
              <a:off x="3471" y="3634"/>
              <a:ext cx="6" cy="5"/>
            </a:xfrm>
            <a:custGeom>
              <a:avLst/>
              <a:gdLst>
                <a:gd name="T0" fmla="*/ 0 w 25"/>
                <a:gd name="T1" fmla="*/ 1 h 25"/>
                <a:gd name="T2" fmla="*/ 0 w 25"/>
                <a:gd name="T3" fmla="*/ 1 h 25"/>
                <a:gd name="T4" fmla="*/ 0 w 25"/>
                <a:gd name="T5" fmla="*/ 0 h 25"/>
                <a:gd name="T6" fmla="*/ 0 w 25"/>
                <a:gd name="T7" fmla="*/ 0 h 25"/>
                <a:gd name="T8" fmla="*/ 0 w 25"/>
                <a:gd name="T9" fmla="*/ 0 h 25"/>
                <a:gd name="T10" fmla="*/ 0 w 25"/>
                <a:gd name="T11" fmla="*/ 0 h 25"/>
                <a:gd name="T12" fmla="*/ 1 w 25"/>
                <a:gd name="T13" fmla="*/ 0 h 25"/>
                <a:gd name="T14" fmla="*/ 1 w 25"/>
                <a:gd name="T15" fmla="*/ 0 h 25"/>
                <a:gd name="T16" fmla="*/ 1 w 25"/>
                <a:gd name="T17" fmla="*/ 0 h 25"/>
                <a:gd name="T18" fmla="*/ 1 w 25"/>
                <a:gd name="T19" fmla="*/ 0 h 25"/>
                <a:gd name="T20" fmla="*/ 1 w 25"/>
                <a:gd name="T21" fmla="*/ 1 h 25"/>
                <a:gd name="T22" fmla="*/ 1 w 25"/>
                <a:gd name="T23" fmla="*/ 1 h 25"/>
                <a:gd name="T24" fmla="*/ 1 w 25"/>
                <a:gd name="T25" fmla="*/ 1 h 25"/>
                <a:gd name="T26" fmla="*/ 1 w 25"/>
                <a:gd name="T27" fmla="*/ 1 h 25"/>
                <a:gd name="T28" fmla="*/ 0 w 25"/>
                <a:gd name="T29" fmla="*/ 1 h 25"/>
                <a:gd name="T30" fmla="*/ 0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 y="19"/>
                  </a:moveTo>
                  <a:lnTo>
                    <a:pt x="0" y="15"/>
                  </a:lnTo>
                  <a:lnTo>
                    <a:pt x="0" y="10"/>
                  </a:lnTo>
                  <a:lnTo>
                    <a:pt x="3" y="6"/>
                  </a:lnTo>
                  <a:lnTo>
                    <a:pt x="6" y="1"/>
                  </a:lnTo>
                  <a:lnTo>
                    <a:pt x="10" y="0"/>
                  </a:lnTo>
                  <a:lnTo>
                    <a:pt x="15" y="0"/>
                  </a:lnTo>
                  <a:lnTo>
                    <a:pt x="19" y="3"/>
                  </a:lnTo>
                  <a:lnTo>
                    <a:pt x="24" y="6"/>
                  </a:lnTo>
                  <a:lnTo>
                    <a:pt x="25" y="10"/>
                  </a:lnTo>
                  <a:lnTo>
                    <a:pt x="24" y="16"/>
                  </a:lnTo>
                  <a:lnTo>
                    <a:pt x="22" y="21"/>
                  </a:lnTo>
                  <a:lnTo>
                    <a:pt x="18" y="24"/>
                  </a:lnTo>
                  <a:lnTo>
                    <a:pt x="13" y="25"/>
                  </a:lnTo>
                  <a:lnTo>
                    <a:pt x="9" y="25"/>
                  </a:lnTo>
                  <a:lnTo>
                    <a:pt x="4" y="22"/>
                  </a:lnTo>
                  <a:lnTo>
                    <a:pt x="1" y="1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5" name="Freeform 379"/>
            <p:cNvSpPr>
              <a:spLocks/>
            </p:cNvSpPr>
            <p:nvPr/>
          </p:nvSpPr>
          <p:spPr bwMode="auto">
            <a:xfrm>
              <a:off x="3467" y="3626"/>
              <a:ext cx="25" cy="33"/>
            </a:xfrm>
            <a:custGeom>
              <a:avLst/>
              <a:gdLst>
                <a:gd name="T0" fmla="*/ 1 w 127"/>
                <a:gd name="T1" fmla="*/ 0 h 168"/>
                <a:gd name="T2" fmla="*/ 1 w 127"/>
                <a:gd name="T3" fmla="*/ 0 h 168"/>
                <a:gd name="T4" fmla="*/ 1 w 127"/>
                <a:gd name="T5" fmla="*/ 0 h 168"/>
                <a:gd name="T6" fmla="*/ 2 w 127"/>
                <a:gd name="T7" fmla="*/ 1 h 168"/>
                <a:gd name="T8" fmla="*/ 2 w 127"/>
                <a:gd name="T9" fmla="*/ 1 h 168"/>
                <a:gd name="T10" fmla="*/ 2 w 127"/>
                <a:gd name="T11" fmla="*/ 2 h 168"/>
                <a:gd name="T12" fmla="*/ 3 w 127"/>
                <a:gd name="T13" fmla="*/ 2 h 168"/>
                <a:gd name="T14" fmla="*/ 3 w 127"/>
                <a:gd name="T15" fmla="*/ 2 h 168"/>
                <a:gd name="T16" fmla="*/ 3 w 127"/>
                <a:gd name="T17" fmla="*/ 3 h 168"/>
                <a:gd name="T18" fmla="*/ 3 w 127"/>
                <a:gd name="T19" fmla="*/ 3 h 168"/>
                <a:gd name="T20" fmla="*/ 3 w 127"/>
                <a:gd name="T21" fmla="*/ 3 h 168"/>
                <a:gd name="T22" fmla="*/ 4 w 127"/>
                <a:gd name="T23" fmla="*/ 4 h 168"/>
                <a:gd name="T24" fmla="*/ 4 w 127"/>
                <a:gd name="T25" fmla="*/ 4 h 168"/>
                <a:gd name="T26" fmla="*/ 4 w 127"/>
                <a:gd name="T27" fmla="*/ 5 h 168"/>
                <a:gd name="T28" fmla="*/ 5 w 127"/>
                <a:gd name="T29" fmla="*/ 5 h 168"/>
                <a:gd name="T30" fmla="*/ 5 w 127"/>
                <a:gd name="T31" fmla="*/ 6 h 168"/>
                <a:gd name="T32" fmla="*/ 5 w 127"/>
                <a:gd name="T33" fmla="*/ 6 h 168"/>
                <a:gd name="T34" fmla="*/ 5 w 127"/>
                <a:gd name="T35" fmla="*/ 6 h 168"/>
                <a:gd name="T36" fmla="*/ 4 w 127"/>
                <a:gd name="T37" fmla="*/ 6 h 168"/>
                <a:gd name="T38" fmla="*/ 4 w 127"/>
                <a:gd name="T39" fmla="*/ 6 h 168"/>
                <a:gd name="T40" fmla="*/ 4 w 127"/>
                <a:gd name="T41" fmla="*/ 6 h 168"/>
                <a:gd name="T42" fmla="*/ 3 w 127"/>
                <a:gd name="T43" fmla="*/ 6 h 168"/>
                <a:gd name="T44" fmla="*/ 3 w 127"/>
                <a:gd name="T45" fmla="*/ 6 h 168"/>
                <a:gd name="T46" fmla="*/ 2 w 127"/>
                <a:gd name="T47" fmla="*/ 6 h 168"/>
                <a:gd name="T48" fmla="*/ 2 w 127"/>
                <a:gd name="T49" fmla="*/ 6 h 168"/>
                <a:gd name="T50" fmla="*/ 2 w 127"/>
                <a:gd name="T51" fmla="*/ 6 h 168"/>
                <a:gd name="T52" fmla="*/ 1 w 127"/>
                <a:gd name="T53" fmla="*/ 5 h 168"/>
                <a:gd name="T54" fmla="*/ 1 w 127"/>
                <a:gd name="T55" fmla="*/ 4 h 168"/>
                <a:gd name="T56" fmla="*/ 1 w 127"/>
                <a:gd name="T57" fmla="*/ 4 h 168"/>
                <a:gd name="T58" fmla="*/ 1 w 127"/>
                <a:gd name="T59" fmla="*/ 4 h 168"/>
                <a:gd name="T60" fmla="*/ 0 w 127"/>
                <a:gd name="T61" fmla="*/ 3 h 168"/>
                <a:gd name="T62" fmla="*/ 0 w 127"/>
                <a:gd name="T63" fmla="*/ 3 h 168"/>
                <a:gd name="T64" fmla="*/ 0 w 127"/>
                <a:gd name="T65" fmla="*/ 3 h 168"/>
                <a:gd name="T66" fmla="*/ 0 w 127"/>
                <a:gd name="T67" fmla="*/ 2 h 168"/>
                <a:gd name="T68" fmla="*/ 0 w 127"/>
                <a:gd name="T69" fmla="*/ 2 h 168"/>
                <a:gd name="T70" fmla="*/ 0 w 127"/>
                <a:gd name="T71" fmla="*/ 1 h 168"/>
                <a:gd name="T72" fmla="*/ 0 w 127"/>
                <a:gd name="T73" fmla="*/ 1 h 168"/>
                <a:gd name="T74" fmla="*/ 0 w 127"/>
                <a:gd name="T75" fmla="*/ 1 h 168"/>
                <a:gd name="T76" fmla="*/ 0 w 127"/>
                <a:gd name="T77" fmla="*/ 0 h 168"/>
                <a:gd name="T78" fmla="*/ 0 w 127"/>
                <a:gd name="T79" fmla="*/ 0 h 168"/>
                <a:gd name="T80" fmla="*/ 1 w 127"/>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7" h="168">
                  <a:moveTo>
                    <a:pt x="15" y="0"/>
                  </a:moveTo>
                  <a:lnTo>
                    <a:pt x="25" y="1"/>
                  </a:lnTo>
                  <a:lnTo>
                    <a:pt x="37" y="9"/>
                  </a:lnTo>
                  <a:lnTo>
                    <a:pt x="49" y="19"/>
                  </a:lnTo>
                  <a:lnTo>
                    <a:pt x="55" y="31"/>
                  </a:lnTo>
                  <a:lnTo>
                    <a:pt x="60" y="43"/>
                  </a:lnTo>
                  <a:lnTo>
                    <a:pt x="64" y="52"/>
                  </a:lnTo>
                  <a:lnTo>
                    <a:pt x="69" y="61"/>
                  </a:lnTo>
                  <a:lnTo>
                    <a:pt x="73" y="68"/>
                  </a:lnTo>
                  <a:lnTo>
                    <a:pt x="78" y="74"/>
                  </a:lnTo>
                  <a:lnTo>
                    <a:pt x="85" y="83"/>
                  </a:lnTo>
                  <a:lnTo>
                    <a:pt x="94" y="95"/>
                  </a:lnTo>
                  <a:lnTo>
                    <a:pt x="105" y="109"/>
                  </a:lnTo>
                  <a:lnTo>
                    <a:pt x="114" y="121"/>
                  </a:lnTo>
                  <a:lnTo>
                    <a:pt x="121" y="132"/>
                  </a:lnTo>
                  <a:lnTo>
                    <a:pt x="126" y="141"/>
                  </a:lnTo>
                  <a:lnTo>
                    <a:pt x="127" y="146"/>
                  </a:lnTo>
                  <a:lnTo>
                    <a:pt x="123" y="152"/>
                  </a:lnTo>
                  <a:lnTo>
                    <a:pt x="114" y="158"/>
                  </a:lnTo>
                  <a:lnTo>
                    <a:pt x="103" y="164"/>
                  </a:lnTo>
                  <a:lnTo>
                    <a:pt x="94" y="167"/>
                  </a:lnTo>
                  <a:lnTo>
                    <a:pt x="85" y="168"/>
                  </a:lnTo>
                  <a:lnTo>
                    <a:pt x="73" y="167"/>
                  </a:lnTo>
                  <a:lnTo>
                    <a:pt x="61" y="162"/>
                  </a:lnTo>
                  <a:lnTo>
                    <a:pt x="52" y="156"/>
                  </a:lnTo>
                  <a:lnTo>
                    <a:pt x="40" y="140"/>
                  </a:lnTo>
                  <a:lnTo>
                    <a:pt x="33" y="122"/>
                  </a:lnTo>
                  <a:lnTo>
                    <a:pt x="27" y="107"/>
                  </a:lnTo>
                  <a:lnTo>
                    <a:pt x="22" y="98"/>
                  </a:lnTo>
                  <a:lnTo>
                    <a:pt x="16" y="91"/>
                  </a:lnTo>
                  <a:lnTo>
                    <a:pt x="9" y="82"/>
                  </a:lnTo>
                  <a:lnTo>
                    <a:pt x="3" y="74"/>
                  </a:lnTo>
                  <a:lnTo>
                    <a:pt x="0" y="67"/>
                  </a:lnTo>
                  <a:lnTo>
                    <a:pt x="1" y="58"/>
                  </a:lnTo>
                  <a:lnTo>
                    <a:pt x="4" y="47"/>
                  </a:lnTo>
                  <a:lnTo>
                    <a:pt x="6" y="37"/>
                  </a:lnTo>
                  <a:lnTo>
                    <a:pt x="7" y="26"/>
                  </a:lnTo>
                  <a:lnTo>
                    <a:pt x="7" y="18"/>
                  </a:lnTo>
                  <a:lnTo>
                    <a:pt x="7" y="10"/>
                  </a:lnTo>
                  <a:lnTo>
                    <a:pt x="10" y="4"/>
                  </a:lnTo>
                  <a:lnTo>
                    <a:pt x="15"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6" name="Freeform 380"/>
            <p:cNvSpPr>
              <a:spLocks/>
            </p:cNvSpPr>
            <p:nvPr/>
          </p:nvSpPr>
          <p:spPr bwMode="auto">
            <a:xfrm>
              <a:off x="3471" y="3634"/>
              <a:ext cx="6" cy="5"/>
            </a:xfrm>
            <a:custGeom>
              <a:avLst/>
              <a:gdLst>
                <a:gd name="T0" fmla="*/ 1 w 25"/>
                <a:gd name="T1" fmla="*/ 1 h 25"/>
                <a:gd name="T2" fmla="*/ 0 w 25"/>
                <a:gd name="T3" fmla="*/ 1 h 25"/>
                <a:gd name="T4" fmla="*/ 0 w 25"/>
                <a:gd name="T5" fmla="*/ 1 h 25"/>
                <a:gd name="T6" fmla="*/ 0 w 25"/>
                <a:gd name="T7" fmla="*/ 1 h 25"/>
                <a:gd name="T8" fmla="*/ 0 w 25"/>
                <a:gd name="T9" fmla="*/ 1 h 25"/>
                <a:gd name="T10" fmla="*/ 0 w 25"/>
                <a:gd name="T11" fmla="*/ 0 h 25"/>
                <a:gd name="T12" fmla="*/ 0 w 25"/>
                <a:gd name="T13" fmla="*/ 0 h 25"/>
                <a:gd name="T14" fmla="*/ 0 w 25"/>
                <a:gd name="T15" fmla="*/ 0 h 25"/>
                <a:gd name="T16" fmla="*/ 0 w 25"/>
                <a:gd name="T17" fmla="*/ 0 h 25"/>
                <a:gd name="T18" fmla="*/ 1 w 25"/>
                <a:gd name="T19" fmla="*/ 0 h 25"/>
                <a:gd name="T20" fmla="*/ 1 w 25"/>
                <a:gd name="T21" fmla="*/ 0 h 25"/>
                <a:gd name="T22" fmla="*/ 1 w 25"/>
                <a:gd name="T23" fmla="*/ 0 h 25"/>
                <a:gd name="T24" fmla="*/ 1 w 25"/>
                <a:gd name="T25" fmla="*/ 0 h 25"/>
                <a:gd name="T26" fmla="*/ 1 w 25"/>
                <a:gd name="T27" fmla="*/ 1 h 25"/>
                <a:gd name="T28" fmla="*/ 1 w 25"/>
                <a:gd name="T29" fmla="*/ 1 h 25"/>
                <a:gd name="T30" fmla="*/ 1 w 25"/>
                <a:gd name="T31" fmla="*/ 1 h 25"/>
                <a:gd name="T32" fmla="*/ 1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6" y="25"/>
                  </a:moveTo>
                  <a:lnTo>
                    <a:pt x="10" y="25"/>
                  </a:lnTo>
                  <a:lnTo>
                    <a:pt x="6" y="24"/>
                  </a:lnTo>
                  <a:lnTo>
                    <a:pt x="1" y="21"/>
                  </a:lnTo>
                  <a:lnTo>
                    <a:pt x="0" y="16"/>
                  </a:lnTo>
                  <a:lnTo>
                    <a:pt x="0" y="12"/>
                  </a:lnTo>
                  <a:lnTo>
                    <a:pt x="1" y="7"/>
                  </a:lnTo>
                  <a:lnTo>
                    <a:pt x="4" y="3"/>
                  </a:lnTo>
                  <a:lnTo>
                    <a:pt x="9" y="1"/>
                  </a:lnTo>
                  <a:lnTo>
                    <a:pt x="13" y="0"/>
                  </a:lnTo>
                  <a:lnTo>
                    <a:pt x="18" y="1"/>
                  </a:lnTo>
                  <a:lnTo>
                    <a:pt x="22" y="4"/>
                  </a:lnTo>
                  <a:lnTo>
                    <a:pt x="24" y="9"/>
                  </a:lnTo>
                  <a:lnTo>
                    <a:pt x="25" y="15"/>
                  </a:lnTo>
                  <a:lnTo>
                    <a:pt x="24" y="19"/>
                  </a:lnTo>
                  <a:lnTo>
                    <a:pt x="21" y="22"/>
                  </a:lnTo>
                  <a:lnTo>
                    <a:pt x="16"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37" name="Freeform 381"/>
            <p:cNvSpPr>
              <a:spLocks/>
            </p:cNvSpPr>
            <p:nvPr/>
          </p:nvSpPr>
          <p:spPr bwMode="auto">
            <a:xfrm>
              <a:off x="3466" y="3631"/>
              <a:ext cx="27" cy="31"/>
            </a:xfrm>
            <a:custGeom>
              <a:avLst/>
              <a:gdLst>
                <a:gd name="T0" fmla="*/ 4 w 137"/>
                <a:gd name="T1" fmla="*/ 2 h 157"/>
                <a:gd name="T2" fmla="*/ 4 w 137"/>
                <a:gd name="T3" fmla="*/ 2 h 157"/>
                <a:gd name="T4" fmla="*/ 5 w 137"/>
                <a:gd name="T5" fmla="*/ 3 h 157"/>
                <a:gd name="T6" fmla="*/ 5 w 137"/>
                <a:gd name="T7" fmla="*/ 4 h 157"/>
                <a:gd name="T8" fmla="*/ 5 w 137"/>
                <a:gd name="T9" fmla="*/ 5 h 157"/>
                <a:gd name="T10" fmla="*/ 5 w 137"/>
                <a:gd name="T11" fmla="*/ 5 h 157"/>
                <a:gd name="T12" fmla="*/ 5 w 137"/>
                <a:gd name="T13" fmla="*/ 5 h 157"/>
                <a:gd name="T14" fmla="*/ 5 w 137"/>
                <a:gd name="T15" fmla="*/ 6 h 157"/>
                <a:gd name="T16" fmla="*/ 5 w 137"/>
                <a:gd name="T17" fmla="*/ 6 h 157"/>
                <a:gd name="T18" fmla="*/ 5 w 137"/>
                <a:gd name="T19" fmla="*/ 6 h 157"/>
                <a:gd name="T20" fmla="*/ 5 w 137"/>
                <a:gd name="T21" fmla="*/ 6 h 157"/>
                <a:gd name="T22" fmla="*/ 4 w 137"/>
                <a:gd name="T23" fmla="*/ 6 h 157"/>
                <a:gd name="T24" fmla="*/ 4 w 137"/>
                <a:gd name="T25" fmla="*/ 6 h 157"/>
                <a:gd name="T26" fmla="*/ 3 w 137"/>
                <a:gd name="T27" fmla="*/ 6 h 157"/>
                <a:gd name="T28" fmla="*/ 3 w 137"/>
                <a:gd name="T29" fmla="*/ 6 h 157"/>
                <a:gd name="T30" fmla="*/ 2 w 137"/>
                <a:gd name="T31" fmla="*/ 5 h 157"/>
                <a:gd name="T32" fmla="*/ 2 w 137"/>
                <a:gd name="T33" fmla="*/ 5 h 157"/>
                <a:gd name="T34" fmla="*/ 1 w 137"/>
                <a:gd name="T35" fmla="*/ 4 h 157"/>
                <a:gd name="T36" fmla="*/ 1 w 137"/>
                <a:gd name="T37" fmla="*/ 4 h 157"/>
                <a:gd name="T38" fmla="*/ 1 w 137"/>
                <a:gd name="T39" fmla="*/ 3 h 157"/>
                <a:gd name="T40" fmla="*/ 1 w 137"/>
                <a:gd name="T41" fmla="*/ 3 h 157"/>
                <a:gd name="T42" fmla="*/ 1 w 137"/>
                <a:gd name="T43" fmla="*/ 3 h 157"/>
                <a:gd name="T44" fmla="*/ 0 w 137"/>
                <a:gd name="T45" fmla="*/ 2 h 157"/>
                <a:gd name="T46" fmla="*/ 0 w 137"/>
                <a:gd name="T47" fmla="*/ 2 h 157"/>
                <a:gd name="T48" fmla="*/ 0 w 137"/>
                <a:gd name="T49" fmla="*/ 2 h 157"/>
                <a:gd name="T50" fmla="*/ 0 w 137"/>
                <a:gd name="T51" fmla="*/ 1 h 157"/>
                <a:gd name="T52" fmla="*/ 0 w 137"/>
                <a:gd name="T53" fmla="*/ 1 h 157"/>
                <a:gd name="T54" fmla="*/ 0 w 137"/>
                <a:gd name="T55" fmla="*/ 1 h 157"/>
                <a:gd name="T56" fmla="*/ 0 w 137"/>
                <a:gd name="T57" fmla="*/ 0 h 157"/>
                <a:gd name="T58" fmla="*/ 0 w 137"/>
                <a:gd name="T59" fmla="*/ 0 h 157"/>
                <a:gd name="T60" fmla="*/ 1 w 137"/>
                <a:gd name="T61" fmla="*/ 0 h 157"/>
                <a:gd name="T62" fmla="*/ 1 w 137"/>
                <a:gd name="T63" fmla="*/ 1 h 157"/>
                <a:gd name="T64" fmla="*/ 1 w 137"/>
                <a:gd name="T65" fmla="*/ 1 h 157"/>
                <a:gd name="T66" fmla="*/ 2 w 137"/>
                <a:gd name="T67" fmla="*/ 1 h 157"/>
                <a:gd name="T68" fmla="*/ 2 w 137"/>
                <a:gd name="T69" fmla="*/ 1 h 157"/>
                <a:gd name="T70" fmla="*/ 2 w 137"/>
                <a:gd name="T71" fmla="*/ 1 h 157"/>
                <a:gd name="T72" fmla="*/ 3 w 137"/>
                <a:gd name="T73" fmla="*/ 1 h 157"/>
                <a:gd name="T74" fmla="*/ 3 w 137"/>
                <a:gd name="T75" fmla="*/ 1 h 157"/>
                <a:gd name="T76" fmla="*/ 3 w 137"/>
                <a:gd name="T77" fmla="*/ 1 h 157"/>
                <a:gd name="T78" fmla="*/ 3 w 137"/>
                <a:gd name="T79" fmla="*/ 1 h 157"/>
                <a:gd name="T80" fmla="*/ 4 w 137"/>
                <a:gd name="T81" fmla="*/ 2 h 157"/>
                <a:gd name="T82" fmla="*/ 4 w 137"/>
                <a:gd name="T83" fmla="*/ 2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7" h="157">
                  <a:moveTo>
                    <a:pt x="94" y="43"/>
                  </a:moveTo>
                  <a:lnTo>
                    <a:pt x="106" y="61"/>
                  </a:lnTo>
                  <a:lnTo>
                    <a:pt x="116" y="82"/>
                  </a:lnTo>
                  <a:lnTo>
                    <a:pt x="127" y="101"/>
                  </a:lnTo>
                  <a:lnTo>
                    <a:pt x="133" y="118"/>
                  </a:lnTo>
                  <a:lnTo>
                    <a:pt x="136" y="130"/>
                  </a:lnTo>
                  <a:lnTo>
                    <a:pt x="137" y="139"/>
                  </a:lnTo>
                  <a:lnTo>
                    <a:pt x="136" y="145"/>
                  </a:lnTo>
                  <a:lnTo>
                    <a:pt x="131" y="151"/>
                  </a:lnTo>
                  <a:lnTo>
                    <a:pt x="127" y="154"/>
                  </a:lnTo>
                  <a:lnTo>
                    <a:pt x="118" y="155"/>
                  </a:lnTo>
                  <a:lnTo>
                    <a:pt x="109" y="157"/>
                  </a:lnTo>
                  <a:lnTo>
                    <a:pt x="97" y="157"/>
                  </a:lnTo>
                  <a:lnTo>
                    <a:pt x="83" y="154"/>
                  </a:lnTo>
                  <a:lnTo>
                    <a:pt x="70" y="146"/>
                  </a:lnTo>
                  <a:lnTo>
                    <a:pt x="55" y="136"/>
                  </a:lnTo>
                  <a:lnTo>
                    <a:pt x="41" y="119"/>
                  </a:lnTo>
                  <a:lnTo>
                    <a:pt x="37" y="109"/>
                  </a:lnTo>
                  <a:lnTo>
                    <a:pt x="31" y="93"/>
                  </a:lnTo>
                  <a:lnTo>
                    <a:pt x="26" y="76"/>
                  </a:lnTo>
                  <a:lnTo>
                    <a:pt x="22" y="66"/>
                  </a:lnTo>
                  <a:lnTo>
                    <a:pt x="20" y="70"/>
                  </a:lnTo>
                  <a:lnTo>
                    <a:pt x="10" y="60"/>
                  </a:lnTo>
                  <a:lnTo>
                    <a:pt x="4" y="51"/>
                  </a:lnTo>
                  <a:lnTo>
                    <a:pt x="1" y="43"/>
                  </a:lnTo>
                  <a:lnTo>
                    <a:pt x="0" y="36"/>
                  </a:lnTo>
                  <a:lnTo>
                    <a:pt x="0" y="25"/>
                  </a:lnTo>
                  <a:lnTo>
                    <a:pt x="1" y="15"/>
                  </a:lnTo>
                  <a:lnTo>
                    <a:pt x="2" y="7"/>
                  </a:lnTo>
                  <a:lnTo>
                    <a:pt x="5" y="0"/>
                  </a:lnTo>
                  <a:lnTo>
                    <a:pt x="13" y="12"/>
                  </a:lnTo>
                  <a:lnTo>
                    <a:pt x="23" y="24"/>
                  </a:lnTo>
                  <a:lnTo>
                    <a:pt x="32" y="31"/>
                  </a:lnTo>
                  <a:lnTo>
                    <a:pt x="41" y="34"/>
                  </a:lnTo>
                  <a:lnTo>
                    <a:pt x="46" y="22"/>
                  </a:lnTo>
                  <a:lnTo>
                    <a:pt x="56" y="15"/>
                  </a:lnTo>
                  <a:lnTo>
                    <a:pt x="70" y="13"/>
                  </a:lnTo>
                  <a:lnTo>
                    <a:pt x="80" y="22"/>
                  </a:lnTo>
                  <a:lnTo>
                    <a:pt x="83" y="28"/>
                  </a:lnTo>
                  <a:lnTo>
                    <a:pt x="88" y="34"/>
                  </a:lnTo>
                  <a:lnTo>
                    <a:pt x="91" y="39"/>
                  </a:lnTo>
                  <a:lnTo>
                    <a:pt x="94" y="43"/>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38" name="Freeform 382"/>
            <p:cNvSpPr>
              <a:spLocks/>
            </p:cNvSpPr>
            <p:nvPr/>
          </p:nvSpPr>
          <p:spPr bwMode="auto">
            <a:xfrm>
              <a:off x="3441" y="3457"/>
              <a:ext cx="46" cy="184"/>
            </a:xfrm>
            <a:custGeom>
              <a:avLst/>
              <a:gdLst>
                <a:gd name="T0" fmla="*/ 5 w 229"/>
                <a:gd name="T1" fmla="*/ 32 h 948"/>
                <a:gd name="T2" fmla="*/ 5 w 229"/>
                <a:gd name="T3" fmla="*/ 34 h 948"/>
                <a:gd name="T4" fmla="*/ 5 w 229"/>
                <a:gd name="T5" fmla="*/ 34 h 948"/>
                <a:gd name="T6" fmla="*/ 6 w 229"/>
                <a:gd name="T7" fmla="*/ 35 h 948"/>
                <a:gd name="T8" fmla="*/ 6 w 229"/>
                <a:gd name="T9" fmla="*/ 35 h 948"/>
                <a:gd name="T10" fmla="*/ 8 w 229"/>
                <a:gd name="T11" fmla="*/ 36 h 948"/>
                <a:gd name="T12" fmla="*/ 9 w 229"/>
                <a:gd name="T13" fmla="*/ 36 h 948"/>
                <a:gd name="T14" fmla="*/ 9 w 229"/>
                <a:gd name="T15" fmla="*/ 36 h 948"/>
                <a:gd name="T16" fmla="*/ 9 w 229"/>
                <a:gd name="T17" fmla="*/ 34 h 948"/>
                <a:gd name="T18" fmla="*/ 9 w 229"/>
                <a:gd name="T19" fmla="*/ 27 h 948"/>
                <a:gd name="T20" fmla="*/ 9 w 229"/>
                <a:gd name="T21" fmla="*/ 24 h 948"/>
                <a:gd name="T22" fmla="*/ 8 w 229"/>
                <a:gd name="T23" fmla="*/ 21 h 948"/>
                <a:gd name="T24" fmla="*/ 8 w 229"/>
                <a:gd name="T25" fmla="*/ 20 h 948"/>
                <a:gd name="T26" fmla="*/ 8 w 229"/>
                <a:gd name="T27" fmla="*/ 19 h 948"/>
                <a:gd name="T28" fmla="*/ 8 w 229"/>
                <a:gd name="T29" fmla="*/ 19 h 948"/>
                <a:gd name="T30" fmla="*/ 8 w 229"/>
                <a:gd name="T31" fmla="*/ 19 h 948"/>
                <a:gd name="T32" fmla="*/ 8 w 229"/>
                <a:gd name="T33" fmla="*/ 17 h 948"/>
                <a:gd name="T34" fmla="*/ 8 w 229"/>
                <a:gd name="T35" fmla="*/ 10 h 948"/>
                <a:gd name="T36" fmla="*/ 8 w 229"/>
                <a:gd name="T37" fmla="*/ 6 h 948"/>
                <a:gd name="T38" fmla="*/ 8 w 229"/>
                <a:gd name="T39" fmla="*/ 3 h 948"/>
                <a:gd name="T40" fmla="*/ 7 w 229"/>
                <a:gd name="T41" fmla="*/ 1 h 948"/>
                <a:gd name="T42" fmla="*/ 5 w 229"/>
                <a:gd name="T43" fmla="*/ 0 h 948"/>
                <a:gd name="T44" fmla="*/ 3 w 229"/>
                <a:gd name="T45" fmla="*/ 0 h 948"/>
                <a:gd name="T46" fmla="*/ 1 w 229"/>
                <a:gd name="T47" fmla="*/ 1 h 948"/>
                <a:gd name="T48" fmla="*/ 0 w 229"/>
                <a:gd name="T49" fmla="*/ 2 h 948"/>
                <a:gd name="T50" fmla="*/ 0 w 229"/>
                <a:gd name="T51" fmla="*/ 4 h 948"/>
                <a:gd name="T52" fmla="*/ 0 w 229"/>
                <a:gd name="T53" fmla="*/ 7 h 948"/>
                <a:gd name="T54" fmla="*/ 1 w 229"/>
                <a:gd name="T55" fmla="*/ 11 h 948"/>
                <a:gd name="T56" fmla="*/ 2 w 229"/>
                <a:gd name="T57" fmla="*/ 14 h 948"/>
                <a:gd name="T58" fmla="*/ 2 w 229"/>
                <a:gd name="T59" fmla="*/ 17 h 948"/>
                <a:gd name="T60" fmla="*/ 3 w 229"/>
                <a:gd name="T61" fmla="*/ 19 h 948"/>
                <a:gd name="T62" fmla="*/ 4 w 229"/>
                <a:gd name="T63" fmla="*/ 20 h 948"/>
                <a:gd name="T64" fmla="*/ 3 w 229"/>
                <a:gd name="T65" fmla="*/ 21 h 948"/>
                <a:gd name="T66" fmla="*/ 3 w 229"/>
                <a:gd name="T67" fmla="*/ 21 h 948"/>
                <a:gd name="T68" fmla="*/ 3 w 229"/>
                <a:gd name="T69" fmla="*/ 23 h 948"/>
                <a:gd name="T70" fmla="*/ 4 w 229"/>
                <a:gd name="T71" fmla="*/ 29 h 9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29" h="948">
                  <a:moveTo>
                    <a:pt x="120" y="828"/>
                  </a:moveTo>
                  <a:lnTo>
                    <a:pt x="123" y="845"/>
                  </a:lnTo>
                  <a:lnTo>
                    <a:pt x="123" y="870"/>
                  </a:lnTo>
                  <a:lnTo>
                    <a:pt x="123" y="895"/>
                  </a:lnTo>
                  <a:lnTo>
                    <a:pt x="125" y="907"/>
                  </a:lnTo>
                  <a:lnTo>
                    <a:pt x="127" y="910"/>
                  </a:lnTo>
                  <a:lnTo>
                    <a:pt x="132" y="916"/>
                  </a:lnTo>
                  <a:lnTo>
                    <a:pt x="138" y="922"/>
                  </a:lnTo>
                  <a:lnTo>
                    <a:pt x="147" y="930"/>
                  </a:lnTo>
                  <a:lnTo>
                    <a:pt x="159" y="937"/>
                  </a:lnTo>
                  <a:lnTo>
                    <a:pt x="172" y="942"/>
                  </a:lnTo>
                  <a:lnTo>
                    <a:pt x="189" y="946"/>
                  </a:lnTo>
                  <a:lnTo>
                    <a:pt x="210" y="948"/>
                  </a:lnTo>
                  <a:lnTo>
                    <a:pt x="217" y="946"/>
                  </a:lnTo>
                  <a:lnTo>
                    <a:pt x="223" y="945"/>
                  </a:lnTo>
                  <a:lnTo>
                    <a:pt x="228" y="942"/>
                  </a:lnTo>
                  <a:lnTo>
                    <a:pt x="229" y="937"/>
                  </a:lnTo>
                  <a:lnTo>
                    <a:pt x="229" y="895"/>
                  </a:lnTo>
                  <a:lnTo>
                    <a:pt x="226" y="807"/>
                  </a:lnTo>
                  <a:lnTo>
                    <a:pt x="225" y="716"/>
                  </a:lnTo>
                  <a:lnTo>
                    <a:pt x="223" y="660"/>
                  </a:lnTo>
                  <a:lnTo>
                    <a:pt x="222" y="628"/>
                  </a:lnTo>
                  <a:lnTo>
                    <a:pt x="219" y="588"/>
                  </a:lnTo>
                  <a:lnTo>
                    <a:pt x="211" y="552"/>
                  </a:lnTo>
                  <a:lnTo>
                    <a:pt x="204" y="527"/>
                  </a:lnTo>
                  <a:lnTo>
                    <a:pt x="201" y="522"/>
                  </a:lnTo>
                  <a:lnTo>
                    <a:pt x="199" y="516"/>
                  </a:lnTo>
                  <a:lnTo>
                    <a:pt x="198" y="513"/>
                  </a:lnTo>
                  <a:lnTo>
                    <a:pt x="196" y="512"/>
                  </a:lnTo>
                  <a:lnTo>
                    <a:pt x="196" y="506"/>
                  </a:lnTo>
                  <a:lnTo>
                    <a:pt x="195" y="503"/>
                  </a:lnTo>
                  <a:lnTo>
                    <a:pt x="193" y="500"/>
                  </a:lnTo>
                  <a:lnTo>
                    <a:pt x="190" y="498"/>
                  </a:lnTo>
                  <a:lnTo>
                    <a:pt x="193" y="448"/>
                  </a:lnTo>
                  <a:lnTo>
                    <a:pt x="199" y="355"/>
                  </a:lnTo>
                  <a:lnTo>
                    <a:pt x="205" y="256"/>
                  </a:lnTo>
                  <a:lnTo>
                    <a:pt x="205" y="189"/>
                  </a:lnTo>
                  <a:lnTo>
                    <a:pt x="202" y="147"/>
                  </a:lnTo>
                  <a:lnTo>
                    <a:pt x="196" y="110"/>
                  </a:lnTo>
                  <a:lnTo>
                    <a:pt x="189" y="79"/>
                  </a:lnTo>
                  <a:lnTo>
                    <a:pt x="178" y="50"/>
                  </a:lnTo>
                  <a:lnTo>
                    <a:pt x="165" y="29"/>
                  </a:lnTo>
                  <a:lnTo>
                    <a:pt x="147" y="13"/>
                  </a:lnTo>
                  <a:lnTo>
                    <a:pt x="126" y="3"/>
                  </a:lnTo>
                  <a:lnTo>
                    <a:pt x="99" y="0"/>
                  </a:lnTo>
                  <a:lnTo>
                    <a:pt x="69" y="3"/>
                  </a:lnTo>
                  <a:lnTo>
                    <a:pt x="47" y="10"/>
                  </a:lnTo>
                  <a:lnTo>
                    <a:pt x="29" y="22"/>
                  </a:lnTo>
                  <a:lnTo>
                    <a:pt x="15" y="38"/>
                  </a:lnTo>
                  <a:lnTo>
                    <a:pt x="6" y="59"/>
                  </a:lnTo>
                  <a:lnTo>
                    <a:pt x="2" y="83"/>
                  </a:lnTo>
                  <a:lnTo>
                    <a:pt x="0" y="110"/>
                  </a:lnTo>
                  <a:lnTo>
                    <a:pt x="2" y="140"/>
                  </a:lnTo>
                  <a:lnTo>
                    <a:pt x="8" y="180"/>
                  </a:lnTo>
                  <a:lnTo>
                    <a:pt x="20" y="233"/>
                  </a:lnTo>
                  <a:lnTo>
                    <a:pt x="32" y="285"/>
                  </a:lnTo>
                  <a:lnTo>
                    <a:pt x="41" y="325"/>
                  </a:lnTo>
                  <a:lnTo>
                    <a:pt x="45" y="365"/>
                  </a:lnTo>
                  <a:lnTo>
                    <a:pt x="48" y="415"/>
                  </a:lnTo>
                  <a:lnTo>
                    <a:pt x="53" y="461"/>
                  </a:lnTo>
                  <a:lnTo>
                    <a:pt x="59" y="485"/>
                  </a:lnTo>
                  <a:lnTo>
                    <a:pt x="69" y="498"/>
                  </a:lnTo>
                  <a:lnTo>
                    <a:pt x="81" y="515"/>
                  </a:lnTo>
                  <a:lnTo>
                    <a:pt x="89" y="531"/>
                  </a:lnTo>
                  <a:lnTo>
                    <a:pt x="90" y="543"/>
                  </a:lnTo>
                  <a:lnTo>
                    <a:pt x="87" y="551"/>
                  </a:lnTo>
                  <a:lnTo>
                    <a:pt x="84" y="560"/>
                  </a:lnTo>
                  <a:lnTo>
                    <a:pt x="83" y="568"/>
                  </a:lnTo>
                  <a:lnTo>
                    <a:pt x="83" y="577"/>
                  </a:lnTo>
                  <a:lnTo>
                    <a:pt x="87" y="618"/>
                  </a:lnTo>
                  <a:lnTo>
                    <a:pt x="96" y="695"/>
                  </a:lnTo>
                  <a:lnTo>
                    <a:pt x="108" y="778"/>
                  </a:lnTo>
                  <a:lnTo>
                    <a:pt x="120" y="828"/>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39" name="Freeform 383"/>
            <p:cNvSpPr>
              <a:spLocks/>
            </p:cNvSpPr>
            <p:nvPr/>
          </p:nvSpPr>
          <p:spPr bwMode="auto">
            <a:xfrm>
              <a:off x="3408" y="3456"/>
              <a:ext cx="37" cy="189"/>
            </a:xfrm>
            <a:custGeom>
              <a:avLst/>
              <a:gdLst>
                <a:gd name="T0" fmla="*/ 5 w 185"/>
                <a:gd name="T1" fmla="*/ 0 h 969"/>
                <a:gd name="T2" fmla="*/ 3 w 185"/>
                <a:gd name="T3" fmla="*/ 0 h 969"/>
                <a:gd name="T4" fmla="*/ 2 w 185"/>
                <a:gd name="T5" fmla="*/ 0 h 969"/>
                <a:gd name="T6" fmla="*/ 1 w 185"/>
                <a:gd name="T7" fmla="*/ 1 h 969"/>
                <a:gd name="T8" fmla="*/ 0 w 185"/>
                <a:gd name="T9" fmla="*/ 4 h 969"/>
                <a:gd name="T10" fmla="*/ 0 w 185"/>
                <a:gd name="T11" fmla="*/ 7 h 969"/>
                <a:gd name="T12" fmla="*/ 0 w 185"/>
                <a:gd name="T13" fmla="*/ 10 h 969"/>
                <a:gd name="T14" fmla="*/ 1 w 185"/>
                <a:gd name="T15" fmla="*/ 13 h 969"/>
                <a:gd name="T16" fmla="*/ 1 w 185"/>
                <a:gd name="T17" fmla="*/ 16 h 969"/>
                <a:gd name="T18" fmla="*/ 2 w 185"/>
                <a:gd name="T19" fmla="*/ 19 h 969"/>
                <a:gd name="T20" fmla="*/ 2 w 185"/>
                <a:gd name="T21" fmla="*/ 20 h 969"/>
                <a:gd name="T22" fmla="*/ 1 w 185"/>
                <a:gd name="T23" fmla="*/ 23 h 969"/>
                <a:gd name="T24" fmla="*/ 1 w 185"/>
                <a:gd name="T25" fmla="*/ 25 h 969"/>
                <a:gd name="T26" fmla="*/ 1 w 185"/>
                <a:gd name="T27" fmla="*/ 29 h 969"/>
                <a:gd name="T28" fmla="*/ 2 w 185"/>
                <a:gd name="T29" fmla="*/ 32 h 969"/>
                <a:gd name="T30" fmla="*/ 3 w 185"/>
                <a:gd name="T31" fmla="*/ 35 h 969"/>
                <a:gd name="T32" fmla="*/ 3 w 185"/>
                <a:gd name="T33" fmla="*/ 36 h 969"/>
                <a:gd name="T34" fmla="*/ 3 w 185"/>
                <a:gd name="T35" fmla="*/ 37 h 969"/>
                <a:gd name="T36" fmla="*/ 3 w 185"/>
                <a:gd name="T37" fmla="*/ 37 h 969"/>
                <a:gd name="T38" fmla="*/ 4 w 185"/>
                <a:gd name="T39" fmla="*/ 36 h 969"/>
                <a:gd name="T40" fmla="*/ 4 w 185"/>
                <a:gd name="T41" fmla="*/ 35 h 969"/>
                <a:gd name="T42" fmla="*/ 4 w 185"/>
                <a:gd name="T43" fmla="*/ 34 h 969"/>
                <a:gd name="T44" fmla="*/ 4 w 185"/>
                <a:gd name="T45" fmla="*/ 33 h 969"/>
                <a:gd name="T46" fmla="*/ 4 w 185"/>
                <a:gd name="T47" fmla="*/ 29 h 969"/>
                <a:gd name="T48" fmla="*/ 5 w 185"/>
                <a:gd name="T49" fmla="*/ 28 h 969"/>
                <a:gd name="T50" fmla="*/ 5 w 185"/>
                <a:gd name="T51" fmla="*/ 26 h 969"/>
                <a:gd name="T52" fmla="*/ 5 w 185"/>
                <a:gd name="T53" fmla="*/ 24 h 969"/>
                <a:gd name="T54" fmla="*/ 5 w 185"/>
                <a:gd name="T55" fmla="*/ 21 h 969"/>
                <a:gd name="T56" fmla="*/ 5 w 185"/>
                <a:gd name="T57" fmla="*/ 19 h 969"/>
                <a:gd name="T58" fmla="*/ 6 w 185"/>
                <a:gd name="T59" fmla="*/ 17 h 969"/>
                <a:gd name="T60" fmla="*/ 6 w 185"/>
                <a:gd name="T61" fmla="*/ 16 h 969"/>
                <a:gd name="T62" fmla="*/ 6 w 185"/>
                <a:gd name="T63" fmla="*/ 15 h 969"/>
                <a:gd name="T64" fmla="*/ 6 w 185"/>
                <a:gd name="T65" fmla="*/ 14 h 969"/>
                <a:gd name="T66" fmla="*/ 6 w 185"/>
                <a:gd name="T67" fmla="*/ 12 h 969"/>
                <a:gd name="T68" fmla="*/ 7 w 185"/>
                <a:gd name="T69" fmla="*/ 8 h 969"/>
                <a:gd name="T70" fmla="*/ 7 w 185"/>
                <a:gd name="T71" fmla="*/ 6 h 969"/>
                <a:gd name="T72" fmla="*/ 7 w 185"/>
                <a:gd name="T73" fmla="*/ 4 h 969"/>
                <a:gd name="T74" fmla="*/ 7 w 185"/>
                <a:gd name="T75" fmla="*/ 2 h 969"/>
                <a:gd name="T76" fmla="*/ 6 w 185"/>
                <a:gd name="T77" fmla="*/ 1 h 969"/>
                <a:gd name="T78" fmla="*/ 5 w 185"/>
                <a:gd name="T79" fmla="*/ 0 h 9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85" h="969">
                  <a:moveTo>
                    <a:pt x="130" y="8"/>
                  </a:moveTo>
                  <a:lnTo>
                    <a:pt x="115" y="2"/>
                  </a:lnTo>
                  <a:lnTo>
                    <a:pt x="100" y="0"/>
                  </a:lnTo>
                  <a:lnTo>
                    <a:pt x="84" y="0"/>
                  </a:lnTo>
                  <a:lnTo>
                    <a:pt x="69" y="3"/>
                  </a:lnTo>
                  <a:lnTo>
                    <a:pt x="52" y="9"/>
                  </a:lnTo>
                  <a:lnTo>
                    <a:pt x="37" y="20"/>
                  </a:lnTo>
                  <a:lnTo>
                    <a:pt x="25" y="33"/>
                  </a:lnTo>
                  <a:lnTo>
                    <a:pt x="15" y="51"/>
                  </a:lnTo>
                  <a:lnTo>
                    <a:pt x="3" y="91"/>
                  </a:lnTo>
                  <a:lnTo>
                    <a:pt x="0" y="139"/>
                  </a:lnTo>
                  <a:lnTo>
                    <a:pt x="0" y="185"/>
                  </a:lnTo>
                  <a:lnTo>
                    <a:pt x="1" y="218"/>
                  </a:lnTo>
                  <a:lnTo>
                    <a:pt x="6" y="252"/>
                  </a:lnTo>
                  <a:lnTo>
                    <a:pt x="16" y="305"/>
                  </a:lnTo>
                  <a:lnTo>
                    <a:pt x="27" y="355"/>
                  </a:lnTo>
                  <a:lnTo>
                    <a:pt x="34" y="390"/>
                  </a:lnTo>
                  <a:lnTo>
                    <a:pt x="37" y="418"/>
                  </a:lnTo>
                  <a:lnTo>
                    <a:pt x="42" y="457"/>
                  </a:lnTo>
                  <a:lnTo>
                    <a:pt x="43" y="493"/>
                  </a:lnTo>
                  <a:lnTo>
                    <a:pt x="43" y="517"/>
                  </a:lnTo>
                  <a:lnTo>
                    <a:pt x="39" y="538"/>
                  </a:lnTo>
                  <a:lnTo>
                    <a:pt x="30" y="572"/>
                  </a:lnTo>
                  <a:lnTo>
                    <a:pt x="22" y="608"/>
                  </a:lnTo>
                  <a:lnTo>
                    <a:pt x="18" y="635"/>
                  </a:lnTo>
                  <a:lnTo>
                    <a:pt x="19" y="666"/>
                  </a:lnTo>
                  <a:lnTo>
                    <a:pt x="24" y="712"/>
                  </a:lnTo>
                  <a:lnTo>
                    <a:pt x="33" y="765"/>
                  </a:lnTo>
                  <a:lnTo>
                    <a:pt x="46" y="811"/>
                  </a:lnTo>
                  <a:lnTo>
                    <a:pt x="57" y="851"/>
                  </a:lnTo>
                  <a:lnTo>
                    <a:pt x="61" y="884"/>
                  </a:lnTo>
                  <a:lnTo>
                    <a:pt x="63" y="912"/>
                  </a:lnTo>
                  <a:lnTo>
                    <a:pt x="64" y="932"/>
                  </a:lnTo>
                  <a:lnTo>
                    <a:pt x="67" y="947"/>
                  </a:lnTo>
                  <a:lnTo>
                    <a:pt x="72" y="959"/>
                  </a:lnTo>
                  <a:lnTo>
                    <a:pt x="76" y="968"/>
                  </a:lnTo>
                  <a:lnTo>
                    <a:pt x="82" y="969"/>
                  </a:lnTo>
                  <a:lnTo>
                    <a:pt x="87" y="965"/>
                  </a:lnTo>
                  <a:lnTo>
                    <a:pt x="93" y="959"/>
                  </a:lnTo>
                  <a:lnTo>
                    <a:pt x="99" y="951"/>
                  </a:lnTo>
                  <a:lnTo>
                    <a:pt x="103" y="942"/>
                  </a:lnTo>
                  <a:lnTo>
                    <a:pt x="106" y="929"/>
                  </a:lnTo>
                  <a:lnTo>
                    <a:pt x="107" y="914"/>
                  </a:lnTo>
                  <a:lnTo>
                    <a:pt x="109" y="896"/>
                  </a:lnTo>
                  <a:lnTo>
                    <a:pt x="107" y="881"/>
                  </a:lnTo>
                  <a:lnTo>
                    <a:pt x="106" y="856"/>
                  </a:lnTo>
                  <a:lnTo>
                    <a:pt x="106" y="814"/>
                  </a:lnTo>
                  <a:lnTo>
                    <a:pt x="107" y="772"/>
                  </a:lnTo>
                  <a:lnTo>
                    <a:pt x="110" y="744"/>
                  </a:lnTo>
                  <a:lnTo>
                    <a:pt x="116" y="724"/>
                  </a:lnTo>
                  <a:lnTo>
                    <a:pt x="122" y="700"/>
                  </a:lnTo>
                  <a:lnTo>
                    <a:pt x="127" y="678"/>
                  </a:lnTo>
                  <a:lnTo>
                    <a:pt x="128" y="656"/>
                  </a:lnTo>
                  <a:lnTo>
                    <a:pt x="127" y="626"/>
                  </a:lnTo>
                  <a:lnTo>
                    <a:pt x="127" y="587"/>
                  </a:lnTo>
                  <a:lnTo>
                    <a:pt x="125" y="551"/>
                  </a:lnTo>
                  <a:lnTo>
                    <a:pt x="124" y="530"/>
                  </a:lnTo>
                  <a:lnTo>
                    <a:pt x="131" y="503"/>
                  </a:lnTo>
                  <a:lnTo>
                    <a:pt x="137" y="475"/>
                  </a:lnTo>
                  <a:lnTo>
                    <a:pt x="140" y="450"/>
                  </a:lnTo>
                  <a:lnTo>
                    <a:pt x="142" y="432"/>
                  </a:lnTo>
                  <a:lnTo>
                    <a:pt x="140" y="418"/>
                  </a:lnTo>
                  <a:lnTo>
                    <a:pt x="139" y="406"/>
                  </a:lnTo>
                  <a:lnTo>
                    <a:pt x="139" y="393"/>
                  </a:lnTo>
                  <a:lnTo>
                    <a:pt x="139" y="382"/>
                  </a:lnTo>
                  <a:lnTo>
                    <a:pt x="142" y="369"/>
                  </a:lnTo>
                  <a:lnTo>
                    <a:pt x="148" y="344"/>
                  </a:lnTo>
                  <a:lnTo>
                    <a:pt x="155" y="306"/>
                  </a:lnTo>
                  <a:lnTo>
                    <a:pt x="164" y="266"/>
                  </a:lnTo>
                  <a:lnTo>
                    <a:pt x="172" y="223"/>
                  </a:lnTo>
                  <a:lnTo>
                    <a:pt x="179" y="184"/>
                  </a:lnTo>
                  <a:lnTo>
                    <a:pt x="184" y="151"/>
                  </a:lnTo>
                  <a:lnTo>
                    <a:pt x="185" y="132"/>
                  </a:lnTo>
                  <a:lnTo>
                    <a:pt x="182" y="105"/>
                  </a:lnTo>
                  <a:lnTo>
                    <a:pt x="176" y="81"/>
                  </a:lnTo>
                  <a:lnTo>
                    <a:pt x="170" y="61"/>
                  </a:lnTo>
                  <a:lnTo>
                    <a:pt x="163" y="45"/>
                  </a:lnTo>
                  <a:lnTo>
                    <a:pt x="154" y="31"/>
                  </a:lnTo>
                  <a:lnTo>
                    <a:pt x="146" y="21"/>
                  </a:lnTo>
                  <a:lnTo>
                    <a:pt x="137" y="12"/>
                  </a:lnTo>
                  <a:lnTo>
                    <a:pt x="130" y="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0" name="Freeform 384"/>
            <p:cNvSpPr>
              <a:spLocks/>
            </p:cNvSpPr>
            <p:nvPr/>
          </p:nvSpPr>
          <p:spPr bwMode="auto">
            <a:xfrm>
              <a:off x="3421" y="3467"/>
              <a:ext cx="6" cy="5"/>
            </a:xfrm>
            <a:custGeom>
              <a:avLst/>
              <a:gdLst>
                <a:gd name="T0" fmla="*/ 1 w 26"/>
                <a:gd name="T1" fmla="*/ 1 h 27"/>
                <a:gd name="T2" fmla="*/ 1 w 26"/>
                <a:gd name="T3" fmla="*/ 0 h 27"/>
                <a:gd name="T4" fmla="*/ 1 w 26"/>
                <a:gd name="T5" fmla="*/ 0 h 27"/>
                <a:gd name="T6" fmla="*/ 1 w 26"/>
                <a:gd name="T7" fmla="*/ 0 h 27"/>
                <a:gd name="T8" fmla="*/ 1 w 26"/>
                <a:gd name="T9" fmla="*/ 0 h 27"/>
                <a:gd name="T10" fmla="*/ 1 w 26"/>
                <a:gd name="T11" fmla="*/ 0 h 27"/>
                <a:gd name="T12" fmla="*/ 0 w 26"/>
                <a:gd name="T13" fmla="*/ 0 h 27"/>
                <a:gd name="T14" fmla="*/ 0 w 26"/>
                <a:gd name="T15" fmla="*/ 0 h 27"/>
                <a:gd name="T16" fmla="*/ 0 w 26"/>
                <a:gd name="T17" fmla="*/ 0 h 27"/>
                <a:gd name="T18" fmla="*/ 0 w 26"/>
                <a:gd name="T19" fmla="*/ 0 h 27"/>
                <a:gd name="T20" fmla="*/ 0 w 26"/>
                <a:gd name="T21" fmla="*/ 1 h 27"/>
                <a:gd name="T22" fmla="*/ 0 w 26"/>
                <a:gd name="T23" fmla="*/ 1 h 27"/>
                <a:gd name="T24" fmla="*/ 0 w 26"/>
                <a:gd name="T25" fmla="*/ 1 h 27"/>
                <a:gd name="T26" fmla="*/ 1 w 26"/>
                <a:gd name="T27" fmla="*/ 1 h 27"/>
                <a:gd name="T28" fmla="*/ 1 w 26"/>
                <a:gd name="T29" fmla="*/ 1 h 27"/>
                <a:gd name="T30" fmla="*/ 1 w 26"/>
                <a:gd name="T31" fmla="*/ 1 h 27"/>
                <a:gd name="T32" fmla="*/ 1 w 26"/>
                <a:gd name="T33" fmla="*/ 1 h 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 h="27">
                  <a:moveTo>
                    <a:pt x="24" y="19"/>
                  </a:moveTo>
                  <a:lnTo>
                    <a:pt x="26" y="13"/>
                  </a:lnTo>
                  <a:lnTo>
                    <a:pt x="24" y="9"/>
                  </a:lnTo>
                  <a:lnTo>
                    <a:pt x="23" y="4"/>
                  </a:lnTo>
                  <a:lnTo>
                    <a:pt x="18" y="1"/>
                  </a:lnTo>
                  <a:lnTo>
                    <a:pt x="12" y="0"/>
                  </a:lnTo>
                  <a:lnTo>
                    <a:pt x="8" y="1"/>
                  </a:lnTo>
                  <a:lnTo>
                    <a:pt x="3" y="3"/>
                  </a:lnTo>
                  <a:lnTo>
                    <a:pt x="2" y="7"/>
                  </a:lnTo>
                  <a:lnTo>
                    <a:pt x="0" y="13"/>
                  </a:lnTo>
                  <a:lnTo>
                    <a:pt x="0" y="18"/>
                  </a:lnTo>
                  <a:lnTo>
                    <a:pt x="3" y="22"/>
                  </a:lnTo>
                  <a:lnTo>
                    <a:pt x="8" y="25"/>
                  </a:lnTo>
                  <a:lnTo>
                    <a:pt x="12" y="27"/>
                  </a:lnTo>
                  <a:lnTo>
                    <a:pt x="17" y="25"/>
                  </a:lnTo>
                  <a:lnTo>
                    <a:pt x="21" y="24"/>
                  </a:lnTo>
                  <a:lnTo>
                    <a:pt x="24" y="1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1" name="Freeform 385"/>
            <p:cNvSpPr>
              <a:spLocks/>
            </p:cNvSpPr>
            <p:nvPr/>
          </p:nvSpPr>
          <p:spPr bwMode="auto">
            <a:xfrm>
              <a:off x="3423" y="3632"/>
              <a:ext cx="5" cy="5"/>
            </a:xfrm>
            <a:custGeom>
              <a:avLst/>
              <a:gdLst>
                <a:gd name="T0" fmla="*/ 1 w 25"/>
                <a:gd name="T1" fmla="*/ 1 h 25"/>
                <a:gd name="T2" fmla="*/ 1 w 25"/>
                <a:gd name="T3" fmla="*/ 1 h 25"/>
                <a:gd name="T4" fmla="*/ 1 w 25"/>
                <a:gd name="T5" fmla="*/ 0 h 25"/>
                <a:gd name="T6" fmla="*/ 1 w 25"/>
                <a:gd name="T7" fmla="*/ 0 h 25"/>
                <a:gd name="T8" fmla="*/ 1 w 25"/>
                <a:gd name="T9" fmla="*/ 0 h 25"/>
                <a:gd name="T10" fmla="*/ 1 w 25"/>
                <a:gd name="T11" fmla="*/ 0 h 25"/>
                <a:gd name="T12" fmla="*/ 0 w 25"/>
                <a:gd name="T13" fmla="*/ 0 h 25"/>
                <a:gd name="T14" fmla="*/ 0 w 25"/>
                <a:gd name="T15" fmla="*/ 0 h 25"/>
                <a:gd name="T16" fmla="*/ 0 w 25"/>
                <a:gd name="T17" fmla="*/ 0 h 25"/>
                <a:gd name="T18" fmla="*/ 0 w 25"/>
                <a:gd name="T19" fmla="*/ 0 h 25"/>
                <a:gd name="T20" fmla="*/ 0 w 25"/>
                <a:gd name="T21" fmla="*/ 1 h 25"/>
                <a:gd name="T22" fmla="*/ 0 w 25"/>
                <a:gd name="T23" fmla="*/ 1 h 25"/>
                <a:gd name="T24" fmla="*/ 0 w 25"/>
                <a:gd name="T25" fmla="*/ 1 h 25"/>
                <a:gd name="T26" fmla="*/ 0 w 25"/>
                <a:gd name="T27" fmla="*/ 1 h 25"/>
                <a:gd name="T28" fmla="*/ 1 w 25"/>
                <a:gd name="T29" fmla="*/ 1 h 25"/>
                <a:gd name="T30" fmla="*/ 1 w 25"/>
                <a:gd name="T31" fmla="*/ 1 h 25"/>
                <a:gd name="T32" fmla="*/ 1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24" y="18"/>
                  </a:moveTo>
                  <a:lnTo>
                    <a:pt x="25" y="13"/>
                  </a:lnTo>
                  <a:lnTo>
                    <a:pt x="24" y="9"/>
                  </a:lnTo>
                  <a:lnTo>
                    <a:pt x="22" y="4"/>
                  </a:lnTo>
                  <a:lnTo>
                    <a:pt x="18" y="1"/>
                  </a:lnTo>
                  <a:lnTo>
                    <a:pt x="13" y="0"/>
                  </a:lnTo>
                  <a:lnTo>
                    <a:pt x="9" y="1"/>
                  </a:lnTo>
                  <a:lnTo>
                    <a:pt x="4" y="3"/>
                  </a:lnTo>
                  <a:lnTo>
                    <a:pt x="1" y="7"/>
                  </a:lnTo>
                  <a:lnTo>
                    <a:pt x="0" y="12"/>
                  </a:lnTo>
                  <a:lnTo>
                    <a:pt x="1" y="16"/>
                  </a:lnTo>
                  <a:lnTo>
                    <a:pt x="3" y="21"/>
                  </a:lnTo>
                  <a:lnTo>
                    <a:pt x="7" y="24"/>
                  </a:lnTo>
                  <a:lnTo>
                    <a:pt x="12" y="25"/>
                  </a:lnTo>
                  <a:lnTo>
                    <a:pt x="16" y="24"/>
                  </a:lnTo>
                  <a:lnTo>
                    <a:pt x="21" y="22"/>
                  </a:lnTo>
                  <a:lnTo>
                    <a:pt x="24" y="1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2" name="Freeform 386"/>
            <p:cNvSpPr>
              <a:spLocks/>
            </p:cNvSpPr>
            <p:nvPr/>
          </p:nvSpPr>
          <p:spPr bwMode="auto">
            <a:xfrm>
              <a:off x="3400" y="3627"/>
              <a:ext cx="32" cy="29"/>
            </a:xfrm>
            <a:custGeom>
              <a:avLst/>
              <a:gdLst>
                <a:gd name="T0" fmla="*/ 5 w 162"/>
                <a:gd name="T1" fmla="*/ 0 h 149"/>
                <a:gd name="T2" fmla="*/ 5 w 162"/>
                <a:gd name="T3" fmla="*/ 0 h 149"/>
                <a:gd name="T4" fmla="*/ 5 w 162"/>
                <a:gd name="T5" fmla="*/ 0 h 149"/>
                <a:gd name="T6" fmla="*/ 6 w 162"/>
                <a:gd name="T7" fmla="*/ 1 h 149"/>
                <a:gd name="T8" fmla="*/ 6 w 162"/>
                <a:gd name="T9" fmla="*/ 1 h 149"/>
                <a:gd name="T10" fmla="*/ 6 w 162"/>
                <a:gd name="T11" fmla="*/ 1 h 149"/>
                <a:gd name="T12" fmla="*/ 6 w 162"/>
                <a:gd name="T13" fmla="*/ 2 h 149"/>
                <a:gd name="T14" fmla="*/ 6 w 162"/>
                <a:gd name="T15" fmla="*/ 2 h 149"/>
                <a:gd name="T16" fmla="*/ 6 w 162"/>
                <a:gd name="T17" fmla="*/ 2 h 149"/>
                <a:gd name="T18" fmla="*/ 6 w 162"/>
                <a:gd name="T19" fmla="*/ 3 h 149"/>
                <a:gd name="T20" fmla="*/ 6 w 162"/>
                <a:gd name="T21" fmla="*/ 3 h 149"/>
                <a:gd name="T22" fmla="*/ 6 w 162"/>
                <a:gd name="T23" fmla="*/ 4 h 149"/>
                <a:gd name="T24" fmla="*/ 6 w 162"/>
                <a:gd name="T25" fmla="*/ 4 h 149"/>
                <a:gd name="T26" fmla="*/ 6 w 162"/>
                <a:gd name="T27" fmla="*/ 4 h 149"/>
                <a:gd name="T28" fmla="*/ 5 w 162"/>
                <a:gd name="T29" fmla="*/ 4 h 149"/>
                <a:gd name="T30" fmla="*/ 5 w 162"/>
                <a:gd name="T31" fmla="*/ 4 h 149"/>
                <a:gd name="T32" fmla="*/ 5 w 162"/>
                <a:gd name="T33" fmla="*/ 4 h 149"/>
                <a:gd name="T34" fmla="*/ 5 w 162"/>
                <a:gd name="T35" fmla="*/ 4 h 149"/>
                <a:gd name="T36" fmla="*/ 4 w 162"/>
                <a:gd name="T37" fmla="*/ 5 h 149"/>
                <a:gd name="T38" fmla="*/ 4 w 162"/>
                <a:gd name="T39" fmla="*/ 5 h 149"/>
                <a:gd name="T40" fmla="*/ 4 w 162"/>
                <a:gd name="T41" fmla="*/ 5 h 149"/>
                <a:gd name="T42" fmla="*/ 3 w 162"/>
                <a:gd name="T43" fmla="*/ 5 h 149"/>
                <a:gd name="T44" fmla="*/ 3 w 162"/>
                <a:gd name="T45" fmla="*/ 5 h 149"/>
                <a:gd name="T46" fmla="*/ 3 w 162"/>
                <a:gd name="T47" fmla="*/ 6 h 149"/>
                <a:gd name="T48" fmla="*/ 2 w 162"/>
                <a:gd name="T49" fmla="*/ 6 h 149"/>
                <a:gd name="T50" fmla="*/ 2 w 162"/>
                <a:gd name="T51" fmla="*/ 6 h 149"/>
                <a:gd name="T52" fmla="*/ 2 w 162"/>
                <a:gd name="T53" fmla="*/ 6 h 149"/>
                <a:gd name="T54" fmla="*/ 1 w 162"/>
                <a:gd name="T55" fmla="*/ 5 h 149"/>
                <a:gd name="T56" fmla="*/ 1 w 162"/>
                <a:gd name="T57" fmla="*/ 5 h 149"/>
                <a:gd name="T58" fmla="*/ 1 w 162"/>
                <a:gd name="T59" fmla="*/ 5 h 149"/>
                <a:gd name="T60" fmla="*/ 0 w 162"/>
                <a:gd name="T61" fmla="*/ 5 h 149"/>
                <a:gd name="T62" fmla="*/ 0 w 162"/>
                <a:gd name="T63" fmla="*/ 5 h 149"/>
                <a:gd name="T64" fmla="*/ 0 w 162"/>
                <a:gd name="T65" fmla="*/ 5 h 149"/>
                <a:gd name="T66" fmla="*/ 0 w 162"/>
                <a:gd name="T67" fmla="*/ 5 h 149"/>
                <a:gd name="T68" fmla="*/ 0 w 162"/>
                <a:gd name="T69" fmla="*/ 5 h 149"/>
                <a:gd name="T70" fmla="*/ 0 w 162"/>
                <a:gd name="T71" fmla="*/ 4 h 149"/>
                <a:gd name="T72" fmla="*/ 0 w 162"/>
                <a:gd name="T73" fmla="*/ 4 h 149"/>
                <a:gd name="T74" fmla="*/ 1 w 162"/>
                <a:gd name="T75" fmla="*/ 4 h 149"/>
                <a:gd name="T76" fmla="*/ 1 w 162"/>
                <a:gd name="T77" fmla="*/ 4 h 149"/>
                <a:gd name="T78" fmla="*/ 1 w 162"/>
                <a:gd name="T79" fmla="*/ 4 h 149"/>
                <a:gd name="T80" fmla="*/ 2 w 162"/>
                <a:gd name="T81" fmla="*/ 3 h 149"/>
                <a:gd name="T82" fmla="*/ 2 w 162"/>
                <a:gd name="T83" fmla="*/ 3 h 149"/>
                <a:gd name="T84" fmla="*/ 3 w 162"/>
                <a:gd name="T85" fmla="*/ 3 h 149"/>
                <a:gd name="T86" fmla="*/ 3 w 162"/>
                <a:gd name="T87" fmla="*/ 2 h 149"/>
                <a:gd name="T88" fmla="*/ 3 w 162"/>
                <a:gd name="T89" fmla="*/ 2 h 149"/>
                <a:gd name="T90" fmla="*/ 4 w 162"/>
                <a:gd name="T91" fmla="*/ 2 h 149"/>
                <a:gd name="T92" fmla="*/ 4 w 162"/>
                <a:gd name="T93" fmla="*/ 1 h 149"/>
                <a:gd name="T94" fmla="*/ 4 w 162"/>
                <a:gd name="T95" fmla="*/ 0 h 149"/>
                <a:gd name="T96" fmla="*/ 5 w 162"/>
                <a:gd name="T97" fmla="*/ 0 h 14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2" h="149">
                  <a:moveTo>
                    <a:pt x="123" y="0"/>
                  </a:moveTo>
                  <a:lnTo>
                    <a:pt x="129" y="3"/>
                  </a:lnTo>
                  <a:lnTo>
                    <a:pt x="138" y="9"/>
                  </a:lnTo>
                  <a:lnTo>
                    <a:pt x="144" y="18"/>
                  </a:lnTo>
                  <a:lnTo>
                    <a:pt x="147" y="25"/>
                  </a:lnTo>
                  <a:lnTo>
                    <a:pt x="150" y="33"/>
                  </a:lnTo>
                  <a:lnTo>
                    <a:pt x="151" y="39"/>
                  </a:lnTo>
                  <a:lnTo>
                    <a:pt x="151" y="46"/>
                  </a:lnTo>
                  <a:lnTo>
                    <a:pt x="154" y="54"/>
                  </a:lnTo>
                  <a:lnTo>
                    <a:pt x="159" y="66"/>
                  </a:lnTo>
                  <a:lnTo>
                    <a:pt x="162" y="79"/>
                  </a:lnTo>
                  <a:lnTo>
                    <a:pt x="162" y="93"/>
                  </a:lnTo>
                  <a:lnTo>
                    <a:pt x="156" y="100"/>
                  </a:lnTo>
                  <a:lnTo>
                    <a:pt x="147" y="102"/>
                  </a:lnTo>
                  <a:lnTo>
                    <a:pt x="139" y="103"/>
                  </a:lnTo>
                  <a:lnTo>
                    <a:pt x="132" y="106"/>
                  </a:lnTo>
                  <a:lnTo>
                    <a:pt x="123" y="112"/>
                  </a:lnTo>
                  <a:lnTo>
                    <a:pt x="117" y="117"/>
                  </a:lnTo>
                  <a:lnTo>
                    <a:pt x="111" y="121"/>
                  </a:lnTo>
                  <a:lnTo>
                    <a:pt x="102" y="127"/>
                  </a:lnTo>
                  <a:lnTo>
                    <a:pt x="93" y="134"/>
                  </a:lnTo>
                  <a:lnTo>
                    <a:pt x="84" y="140"/>
                  </a:lnTo>
                  <a:lnTo>
                    <a:pt x="74" y="145"/>
                  </a:lnTo>
                  <a:lnTo>
                    <a:pt x="65" y="148"/>
                  </a:lnTo>
                  <a:lnTo>
                    <a:pt x="56" y="149"/>
                  </a:lnTo>
                  <a:lnTo>
                    <a:pt x="47" y="148"/>
                  </a:lnTo>
                  <a:lnTo>
                    <a:pt x="39" y="148"/>
                  </a:lnTo>
                  <a:lnTo>
                    <a:pt x="30" y="146"/>
                  </a:lnTo>
                  <a:lnTo>
                    <a:pt x="21" y="143"/>
                  </a:lnTo>
                  <a:lnTo>
                    <a:pt x="14" y="142"/>
                  </a:lnTo>
                  <a:lnTo>
                    <a:pt x="8" y="140"/>
                  </a:lnTo>
                  <a:lnTo>
                    <a:pt x="3" y="137"/>
                  </a:lnTo>
                  <a:lnTo>
                    <a:pt x="0" y="134"/>
                  </a:lnTo>
                  <a:lnTo>
                    <a:pt x="0" y="128"/>
                  </a:lnTo>
                  <a:lnTo>
                    <a:pt x="2" y="123"/>
                  </a:lnTo>
                  <a:lnTo>
                    <a:pt x="6" y="117"/>
                  </a:lnTo>
                  <a:lnTo>
                    <a:pt x="11" y="111"/>
                  </a:lnTo>
                  <a:lnTo>
                    <a:pt x="17" y="105"/>
                  </a:lnTo>
                  <a:lnTo>
                    <a:pt x="26" y="97"/>
                  </a:lnTo>
                  <a:lnTo>
                    <a:pt x="36" y="91"/>
                  </a:lnTo>
                  <a:lnTo>
                    <a:pt x="45" y="85"/>
                  </a:lnTo>
                  <a:lnTo>
                    <a:pt x="57" y="79"/>
                  </a:lnTo>
                  <a:lnTo>
                    <a:pt x="69" y="72"/>
                  </a:lnTo>
                  <a:lnTo>
                    <a:pt x="80" y="64"/>
                  </a:lnTo>
                  <a:lnTo>
                    <a:pt x="86" y="55"/>
                  </a:lnTo>
                  <a:lnTo>
                    <a:pt x="90" y="43"/>
                  </a:lnTo>
                  <a:lnTo>
                    <a:pt x="99" y="25"/>
                  </a:lnTo>
                  <a:lnTo>
                    <a:pt x="110" y="8"/>
                  </a:lnTo>
                  <a:lnTo>
                    <a:pt x="123"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3" name="Freeform 387"/>
            <p:cNvSpPr>
              <a:spLocks/>
            </p:cNvSpPr>
            <p:nvPr/>
          </p:nvSpPr>
          <p:spPr bwMode="auto">
            <a:xfrm>
              <a:off x="3423" y="3632"/>
              <a:ext cx="5" cy="5"/>
            </a:xfrm>
            <a:custGeom>
              <a:avLst/>
              <a:gdLst>
                <a:gd name="T0" fmla="*/ 0 w 25"/>
                <a:gd name="T1" fmla="*/ 1 h 25"/>
                <a:gd name="T2" fmla="*/ 0 w 25"/>
                <a:gd name="T3" fmla="*/ 1 h 25"/>
                <a:gd name="T4" fmla="*/ 0 w 25"/>
                <a:gd name="T5" fmla="*/ 1 h 25"/>
                <a:gd name="T6" fmla="*/ 0 w 25"/>
                <a:gd name="T7" fmla="*/ 1 h 25"/>
                <a:gd name="T8" fmla="*/ 0 w 25"/>
                <a:gd name="T9" fmla="*/ 0 h 25"/>
                <a:gd name="T10" fmla="*/ 0 w 25"/>
                <a:gd name="T11" fmla="*/ 0 h 25"/>
                <a:gd name="T12" fmla="*/ 0 w 25"/>
                <a:gd name="T13" fmla="*/ 0 h 25"/>
                <a:gd name="T14" fmla="*/ 0 w 25"/>
                <a:gd name="T15" fmla="*/ 0 h 25"/>
                <a:gd name="T16" fmla="*/ 1 w 25"/>
                <a:gd name="T17" fmla="*/ 0 h 25"/>
                <a:gd name="T18" fmla="*/ 1 w 25"/>
                <a:gd name="T19" fmla="*/ 0 h 25"/>
                <a:gd name="T20" fmla="*/ 1 w 25"/>
                <a:gd name="T21" fmla="*/ 0 h 25"/>
                <a:gd name="T22" fmla="*/ 1 w 25"/>
                <a:gd name="T23" fmla="*/ 0 h 25"/>
                <a:gd name="T24" fmla="*/ 1 w 25"/>
                <a:gd name="T25" fmla="*/ 1 h 25"/>
                <a:gd name="T26" fmla="*/ 1 w 25"/>
                <a:gd name="T27" fmla="*/ 1 h 25"/>
                <a:gd name="T28" fmla="*/ 1 w 25"/>
                <a:gd name="T29" fmla="*/ 1 h 25"/>
                <a:gd name="T30" fmla="*/ 1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7" y="24"/>
                  </a:lnTo>
                  <a:lnTo>
                    <a:pt x="3" y="21"/>
                  </a:lnTo>
                  <a:lnTo>
                    <a:pt x="1" y="18"/>
                  </a:lnTo>
                  <a:lnTo>
                    <a:pt x="0" y="12"/>
                  </a:lnTo>
                  <a:lnTo>
                    <a:pt x="1" y="7"/>
                  </a:lnTo>
                  <a:lnTo>
                    <a:pt x="4" y="3"/>
                  </a:lnTo>
                  <a:lnTo>
                    <a:pt x="7" y="1"/>
                  </a:lnTo>
                  <a:lnTo>
                    <a:pt x="13" y="0"/>
                  </a:lnTo>
                  <a:lnTo>
                    <a:pt x="18" y="1"/>
                  </a:lnTo>
                  <a:lnTo>
                    <a:pt x="22" y="4"/>
                  </a:lnTo>
                  <a:lnTo>
                    <a:pt x="24" y="9"/>
                  </a:lnTo>
                  <a:lnTo>
                    <a:pt x="25" y="13"/>
                  </a:lnTo>
                  <a:lnTo>
                    <a:pt x="24" y="18"/>
                  </a:lnTo>
                  <a:lnTo>
                    <a:pt x="21" y="22"/>
                  </a:lnTo>
                  <a:lnTo>
                    <a:pt x="18" y="24"/>
                  </a:lnTo>
                  <a:lnTo>
                    <a:pt x="12"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4" name="Freeform 388"/>
            <p:cNvSpPr>
              <a:spLocks/>
            </p:cNvSpPr>
            <p:nvPr/>
          </p:nvSpPr>
          <p:spPr bwMode="auto">
            <a:xfrm>
              <a:off x="3398" y="3637"/>
              <a:ext cx="36" cy="19"/>
            </a:xfrm>
            <a:custGeom>
              <a:avLst/>
              <a:gdLst>
                <a:gd name="T0" fmla="*/ 7 w 181"/>
                <a:gd name="T1" fmla="*/ 0 h 101"/>
                <a:gd name="T2" fmla="*/ 7 w 181"/>
                <a:gd name="T3" fmla="*/ 0 h 101"/>
                <a:gd name="T4" fmla="*/ 7 w 181"/>
                <a:gd name="T5" fmla="*/ 1 h 101"/>
                <a:gd name="T6" fmla="*/ 7 w 181"/>
                <a:gd name="T7" fmla="*/ 1 h 101"/>
                <a:gd name="T8" fmla="*/ 7 w 181"/>
                <a:gd name="T9" fmla="*/ 2 h 101"/>
                <a:gd name="T10" fmla="*/ 7 w 181"/>
                <a:gd name="T11" fmla="*/ 2 h 101"/>
                <a:gd name="T12" fmla="*/ 6 w 181"/>
                <a:gd name="T13" fmla="*/ 2 h 101"/>
                <a:gd name="T14" fmla="*/ 6 w 181"/>
                <a:gd name="T15" fmla="*/ 2 h 101"/>
                <a:gd name="T16" fmla="*/ 5 w 181"/>
                <a:gd name="T17" fmla="*/ 3 h 101"/>
                <a:gd name="T18" fmla="*/ 5 w 181"/>
                <a:gd name="T19" fmla="*/ 3 h 101"/>
                <a:gd name="T20" fmla="*/ 4 w 181"/>
                <a:gd name="T21" fmla="*/ 3 h 101"/>
                <a:gd name="T22" fmla="*/ 4 w 181"/>
                <a:gd name="T23" fmla="*/ 3 h 101"/>
                <a:gd name="T24" fmla="*/ 4 w 181"/>
                <a:gd name="T25" fmla="*/ 3 h 101"/>
                <a:gd name="T26" fmla="*/ 3 w 181"/>
                <a:gd name="T27" fmla="*/ 3 h 101"/>
                <a:gd name="T28" fmla="*/ 3 w 181"/>
                <a:gd name="T29" fmla="*/ 4 h 101"/>
                <a:gd name="T30" fmla="*/ 2 w 181"/>
                <a:gd name="T31" fmla="*/ 4 h 101"/>
                <a:gd name="T32" fmla="*/ 1 w 181"/>
                <a:gd name="T33" fmla="*/ 4 h 101"/>
                <a:gd name="T34" fmla="*/ 1 w 181"/>
                <a:gd name="T35" fmla="*/ 4 h 101"/>
                <a:gd name="T36" fmla="*/ 0 w 181"/>
                <a:gd name="T37" fmla="*/ 3 h 101"/>
                <a:gd name="T38" fmla="*/ 0 w 181"/>
                <a:gd name="T39" fmla="*/ 3 h 101"/>
                <a:gd name="T40" fmla="*/ 0 w 181"/>
                <a:gd name="T41" fmla="*/ 3 h 101"/>
                <a:gd name="T42" fmla="*/ 0 w 181"/>
                <a:gd name="T43" fmla="*/ 3 h 101"/>
                <a:gd name="T44" fmla="*/ 0 w 181"/>
                <a:gd name="T45" fmla="*/ 3 h 101"/>
                <a:gd name="T46" fmla="*/ 0 w 181"/>
                <a:gd name="T47" fmla="*/ 2 h 101"/>
                <a:gd name="T48" fmla="*/ 1 w 181"/>
                <a:gd name="T49" fmla="*/ 2 h 101"/>
                <a:gd name="T50" fmla="*/ 1 w 181"/>
                <a:gd name="T51" fmla="*/ 2 h 101"/>
                <a:gd name="T52" fmla="*/ 1 w 181"/>
                <a:gd name="T53" fmla="*/ 2 h 101"/>
                <a:gd name="T54" fmla="*/ 2 w 181"/>
                <a:gd name="T55" fmla="*/ 2 h 101"/>
                <a:gd name="T56" fmla="*/ 2 w 181"/>
                <a:gd name="T57" fmla="*/ 1 h 101"/>
                <a:gd name="T58" fmla="*/ 2 w 181"/>
                <a:gd name="T59" fmla="*/ 1 h 101"/>
                <a:gd name="T60" fmla="*/ 3 w 181"/>
                <a:gd name="T61" fmla="*/ 1 h 101"/>
                <a:gd name="T62" fmla="*/ 3 w 181"/>
                <a:gd name="T63" fmla="*/ 1 h 101"/>
                <a:gd name="T64" fmla="*/ 3 w 181"/>
                <a:gd name="T65" fmla="*/ 0 h 101"/>
                <a:gd name="T66" fmla="*/ 3 w 181"/>
                <a:gd name="T67" fmla="*/ 0 h 101"/>
                <a:gd name="T68" fmla="*/ 4 w 181"/>
                <a:gd name="T69" fmla="*/ 0 h 101"/>
                <a:gd name="T70" fmla="*/ 4 w 181"/>
                <a:gd name="T71" fmla="*/ 0 h 101"/>
                <a:gd name="T72" fmla="*/ 4 w 181"/>
                <a:gd name="T73" fmla="*/ 0 h 101"/>
                <a:gd name="T74" fmla="*/ 4 w 181"/>
                <a:gd name="T75" fmla="*/ 0 h 101"/>
                <a:gd name="T76" fmla="*/ 5 w 181"/>
                <a:gd name="T77" fmla="*/ 0 h 101"/>
                <a:gd name="T78" fmla="*/ 5 w 181"/>
                <a:gd name="T79" fmla="*/ 1 h 101"/>
                <a:gd name="T80" fmla="*/ 5 w 181"/>
                <a:gd name="T81" fmla="*/ 1 h 101"/>
                <a:gd name="T82" fmla="*/ 5 w 181"/>
                <a:gd name="T83" fmla="*/ 1 h 101"/>
                <a:gd name="T84" fmla="*/ 5 w 181"/>
                <a:gd name="T85" fmla="*/ 1 h 101"/>
                <a:gd name="T86" fmla="*/ 5 w 181"/>
                <a:gd name="T87" fmla="*/ 1 h 101"/>
                <a:gd name="T88" fmla="*/ 6 w 181"/>
                <a:gd name="T89" fmla="*/ 1 h 101"/>
                <a:gd name="T90" fmla="*/ 6 w 181"/>
                <a:gd name="T91" fmla="*/ 0 h 101"/>
                <a:gd name="T92" fmla="*/ 6 w 181"/>
                <a:gd name="T93" fmla="*/ 0 h 101"/>
                <a:gd name="T94" fmla="*/ 7 w 181"/>
                <a:gd name="T95" fmla="*/ 0 h 101"/>
                <a:gd name="T96" fmla="*/ 7 w 181"/>
                <a:gd name="T97" fmla="*/ 0 h 1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1" h="101">
                  <a:moveTo>
                    <a:pt x="173" y="0"/>
                  </a:moveTo>
                  <a:lnTo>
                    <a:pt x="176" y="9"/>
                  </a:lnTo>
                  <a:lnTo>
                    <a:pt x="181" y="21"/>
                  </a:lnTo>
                  <a:lnTo>
                    <a:pt x="181" y="34"/>
                  </a:lnTo>
                  <a:lnTo>
                    <a:pt x="179" y="45"/>
                  </a:lnTo>
                  <a:lnTo>
                    <a:pt x="169" y="49"/>
                  </a:lnTo>
                  <a:lnTo>
                    <a:pt x="157" y="55"/>
                  </a:lnTo>
                  <a:lnTo>
                    <a:pt x="144" y="63"/>
                  </a:lnTo>
                  <a:lnTo>
                    <a:pt x="130" y="72"/>
                  </a:lnTo>
                  <a:lnTo>
                    <a:pt x="118" y="79"/>
                  </a:lnTo>
                  <a:lnTo>
                    <a:pt x="106" y="88"/>
                  </a:lnTo>
                  <a:lnTo>
                    <a:pt x="96" y="94"/>
                  </a:lnTo>
                  <a:lnTo>
                    <a:pt x="88" y="97"/>
                  </a:lnTo>
                  <a:lnTo>
                    <a:pt x="79" y="98"/>
                  </a:lnTo>
                  <a:lnTo>
                    <a:pt x="67" y="101"/>
                  </a:lnTo>
                  <a:lnTo>
                    <a:pt x="52" y="101"/>
                  </a:lnTo>
                  <a:lnTo>
                    <a:pt x="37" y="101"/>
                  </a:lnTo>
                  <a:lnTo>
                    <a:pt x="22" y="100"/>
                  </a:lnTo>
                  <a:lnTo>
                    <a:pt x="10" y="98"/>
                  </a:lnTo>
                  <a:lnTo>
                    <a:pt x="3" y="92"/>
                  </a:lnTo>
                  <a:lnTo>
                    <a:pt x="0" y="86"/>
                  </a:lnTo>
                  <a:lnTo>
                    <a:pt x="1" y="79"/>
                  </a:lnTo>
                  <a:lnTo>
                    <a:pt x="6" y="72"/>
                  </a:lnTo>
                  <a:lnTo>
                    <a:pt x="12" y="66"/>
                  </a:lnTo>
                  <a:lnTo>
                    <a:pt x="18" y="60"/>
                  </a:lnTo>
                  <a:lnTo>
                    <a:pt x="25" y="54"/>
                  </a:lnTo>
                  <a:lnTo>
                    <a:pt x="33" y="48"/>
                  </a:lnTo>
                  <a:lnTo>
                    <a:pt x="40" y="43"/>
                  </a:lnTo>
                  <a:lnTo>
                    <a:pt x="46" y="39"/>
                  </a:lnTo>
                  <a:lnTo>
                    <a:pt x="57" y="31"/>
                  </a:lnTo>
                  <a:lnTo>
                    <a:pt x="66" y="24"/>
                  </a:lnTo>
                  <a:lnTo>
                    <a:pt x="75" y="16"/>
                  </a:lnTo>
                  <a:lnTo>
                    <a:pt x="81" y="7"/>
                  </a:lnTo>
                  <a:lnTo>
                    <a:pt x="85" y="4"/>
                  </a:lnTo>
                  <a:lnTo>
                    <a:pt x="91" y="1"/>
                  </a:lnTo>
                  <a:lnTo>
                    <a:pt x="99" y="1"/>
                  </a:lnTo>
                  <a:lnTo>
                    <a:pt x="105" y="3"/>
                  </a:lnTo>
                  <a:lnTo>
                    <a:pt x="111" y="6"/>
                  </a:lnTo>
                  <a:lnTo>
                    <a:pt x="115" y="10"/>
                  </a:lnTo>
                  <a:lnTo>
                    <a:pt x="117" y="16"/>
                  </a:lnTo>
                  <a:lnTo>
                    <a:pt x="114" y="25"/>
                  </a:lnTo>
                  <a:lnTo>
                    <a:pt x="120" y="25"/>
                  </a:lnTo>
                  <a:lnTo>
                    <a:pt x="127" y="24"/>
                  </a:lnTo>
                  <a:lnTo>
                    <a:pt x="136" y="21"/>
                  </a:lnTo>
                  <a:lnTo>
                    <a:pt x="145" y="18"/>
                  </a:lnTo>
                  <a:lnTo>
                    <a:pt x="152" y="13"/>
                  </a:lnTo>
                  <a:lnTo>
                    <a:pt x="161" y="9"/>
                  </a:lnTo>
                  <a:lnTo>
                    <a:pt x="167" y="4"/>
                  </a:lnTo>
                  <a:lnTo>
                    <a:pt x="173" y="0"/>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45" name="Freeform 389"/>
            <p:cNvSpPr>
              <a:spLocks/>
            </p:cNvSpPr>
            <p:nvPr/>
          </p:nvSpPr>
          <p:spPr bwMode="auto">
            <a:xfrm>
              <a:off x="3397" y="3645"/>
              <a:ext cx="36" cy="13"/>
            </a:xfrm>
            <a:custGeom>
              <a:avLst/>
              <a:gdLst>
                <a:gd name="T0" fmla="*/ 0 w 181"/>
                <a:gd name="T1" fmla="*/ 2 h 62"/>
                <a:gd name="T2" fmla="*/ 0 w 181"/>
                <a:gd name="T3" fmla="*/ 2 h 62"/>
                <a:gd name="T4" fmla="*/ 1 w 181"/>
                <a:gd name="T5" fmla="*/ 3 h 62"/>
                <a:gd name="T6" fmla="*/ 1 w 181"/>
                <a:gd name="T7" fmla="*/ 3 h 62"/>
                <a:gd name="T8" fmla="*/ 2 w 181"/>
                <a:gd name="T9" fmla="*/ 3 h 62"/>
                <a:gd name="T10" fmla="*/ 2 w 181"/>
                <a:gd name="T11" fmla="*/ 3 h 62"/>
                <a:gd name="T12" fmla="*/ 3 w 181"/>
                <a:gd name="T13" fmla="*/ 3 h 62"/>
                <a:gd name="T14" fmla="*/ 3 w 181"/>
                <a:gd name="T15" fmla="*/ 2 h 62"/>
                <a:gd name="T16" fmla="*/ 4 w 181"/>
                <a:gd name="T17" fmla="*/ 2 h 62"/>
                <a:gd name="T18" fmla="*/ 4 w 181"/>
                <a:gd name="T19" fmla="*/ 2 h 62"/>
                <a:gd name="T20" fmla="*/ 4 w 181"/>
                <a:gd name="T21" fmla="*/ 2 h 62"/>
                <a:gd name="T22" fmla="*/ 5 w 181"/>
                <a:gd name="T23" fmla="*/ 1 h 62"/>
                <a:gd name="T24" fmla="*/ 5 w 181"/>
                <a:gd name="T25" fmla="*/ 1 h 62"/>
                <a:gd name="T26" fmla="*/ 6 w 181"/>
                <a:gd name="T27" fmla="*/ 1 h 62"/>
                <a:gd name="T28" fmla="*/ 6 w 181"/>
                <a:gd name="T29" fmla="*/ 0 h 62"/>
                <a:gd name="T30" fmla="*/ 7 w 181"/>
                <a:gd name="T31" fmla="*/ 0 h 62"/>
                <a:gd name="T32" fmla="*/ 7 w 181"/>
                <a:gd name="T33" fmla="*/ 0 h 62"/>
                <a:gd name="T34" fmla="*/ 7 w 181"/>
                <a:gd name="T35" fmla="*/ 0 h 62"/>
                <a:gd name="T36" fmla="*/ 7 w 181"/>
                <a:gd name="T37" fmla="*/ 0 h 62"/>
                <a:gd name="T38" fmla="*/ 7 w 181"/>
                <a:gd name="T39" fmla="*/ 1 h 62"/>
                <a:gd name="T40" fmla="*/ 7 w 181"/>
                <a:gd name="T41" fmla="*/ 1 h 62"/>
                <a:gd name="T42" fmla="*/ 7 w 181"/>
                <a:gd name="T43" fmla="*/ 1 h 62"/>
                <a:gd name="T44" fmla="*/ 6 w 181"/>
                <a:gd name="T45" fmla="*/ 1 h 62"/>
                <a:gd name="T46" fmla="*/ 6 w 181"/>
                <a:gd name="T47" fmla="*/ 1 h 62"/>
                <a:gd name="T48" fmla="*/ 6 w 181"/>
                <a:gd name="T49" fmla="*/ 1 h 62"/>
                <a:gd name="T50" fmla="*/ 5 w 181"/>
                <a:gd name="T51" fmla="*/ 1 h 62"/>
                <a:gd name="T52" fmla="*/ 5 w 181"/>
                <a:gd name="T53" fmla="*/ 1 h 62"/>
                <a:gd name="T54" fmla="*/ 5 w 181"/>
                <a:gd name="T55" fmla="*/ 2 h 62"/>
                <a:gd name="T56" fmla="*/ 4 w 181"/>
                <a:gd name="T57" fmla="*/ 2 h 62"/>
                <a:gd name="T58" fmla="*/ 4 w 181"/>
                <a:gd name="T59" fmla="*/ 2 h 62"/>
                <a:gd name="T60" fmla="*/ 4 w 181"/>
                <a:gd name="T61" fmla="*/ 3 h 62"/>
                <a:gd name="T62" fmla="*/ 3 w 181"/>
                <a:gd name="T63" fmla="*/ 3 h 62"/>
                <a:gd name="T64" fmla="*/ 2 w 181"/>
                <a:gd name="T65" fmla="*/ 3 h 62"/>
                <a:gd name="T66" fmla="*/ 2 w 181"/>
                <a:gd name="T67" fmla="*/ 3 h 62"/>
                <a:gd name="T68" fmla="*/ 1 w 181"/>
                <a:gd name="T69" fmla="*/ 3 h 62"/>
                <a:gd name="T70" fmla="*/ 1 w 181"/>
                <a:gd name="T71" fmla="*/ 3 h 62"/>
                <a:gd name="T72" fmla="*/ 1 w 181"/>
                <a:gd name="T73" fmla="*/ 3 h 62"/>
                <a:gd name="T74" fmla="*/ 0 w 181"/>
                <a:gd name="T75" fmla="*/ 3 h 62"/>
                <a:gd name="T76" fmla="*/ 0 w 181"/>
                <a:gd name="T77" fmla="*/ 2 h 62"/>
                <a:gd name="T78" fmla="*/ 0 w 181"/>
                <a:gd name="T79" fmla="*/ 2 h 62"/>
                <a:gd name="T80" fmla="*/ 0 w 181"/>
                <a:gd name="T81" fmla="*/ 2 h 62"/>
                <a:gd name="T82" fmla="*/ 0 w 181"/>
                <a:gd name="T83" fmla="*/ 2 h 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81" h="62">
                  <a:moveTo>
                    <a:pt x="5" y="49"/>
                  </a:moveTo>
                  <a:lnTo>
                    <a:pt x="12" y="53"/>
                  </a:lnTo>
                  <a:lnTo>
                    <a:pt x="21" y="55"/>
                  </a:lnTo>
                  <a:lnTo>
                    <a:pt x="35" y="56"/>
                  </a:lnTo>
                  <a:lnTo>
                    <a:pt x="48" y="56"/>
                  </a:lnTo>
                  <a:lnTo>
                    <a:pt x="60" y="56"/>
                  </a:lnTo>
                  <a:lnTo>
                    <a:pt x="74" y="55"/>
                  </a:lnTo>
                  <a:lnTo>
                    <a:pt x="83" y="53"/>
                  </a:lnTo>
                  <a:lnTo>
                    <a:pt x="90" y="52"/>
                  </a:lnTo>
                  <a:lnTo>
                    <a:pt x="98" y="49"/>
                  </a:lnTo>
                  <a:lnTo>
                    <a:pt x="108" y="43"/>
                  </a:lnTo>
                  <a:lnTo>
                    <a:pt x="120" y="34"/>
                  </a:lnTo>
                  <a:lnTo>
                    <a:pt x="132" y="27"/>
                  </a:lnTo>
                  <a:lnTo>
                    <a:pt x="146" y="18"/>
                  </a:lnTo>
                  <a:lnTo>
                    <a:pt x="159" y="10"/>
                  </a:lnTo>
                  <a:lnTo>
                    <a:pt x="171" y="4"/>
                  </a:lnTo>
                  <a:lnTo>
                    <a:pt x="181" y="0"/>
                  </a:lnTo>
                  <a:lnTo>
                    <a:pt x="181" y="6"/>
                  </a:lnTo>
                  <a:lnTo>
                    <a:pt x="180" y="10"/>
                  </a:lnTo>
                  <a:lnTo>
                    <a:pt x="180" y="13"/>
                  </a:lnTo>
                  <a:lnTo>
                    <a:pt x="178" y="16"/>
                  </a:lnTo>
                  <a:lnTo>
                    <a:pt x="172" y="19"/>
                  </a:lnTo>
                  <a:lnTo>
                    <a:pt x="160" y="22"/>
                  </a:lnTo>
                  <a:lnTo>
                    <a:pt x="147" y="27"/>
                  </a:lnTo>
                  <a:lnTo>
                    <a:pt x="140" y="28"/>
                  </a:lnTo>
                  <a:lnTo>
                    <a:pt x="135" y="27"/>
                  </a:lnTo>
                  <a:lnTo>
                    <a:pt x="129" y="32"/>
                  </a:lnTo>
                  <a:lnTo>
                    <a:pt x="122" y="38"/>
                  </a:lnTo>
                  <a:lnTo>
                    <a:pt x="113" y="46"/>
                  </a:lnTo>
                  <a:lnTo>
                    <a:pt x="102" y="52"/>
                  </a:lnTo>
                  <a:lnTo>
                    <a:pt x="90" y="56"/>
                  </a:lnTo>
                  <a:lnTo>
                    <a:pt x="75" y="61"/>
                  </a:lnTo>
                  <a:lnTo>
                    <a:pt x="59" y="62"/>
                  </a:lnTo>
                  <a:lnTo>
                    <a:pt x="38" y="62"/>
                  </a:lnTo>
                  <a:lnTo>
                    <a:pt x="29" y="61"/>
                  </a:lnTo>
                  <a:lnTo>
                    <a:pt x="21" y="59"/>
                  </a:lnTo>
                  <a:lnTo>
                    <a:pt x="14" y="58"/>
                  </a:lnTo>
                  <a:lnTo>
                    <a:pt x="8" y="55"/>
                  </a:lnTo>
                  <a:lnTo>
                    <a:pt x="3" y="53"/>
                  </a:lnTo>
                  <a:lnTo>
                    <a:pt x="0" y="52"/>
                  </a:lnTo>
                  <a:lnTo>
                    <a:pt x="2" y="50"/>
                  </a:lnTo>
                  <a:lnTo>
                    <a:pt x="5" y="4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6" name="Freeform 390"/>
            <p:cNvSpPr>
              <a:spLocks/>
            </p:cNvSpPr>
            <p:nvPr/>
          </p:nvSpPr>
          <p:spPr bwMode="auto">
            <a:xfrm>
              <a:off x="3406" y="3455"/>
              <a:ext cx="40" cy="187"/>
            </a:xfrm>
            <a:custGeom>
              <a:avLst/>
              <a:gdLst>
                <a:gd name="T0" fmla="*/ 6 w 201"/>
                <a:gd name="T1" fmla="*/ 34 h 963"/>
                <a:gd name="T2" fmla="*/ 6 w 201"/>
                <a:gd name="T3" fmla="*/ 28 h 963"/>
                <a:gd name="T4" fmla="*/ 6 w 201"/>
                <a:gd name="T5" fmla="*/ 25 h 963"/>
                <a:gd name="T6" fmla="*/ 6 w 201"/>
                <a:gd name="T7" fmla="*/ 22 h 963"/>
                <a:gd name="T8" fmla="*/ 6 w 201"/>
                <a:gd name="T9" fmla="*/ 21 h 963"/>
                <a:gd name="T10" fmla="*/ 6 w 201"/>
                <a:gd name="T11" fmla="*/ 20 h 963"/>
                <a:gd name="T12" fmla="*/ 6 w 201"/>
                <a:gd name="T13" fmla="*/ 20 h 963"/>
                <a:gd name="T14" fmla="*/ 6 w 201"/>
                <a:gd name="T15" fmla="*/ 19 h 963"/>
                <a:gd name="T16" fmla="*/ 7 w 201"/>
                <a:gd name="T17" fmla="*/ 16 h 963"/>
                <a:gd name="T18" fmla="*/ 8 w 201"/>
                <a:gd name="T19" fmla="*/ 8 h 963"/>
                <a:gd name="T20" fmla="*/ 8 w 201"/>
                <a:gd name="T21" fmla="*/ 5 h 963"/>
                <a:gd name="T22" fmla="*/ 8 w 201"/>
                <a:gd name="T23" fmla="*/ 3 h 963"/>
                <a:gd name="T24" fmla="*/ 7 w 201"/>
                <a:gd name="T25" fmla="*/ 1 h 963"/>
                <a:gd name="T26" fmla="*/ 5 w 201"/>
                <a:gd name="T27" fmla="*/ 0 h 963"/>
                <a:gd name="T28" fmla="*/ 3 w 201"/>
                <a:gd name="T29" fmla="*/ 0 h 963"/>
                <a:gd name="T30" fmla="*/ 2 w 201"/>
                <a:gd name="T31" fmla="*/ 1 h 963"/>
                <a:gd name="T32" fmla="*/ 1 w 201"/>
                <a:gd name="T33" fmla="*/ 2 h 963"/>
                <a:gd name="T34" fmla="*/ 0 w 201"/>
                <a:gd name="T35" fmla="*/ 3 h 963"/>
                <a:gd name="T36" fmla="*/ 0 w 201"/>
                <a:gd name="T37" fmla="*/ 8 h 963"/>
                <a:gd name="T38" fmla="*/ 1 w 201"/>
                <a:gd name="T39" fmla="*/ 14 h 963"/>
                <a:gd name="T40" fmla="*/ 1 w 201"/>
                <a:gd name="T41" fmla="*/ 16 h 963"/>
                <a:gd name="T42" fmla="*/ 1 w 201"/>
                <a:gd name="T43" fmla="*/ 18 h 963"/>
                <a:gd name="T44" fmla="*/ 2 w 201"/>
                <a:gd name="T45" fmla="*/ 19 h 963"/>
                <a:gd name="T46" fmla="*/ 2 w 201"/>
                <a:gd name="T47" fmla="*/ 19 h 963"/>
                <a:gd name="T48" fmla="*/ 1 w 201"/>
                <a:gd name="T49" fmla="*/ 20 h 963"/>
                <a:gd name="T50" fmla="*/ 1 w 201"/>
                <a:gd name="T51" fmla="*/ 20 h 963"/>
                <a:gd name="T52" fmla="*/ 1 w 201"/>
                <a:gd name="T53" fmla="*/ 22 h 963"/>
                <a:gd name="T54" fmla="*/ 1 w 201"/>
                <a:gd name="T55" fmla="*/ 27 h 963"/>
                <a:gd name="T56" fmla="*/ 1 w 201"/>
                <a:gd name="T57" fmla="*/ 32 h 963"/>
                <a:gd name="T58" fmla="*/ 1 w 201"/>
                <a:gd name="T59" fmla="*/ 35 h 963"/>
                <a:gd name="T60" fmla="*/ 1 w 201"/>
                <a:gd name="T61" fmla="*/ 36 h 963"/>
                <a:gd name="T62" fmla="*/ 3 w 201"/>
                <a:gd name="T63" fmla="*/ 36 h 963"/>
                <a:gd name="T64" fmla="*/ 4 w 201"/>
                <a:gd name="T65" fmla="*/ 36 h 963"/>
                <a:gd name="T66" fmla="*/ 5 w 201"/>
                <a:gd name="T67" fmla="*/ 36 h 9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1" h="963">
                  <a:moveTo>
                    <a:pt x="145" y="939"/>
                  </a:moveTo>
                  <a:lnTo>
                    <a:pt x="148" y="897"/>
                  </a:lnTo>
                  <a:lnTo>
                    <a:pt x="148" y="827"/>
                  </a:lnTo>
                  <a:lnTo>
                    <a:pt x="147" y="754"/>
                  </a:lnTo>
                  <a:lnTo>
                    <a:pt x="148" y="706"/>
                  </a:lnTo>
                  <a:lnTo>
                    <a:pt x="151" y="670"/>
                  </a:lnTo>
                  <a:lnTo>
                    <a:pt x="156" y="624"/>
                  </a:lnTo>
                  <a:lnTo>
                    <a:pt x="156" y="583"/>
                  </a:lnTo>
                  <a:lnTo>
                    <a:pt x="153" y="563"/>
                  </a:lnTo>
                  <a:lnTo>
                    <a:pt x="147" y="557"/>
                  </a:lnTo>
                  <a:lnTo>
                    <a:pt x="144" y="551"/>
                  </a:lnTo>
                  <a:lnTo>
                    <a:pt x="144" y="543"/>
                  </a:lnTo>
                  <a:lnTo>
                    <a:pt x="147" y="533"/>
                  </a:lnTo>
                  <a:lnTo>
                    <a:pt x="153" y="521"/>
                  </a:lnTo>
                  <a:lnTo>
                    <a:pt x="157" y="510"/>
                  </a:lnTo>
                  <a:lnTo>
                    <a:pt x="160" y="498"/>
                  </a:lnTo>
                  <a:lnTo>
                    <a:pt x="163" y="485"/>
                  </a:lnTo>
                  <a:lnTo>
                    <a:pt x="169" y="434"/>
                  </a:lnTo>
                  <a:lnTo>
                    <a:pt x="178" y="333"/>
                  </a:lnTo>
                  <a:lnTo>
                    <a:pt x="190" y="224"/>
                  </a:lnTo>
                  <a:lnTo>
                    <a:pt x="199" y="149"/>
                  </a:lnTo>
                  <a:lnTo>
                    <a:pt x="201" y="127"/>
                  </a:lnTo>
                  <a:lnTo>
                    <a:pt x="199" y="101"/>
                  </a:lnTo>
                  <a:lnTo>
                    <a:pt x="193" y="76"/>
                  </a:lnTo>
                  <a:lnTo>
                    <a:pt x="184" y="52"/>
                  </a:lnTo>
                  <a:lnTo>
                    <a:pt x="171" y="31"/>
                  </a:lnTo>
                  <a:lnTo>
                    <a:pt x="153" y="15"/>
                  </a:lnTo>
                  <a:lnTo>
                    <a:pt x="130" y="4"/>
                  </a:lnTo>
                  <a:lnTo>
                    <a:pt x="104" y="0"/>
                  </a:lnTo>
                  <a:lnTo>
                    <a:pt x="78" y="3"/>
                  </a:lnTo>
                  <a:lnTo>
                    <a:pt x="56" y="9"/>
                  </a:lnTo>
                  <a:lnTo>
                    <a:pt x="39" y="19"/>
                  </a:lnTo>
                  <a:lnTo>
                    <a:pt x="26" y="34"/>
                  </a:lnTo>
                  <a:lnTo>
                    <a:pt x="15" y="50"/>
                  </a:lnTo>
                  <a:lnTo>
                    <a:pt x="8" y="68"/>
                  </a:lnTo>
                  <a:lnTo>
                    <a:pt x="3" y="89"/>
                  </a:lnTo>
                  <a:lnTo>
                    <a:pt x="0" y="110"/>
                  </a:lnTo>
                  <a:lnTo>
                    <a:pt x="2" y="203"/>
                  </a:lnTo>
                  <a:lnTo>
                    <a:pt x="12" y="288"/>
                  </a:lnTo>
                  <a:lnTo>
                    <a:pt x="24" y="359"/>
                  </a:lnTo>
                  <a:lnTo>
                    <a:pt x="30" y="409"/>
                  </a:lnTo>
                  <a:lnTo>
                    <a:pt x="30" y="430"/>
                  </a:lnTo>
                  <a:lnTo>
                    <a:pt x="29" y="455"/>
                  </a:lnTo>
                  <a:lnTo>
                    <a:pt x="30" y="477"/>
                  </a:lnTo>
                  <a:lnTo>
                    <a:pt x="32" y="491"/>
                  </a:lnTo>
                  <a:lnTo>
                    <a:pt x="38" y="500"/>
                  </a:lnTo>
                  <a:lnTo>
                    <a:pt x="39" y="506"/>
                  </a:lnTo>
                  <a:lnTo>
                    <a:pt x="38" y="512"/>
                  </a:lnTo>
                  <a:lnTo>
                    <a:pt x="32" y="519"/>
                  </a:lnTo>
                  <a:lnTo>
                    <a:pt x="27" y="524"/>
                  </a:lnTo>
                  <a:lnTo>
                    <a:pt x="26" y="528"/>
                  </a:lnTo>
                  <a:lnTo>
                    <a:pt x="24" y="534"/>
                  </a:lnTo>
                  <a:lnTo>
                    <a:pt x="24" y="543"/>
                  </a:lnTo>
                  <a:lnTo>
                    <a:pt x="21" y="574"/>
                  </a:lnTo>
                  <a:lnTo>
                    <a:pt x="18" y="639"/>
                  </a:lnTo>
                  <a:lnTo>
                    <a:pt x="18" y="724"/>
                  </a:lnTo>
                  <a:lnTo>
                    <a:pt x="27" y="813"/>
                  </a:lnTo>
                  <a:lnTo>
                    <a:pt x="24" y="842"/>
                  </a:lnTo>
                  <a:lnTo>
                    <a:pt x="24" y="885"/>
                  </a:lnTo>
                  <a:lnTo>
                    <a:pt x="26" y="927"/>
                  </a:lnTo>
                  <a:lnTo>
                    <a:pt x="26" y="952"/>
                  </a:lnTo>
                  <a:lnTo>
                    <a:pt x="35" y="957"/>
                  </a:lnTo>
                  <a:lnTo>
                    <a:pt x="48" y="960"/>
                  </a:lnTo>
                  <a:lnTo>
                    <a:pt x="63" y="963"/>
                  </a:lnTo>
                  <a:lnTo>
                    <a:pt x="80" y="961"/>
                  </a:lnTo>
                  <a:lnTo>
                    <a:pt x="98" y="960"/>
                  </a:lnTo>
                  <a:lnTo>
                    <a:pt x="114" y="955"/>
                  </a:lnTo>
                  <a:lnTo>
                    <a:pt x="130" y="948"/>
                  </a:lnTo>
                  <a:lnTo>
                    <a:pt x="145" y="939"/>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47" name="Freeform 391"/>
            <p:cNvSpPr>
              <a:spLocks/>
            </p:cNvSpPr>
            <p:nvPr/>
          </p:nvSpPr>
          <p:spPr bwMode="auto">
            <a:xfrm>
              <a:off x="3312" y="3402"/>
              <a:ext cx="37" cy="20"/>
            </a:xfrm>
            <a:custGeom>
              <a:avLst/>
              <a:gdLst>
                <a:gd name="T0" fmla="*/ 10 w 139"/>
                <a:gd name="T1" fmla="*/ 3 h 101"/>
                <a:gd name="T2" fmla="*/ 10 w 139"/>
                <a:gd name="T3" fmla="*/ 4 h 101"/>
                <a:gd name="T4" fmla="*/ 9 w 139"/>
                <a:gd name="T5" fmla="*/ 4 h 101"/>
                <a:gd name="T6" fmla="*/ 9 w 139"/>
                <a:gd name="T7" fmla="*/ 4 h 101"/>
                <a:gd name="T8" fmla="*/ 8 w 139"/>
                <a:gd name="T9" fmla="*/ 4 h 101"/>
                <a:gd name="T10" fmla="*/ 8 w 139"/>
                <a:gd name="T11" fmla="*/ 4 h 101"/>
                <a:gd name="T12" fmla="*/ 8 w 139"/>
                <a:gd name="T13" fmla="*/ 4 h 101"/>
                <a:gd name="T14" fmla="*/ 7 w 139"/>
                <a:gd name="T15" fmla="*/ 4 h 101"/>
                <a:gd name="T16" fmla="*/ 7 w 139"/>
                <a:gd name="T17" fmla="*/ 4 h 101"/>
                <a:gd name="T18" fmla="*/ 6 w 139"/>
                <a:gd name="T19" fmla="*/ 4 h 101"/>
                <a:gd name="T20" fmla="*/ 6 w 139"/>
                <a:gd name="T21" fmla="*/ 4 h 101"/>
                <a:gd name="T22" fmla="*/ 5 w 139"/>
                <a:gd name="T23" fmla="*/ 4 h 101"/>
                <a:gd name="T24" fmla="*/ 5 w 139"/>
                <a:gd name="T25" fmla="*/ 4 h 101"/>
                <a:gd name="T26" fmla="*/ 5 w 139"/>
                <a:gd name="T27" fmla="*/ 4 h 101"/>
                <a:gd name="T28" fmla="*/ 4 w 139"/>
                <a:gd name="T29" fmla="*/ 4 h 101"/>
                <a:gd name="T30" fmla="*/ 4 w 139"/>
                <a:gd name="T31" fmla="*/ 3 h 101"/>
                <a:gd name="T32" fmla="*/ 3 w 139"/>
                <a:gd name="T33" fmla="*/ 3 h 101"/>
                <a:gd name="T34" fmla="*/ 3 w 139"/>
                <a:gd name="T35" fmla="*/ 3 h 101"/>
                <a:gd name="T36" fmla="*/ 2 w 139"/>
                <a:gd name="T37" fmla="*/ 3 h 101"/>
                <a:gd name="T38" fmla="*/ 2 w 139"/>
                <a:gd name="T39" fmla="*/ 3 h 101"/>
                <a:gd name="T40" fmla="*/ 2 w 139"/>
                <a:gd name="T41" fmla="*/ 3 h 101"/>
                <a:gd name="T42" fmla="*/ 1 w 139"/>
                <a:gd name="T43" fmla="*/ 3 h 101"/>
                <a:gd name="T44" fmla="*/ 1 w 139"/>
                <a:gd name="T45" fmla="*/ 3 h 101"/>
                <a:gd name="T46" fmla="*/ 0 w 139"/>
                <a:gd name="T47" fmla="*/ 3 h 101"/>
                <a:gd name="T48" fmla="*/ 0 w 139"/>
                <a:gd name="T49" fmla="*/ 3 h 101"/>
                <a:gd name="T50" fmla="*/ 1 w 139"/>
                <a:gd name="T51" fmla="*/ 2 h 101"/>
                <a:gd name="T52" fmla="*/ 1 w 139"/>
                <a:gd name="T53" fmla="*/ 1 h 101"/>
                <a:gd name="T54" fmla="*/ 2 w 139"/>
                <a:gd name="T55" fmla="*/ 0 h 101"/>
                <a:gd name="T56" fmla="*/ 3 w 139"/>
                <a:gd name="T57" fmla="*/ 0 h 101"/>
                <a:gd name="T58" fmla="*/ 3 w 139"/>
                <a:gd name="T59" fmla="*/ 0 h 101"/>
                <a:gd name="T60" fmla="*/ 4 w 139"/>
                <a:gd name="T61" fmla="*/ 0 h 101"/>
                <a:gd name="T62" fmla="*/ 4 w 139"/>
                <a:gd name="T63" fmla="*/ 0 h 101"/>
                <a:gd name="T64" fmla="*/ 5 w 139"/>
                <a:gd name="T65" fmla="*/ 0 h 101"/>
                <a:gd name="T66" fmla="*/ 5 w 139"/>
                <a:gd name="T67" fmla="*/ 0 h 101"/>
                <a:gd name="T68" fmla="*/ 6 w 139"/>
                <a:gd name="T69" fmla="*/ 1 h 101"/>
                <a:gd name="T70" fmla="*/ 6 w 139"/>
                <a:gd name="T71" fmla="*/ 1 h 101"/>
                <a:gd name="T72" fmla="*/ 7 w 139"/>
                <a:gd name="T73" fmla="*/ 1 h 101"/>
                <a:gd name="T74" fmla="*/ 8 w 139"/>
                <a:gd name="T75" fmla="*/ 2 h 101"/>
                <a:gd name="T76" fmla="*/ 8 w 139"/>
                <a:gd name="T77" fmla="*/ 2 h 101"/>
                <a:gd name="T78" fmla="*/ 9 w 139"/>
                <a:gd name="T79" fmla="*/ 2 h 101"/>
                <a:gd name="T80" fmla="*/ 9 w 139"/>
                <a:gd name="T81" fmla="*/ 2 h 101"/>
                <a:gd name="T82" fmla="*/ 9 w 139"/>
                <a:gd name="T83" fmla="*/ 3 h 101"/>
                <a:gd name="T84" fmla="*/ 10 w 139"/>
                <a:gd name="T85" fmla="*/ 3 h 101"/>
                <a:gd name="T86" fmla="*/ 10 w 139"/>
                <a:gd name="T87" fmla="*/ 3 h 101"/>
                <a:gd name="T88" fmla="*/ 10 w 139"/>
                <a:gd name="T89" fmla="*/ 3 h 1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9" h="101">
                  <a:moveTo>
                    <a:pt x="139" y="86"/>
                  </a:moveTo>
                  <a:lnTo>
                    <a:pt x="136" y="92"/>
                  </a:lnTo>
                  <a:lnTo>
                    <a:pt x="132" y="98"/>
                  </a:lnTo>
                  <a:lnTo>
                    <a:pt x="126" y="101"/>
                  </a:lnTo>
                  <a:lnTo>
                    <a:pt x="118" y="101"/>
                  </a:lnTo>
                  <a:lnTo>
                    <a:pt x="114" y="100"/>
                  </a:lnTo>
                  <a:lnTo>
                    <a:pt x="108" y="100"/>
                  </a:lnTo>
                  <a:lnTo>
                    <a:pt x="102" y="98"/>
                  </a:lnTo>
                  <a:lnTo>
                    <a:pt x="96" y="95"/>
                  </a:lnTo>
                  <a:lnTo>
                    <a:pt x="88" y="94"/>
                  </a:lnTo>
                  <a:lnTo>
                    <a:pt x="82" y="92"/>
                  </a:lnTo>
                  <a:lnTo>
                    <a:pt x="76" y="92"/>
                  </a:lnTo>
                  <a:lnTo>
                    <a:pt x="72" y="91"/>
                  </a:lnTo>
                  <a:lnTo>
                    <a:pt x="66" y="89"/>
                  </a:lnTo>
                  <a:lnTo>
                    <a:pt x="60" y="89"/>
                  </a:lnTo>
                  <a:lnTo>
                    <a:pt x="53" y="88"/>
                  </a:lnTo>
                  <a:lnTo>
                    <a:pt x="45" y="86"/>
                  </a:lnTo>
                  <a:lnTo>
                    <a:pt x="38" y="85"/>
                  </a:lnTo>
                  <a:lnTo>
                    <a:pt x="30" y="83"/>
                  </a:lnTo>
                  <a:lnTo>
                    <a:pt x="26" y="82"/>
                  </a:lnTo>
                  <a:lnTo>
                    <a:pt x="21" y="82"/>
                  </a:lnTo>
                  <a:lnTo>
                    <a:pt x="14" y="82"/>
                  </a:lnTo>
                  <a:lnTo>
                    <a:pt x="6" y="80"/>
                  </a:lnTo>
                  <a:lnTo>
                    <a:pt x="2" y="77"/>
                  </a:lnTo>
                  <a:lnTo>
                    <a:pt x="0" y="70"/>
                  </a:lnTo>
                  <a:lnTo>
                    <a:pt x="6" y="53"/>
                  </a:lnTo>
                  <a:lnTo>
                    <a:pt x="20" y="31"/>
                  </a:lnTo>
                  <a:lnTo>
                    <a:pt x="33" y="11"/>
                  </a:lnTo>
                  <a:lnTo>
                    <a:pt x="44" y="1"/>
                  </a:lnTo>
                  <a:lnTo>
                    <a:pt x="50" y="0"/>
                  </a:lnTo>
                  <a:lnTo>
                    <a:pt x="55" y="0"/>
                  </a:lnTo>
                  <a:lnTo>
                    <a:pt x="61" y="3"/>
                  </a:lnTo>
                  <a:lnTo>
                    <a:pt x="67" y="6"/>
                  </a:lnTo>
                  <a:lnTo>
                    <a:pt x="72" y="10"/>
                  </a:lnTo>
                  <a:lnTo>
                    <a:pt x="79" y="16"/>
                  </a:lnTo>
                  <a:lnTo>
                    <a:pt x="88" y="25"/>
                  </a:lnTo>
                  <a:lnTo>
                    <a:pt x="99" y="34"/>
                  </a:lnTo>
                  <a:lnTo>
                    <a:pt x="109" y="43"/>
                  </a:lnTo>
                  <a:lnTo>
                    <a:pt x="118" y="52"/>
                  </a:lnTo>
                  <a:lnTo>
                    <a:pt x="124" y="58"/>
                  </a:lnTo>
                  <a:lnTo>
                    <a:pt x="129" y="62"/>
                  </a:lnTo>
                  <a:lnTo>
                    <a:pt x="133" y="67"/>
                  </a:lnTo>
                  <a:lnTo>
                    <a:pt x="136" y="73"/>
                  </a:lnTo>
                  <a:lnTo>
                    <a:pt x="139" y="80"/>
                  </a:lnTo>
                  <a:lnTo>
                    <a:pt x="139" y="86"/>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48" name="Freeform 392"/>
            <p:cNvSpPr>
              <a:spLocks/>
            </p:cNvSpPr>
            <p:nvPr/>
          </p:nvSpPr>
          <p:spPr bwMode="auto">
            <a:xfrm>
              <a:off x="3414" y="3364"/>
              <a:ext cx="5" cy="4"/>
            </a:xfrm>
            <a:custGeom>
              <a:avLst/>
              <a:gdLst>
                <a:gd name="T0" fmla="*/ 0 w 25"/>
                <a:gd name="T1" fmla="*/ 0 h 25"/>
                <a:gd name="T2" fmla="*/ 0 w 25"/>
                <a:gd name="T3" fmla="*/ 0 h 25"/>
                <a:gd name="T4" fmla="*/ 0 w 25"/>
                <a:gd name="T5" fmla="*/ 0 h 25"/>
                <a:gd name="T6" fmla="*/ 0 w 25"/>
                <a:gd name="T7" fmla="*/ 0 h 25"/>
                <a:gd name="T8" fmla="*/ 0 w 25"/>
                <a:gd name="T9" fmla="*/ 0 h 25"/>
                <a:gd name="T10" fmla="*/ 0 w 25"/>
                <a:gd name="T11" fmla="*/ 0 h 25"/>
                <a:gd name="T12" fmla="*/ 1 w 25"/>
                <a:gd name="T13" fmla="*/ 0 h 25"/>
                <a:gd name="T14" fmla="*/ 1 w 25"/>
                <a:gd name="T15" fmla="*/ 0 h 25"/>
                <a:gd name="T16" fmla="*/ 1 w 25"/>
                <a:gd name="T17" fmla="*/ 0 h 25"/>
                <a:gd name="T18" fmla="*/ 1 w 25"/>
                <a:gd name="T19" fmla="*/ 0 h 25"/>
                <a:gd name="T20" fmla="*/ 1 w 25"/>
                <a:gd name="T21" fmla="*/ 0 h 25"/>
                <a:gd name="T22" fmla="*/ 1 w 25"/>
                <a:gd name="T23" fmla="*/ 0 h 25"/>
                <a:gd name="T24" fmla="*/ 1 w 25"/>
                <a:gd name="T25" fmla="*/ 1 h 25"/>
                <a:gd name="T26" fmla="*/ 1 w 25"/>
                <a:gd name="T27" fmla="*/ 1 h 25"/>
                <a:gd name="T28" fmla="*/ 0 w 25"/>
                <a:gd name="T29" fmla="*/ 1 h 25"/>
                <a:gd name="T30" fmla="*/ 0 w 25"/>
                <a:gd name="T31" fmla="*/ 1 h 25"/>
                <a:gd name="T32" fmla="*/ 0 w 25"/>
                <a:gd name="T33" fmla="*/ 0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3" y="21"/>
                  </a:moveTo>
                  <a:lnTo>
                    <a:pt x="0" y="16"/>
                  </a:lnTo>
                  <a:lnTo>
                    <a:pt x="0" y="12"/>
                  </a:lnTo>
                  <a:lnTo>
                    <a:pt x="1" y="7"/>
                  </a:lnTo>
                  <a:lnTo>
                    <a:pt x="4" y="3"/>
                  </a:lnTo>
                  <a:lnTo>
                    <a:pt x="9" y="0"/>
                  </a:lnTo>
                  <a:lnTo>
                    <a:pt x="13" y="0"/>
                  </a:lnTo>
                  <a:lnTo>
                    <a:pt x="18" y="1"/>
                  </a:lnTo>
                  <a:lnTo>
                    <a:pt x="22" y="4"/>
                  </a:lnTo>
                  <a:lnTo>
                    <a:pt x="25" y="9"/>
                  </a:lnTo>
                  <a:lnTo>
                    <a:pt x="25" y="13"/>
                  </a:lnTo>
                  <a:lnTo>
                    <a:pt x="24" y="18"/>
                  </a:lnTo>
                  <a:lnTo>
                    <a:pt x="21" y="22"/>
                  </a:lnTo>
                  <a:lnTo>
                    <a:pt x="16" y="25"/>
                  </a:lnTo>
                  <a:lnTo>
                    <a:pt x="12" y="25"/>
                  </a:lnTo>
                  <a:lnTo>
                    <a:pt x="7" y="24"/>
                  </a:lnTo>
                  <a:lnTo>
                    <a:pt x="3" y="21"/>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49" name="Freeform 393"/>
            <p:cNvSpPr>
              <a:spLocks/>
            </p:cNvSpPr>
            <p:nvPr/>
          </p:nvSpPr>
          <p:spPr bwMode="auto">
            <a:xfrm>
              <a:off x="3332" y="3352"/>
              <a:ext cx="98" cy="70"/>
            </a:xfrm>
            <a:custGeom>
              <a:avLst/>
              <a:gdLst>
                <a:gd name="T0" fmla="*/ 15 w 495"/>
                <a:gd name="T1" fmla="*/ 0 h 361"/>
                <a:gd name="T2" fmla="*/ 14 w 495"/>
                <a:gd name="T3" fmla="*/ 1 h 361"/>
                <a:gd name="T4" fmla="*/ 14 w 495"/>
                <a:gd name="T5" fmla="*/ 2 h 361"/>
                <a:gd name="T6" fmla="*/ 13 w 495"/>
                <a:gd name="T7" fmla="*/ 3 h 361"/>
                <a:gd name="T8" fmla="*/ 13 w 495"/>
                <a:gd name="T9" fmla="*/ 4 h 361"/>
                <a:gd name="T10" fmla="*/ 12 w 495"/>
                <a:gd name="T11" fmla="*/ 5 h 361"/>
                <a:gd name="T12" fmla="*/ 12 w 495"/>
                <a:gd name="T13" fmla="*/ 5 h 361"/>
                <a:gd name="T14" fmla="*/ 11 w 495"/>
                <a:gd name="T15" fmla="*/ 6 h 361"/>
                <a:gd name="T16" fmla="*/ 11 w 495"/>
                <a:gd name="T17" fmla="*/ 7 h 361"/>
                <a:gd name="T18" fmla="*/ 10 w 495"/>
                <a:gd name="T19" fmla="*/ 8 h 361"/>
                <a:gd name="T20" fmla="*/ 10 w 495"/>
                <a:gd name="T21" fmla="*/ 8 h 361"/>
                <a:gd name="T22" fmla="*/ 10 w 495"/>
                <a:gd name="T23" fmla="*/ 9 h 361"/>
                <a:gd name="T24" fmla="*/ 10 w 495"/>
                <a:gd name="T25" fmla="*/ 9 h 361"/>
                <a:gd name="T26" fmla="*/ 10 w 495"/>
                <a:gd name="T27" fmla="*/ 9 h 361"/>
                <a:gd name="T28" fmla="*/ 9 w 495"/>
                <a:gd name="T29" fmla="*/ 9 h 361"/>
                <a:gd name="T30" fmla="*/ 9 w 495"/>
                <a:gd name="T31" fmla="*/ 9 h 361"/>
                <a:gd name="T32" fmla="*/ 8 w 495"/>
                <a:gd name="T33" fmla="*/ 9 h 361"/>
                <a:gd name="T34" fmla="*/ 6 w 495"/>
                <a:gd name="T35" fmla="*/ 10 h 361"/>
                <a:gd name="T36" fmla="*/ 3 w 495"/>
                <a:gd name="T37" fmla="*/ 10 h 361"/>
                <a:gd name="T38" fmla="*/ 1 w 495"/>
                <a:gd name="T39" fmla="*/ 10 h 361"/>
                <a:gd name="T40" fmla="*/ 0 w 495"/>
                <a:gd name="T41" fmla="*/ 11 h 361"/>
                <a:gd name="T42" fmla="*/ 0 w 495"/>
                <a:gd name="T43" fmla="*/ 13 h 361"/>
                <a:gd name="T44" fmla="*/ 1 w 495"/>
                <a:gd name="T45" fmla="*/ 13 h 361"/>
                <a:gd name="T46" fmla="*/ 2 w 495"/>
                <a:gd name="T47" fmla="*/ 14 h 361"/>
                <a:gd name="T48" fmla="*/ 4 w 495"/>
                <a:gd name="T49" fmla="*/ 14 h 361"/>
                <a:gd name="T50" fmla="*/ 6 w 495"/>
                <a:gd name="T51" fmla="*/ 14 h 361"/>
                <a:gd name="T52" fmla="*/ 8 w 495"/>
                <a:gd name="T53" fmla="*/ 14 h 361"/>
                <a:gd name="T54" fmla="*/ 9 w 495"/>
                <a:gd name="T55" fmla="*/ 14 h 361"/>
                <a:gd name="T56" fmla="*/ 10 w 495"/>
                <a:gd name="T57" fmla="*/ 13 h 361"/>
                <a:gd name="T58" fmla="*/ 11 w 495"/>
                <a:gd name="T59" fmla="*/ 13 h 361"/>
                <a:gd name="T60" fmla="*/ 12 w 495"/>
                <a:gd name="T61" fmla="*/ 13 h 361"/>
                <a:gd name="T62" fmla="*/ 13 w 495"/>
                <a:gd name="T63" fmla="*/ 13 h 361"/>
                <a:gd name="T64" fmla="*/ 13 w 495"/>
                <a:gd name="T65" fmla="*/ 12 h 361"/>
                <a:gd name="T66" fmla="*/ 14 w 495"/>
                <a:gd name="T67" fmla="*/ 11 h 361"/>
                <a:gd name="T68" fmla="*/ 15 w 495"/>
                <a:gd name="T69" fmla="*/ 11 h 361"/>
                <a:gd name="T70" fmla="*/ 15 w 495"/>
                <a:gd name="T71" fmla="*/ 10 h 361"/>
                <a:gd name="T72" fmla="*/ 16 w 495"/>
                <a:gd name="T73" fmla="*/ 9 h 361"/>
                <a:gd name="T74" fmla="*/ 17 w 495"/>
                <a:gd name="T75" fmla="*/ 7 h 361"/>
                <a:gd name="T76" fmla="*/ 18 w 495"/>
                <a:gd name="T77" fmla="*/ 5 h 361"/>
                <a:gd name="T78" fmla="*/ 19 w 495"/>
                <a:gd name="T79" fmla="*/ 4 h 361"/>
                <a:gd name="T80" fmla="*/ 19 w 495"/>
                <a:gd name="T81" fmla="*/ 3 h 361"/>
                <a:gd name="T82" fmla="*/ 19 w 495"/>
                <a:gd name="T83" fmla="*/ 1 h 361"/>
                <a:gd name="T84" fmla="*/ 17 w 495"/>
                <a:gd name="T85" fmla="*/ 0 h 361"/>
                <a:gd name="T86" fmla="*/ 17 w 495"/>
                <a:gd name="T87" fmla="*/ 0 h 361"/>
                <a:gd name="T88" fmla="*/ 16 w 495"/>
                <a:gd name="T89" fmla="*/ 0 h 361"/>
                <a:gd name="T90" fmla="*/ 16 w 495"/>
                <a:gd name="T91" fmla="*/ 0 h 36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95" h="361">
                  <a:moveTo>
                    <a:pt x="399" y="5"/>
                  </a:moveTo>
                  <a:lnTo>
                    <a:pt x="392" y="9"/>
                  </a:lnTo>
                  <a:lnTo>
                    <a:pt x="383" y="14"/>
                  </a:lnTo>
                  <a:lnTo>
                    <a:pt x="371" y="25"/>
                  </a:lnTo>
                  <a:lnTo>
                    <a:pt x="356" y="46"/>
                  </a:lnTo>
                  <a:lnTo>
                    <a:pt x="348" y="60"/>
                  </a:lnTo>
                  <a:lnTo>
                    <a:pt x="341" y="73"/>
                  </a:lnTo>
                  <a:lnTo>
                    <a:pt x="333" y="87"/>
                  </a:lnTo>
                  <a:lnTo>
                    <a:pt x="327" y="99"/>
                  </a:lnTo>
                  <a:lnTo>
                    <a:pt x="321" y="109"/>
                  </a:lnTo>
                  <a:lnTo>
                    <a:pt x="317" y="118"/>
                  </a:lnTo>
                  <a:lnTo>
                    <a:pt x="312" y="125"/>
                  </a:lnTo>
                  <a:lnTo>
                    <a:pt x="309" y="130"/>
                  </a:lnTo>
                  <a:lnTo>
                    <a:pt x="305" y="136"/>
                  </a:lnTo>
                  <a:lnTo>
                    <a:pt x="299" y="145"/>
                  </a:lnTo>
                  <a:lnTo>
                    <a:pt x="291" y="157"/>
                  </a:lnTo>
                  <a:lnTo>
                    <a:pt x="284" y="170"/>
                  </a:lnTo>
                  <a:lnTo>
                    <a:pt x="275" y="185"/>
                  </a:lnTo>
                  <a:lnTo>
                    <a:pt x="268" y="197"/>
                  </a:lnTo>
                  <a:lnTo>
                    <a:pt x="262" y="206"/>
                  </a:lnTo>
                  <a:lnTo>
                    <a:pt x="257" y="212"/>
                  </a:lnTo>
                  <a:lnTo>
                    <a:pt x="254" y="220"/>
                  </a:lnTo>
                  <a:lnTo>
                    <a:pt x="256" y="227"/>
                  </a:lnTo>
                  <a:lnTo>
                    <a:pt x="256" y="233"/>
                  </a:lnTo>
                  <a:lnTo>
                    <a:pt x="253" y="236"/>
                  </a:lnTo>
                  <a:lnTo>
                    <a:pt x="250" y="234"/>
                  </a:lnTo>
                  <a:lnTo>
                    <a:pt x="247" y="232"/>
                  </a:lnTo>
                  <a:lnTo>
                    <a:pt x="244" y="229"/>
                  </a:lnTo>
                  <a:lnTo>
                    <a:pt x="239" y="230"/>
                  </a:lnTo>
                  <a:lnTo>
                    <a:pt x="235" y="234"/>
                  </a:lnTo>
                  <a:lnTo>
                    <a:pt x="232" y="239"/>
                  </a:lnTo>
                  <a:lnTo>
                    <a:pt x="229" y="242"/>
                  </a:lnTo>
                  <a:lnTo>
                    <a:pt x="227" y="243"/>
                  </a:lnTo>
                  <a:lnTo>
                    <a:pt x="209" y="243"/>
                  </a:lnTo>
                  <a:lnTo>
                    <a:pt x="182" y="248"/>
                  </a:lnTo>
                  <a:lnTo>
                    <a:pt x="149" y="254"/>
                  </a:lnTo>
                  <a:lnTo>
                    <a:pt x="113" y="260"/>
                  </a:lnTo>
                  <a:lnTo>
                    <a:pt x="78" y="267"/>
                  </a:lnTo>
                  <a:lnTo>
                    <a:pt x="46" y="273"/>
                  </a:lnTo>
                  <a:lnTo>
                    <a:pt x="22" y="278"/>
                  </a:lnTo>
                  <a:lnTo>
                    <a:pt x="9" y="279"/>
                  </a:lnTo>
                  <a:lnTo>
                    <a:pt x="9" y="300"/>
                  </a:lnTo>
                  <a:lnTo>
                    <a:pt x="9" y="321"/>
                  </a:lnTo>
                  <a:lnTo>
                    <a:pt x="6" y="339"/>
                  </a:lnTo>
                  <a:lnTo>
                    <a:pt x="0" y="354"/>
                  </a:lnTo>
                  <a:lnTo>
                    <a:pt x="18" y="357"/>
                  </a:lnTo>
                  <a:lnTo>
                    <a:pt x="37" y="358"/>
                  </a:lnTo>
                  <a:lnTo>
                    <a:pt x="58" y="360"/>
                  </a:lnTo>
                  <a:lnTo>
                    <a:pt x="79" y="361"/>
                  </a:lnTo>
                  <a:lnTo>
                    <a:pt x="101" y="361"/>
                  </a:lnTo>
                  <a:lnTo>
                    <a:pt x="125" y="361"/>
                  </a:lnTo>
                  <a:lnTo>
                    <a:pt x="148" y="361"/>
                  </a:lnTo>
                  <a:lnTo>
                    <a:pt x="170" y="361"/>
                  </a:lnTo>
                  <a:lnTo>
                    <a:pt x="191" y="361"/>
                  </a:lnTo>
                  <a:lnTo>
                    <a:pt x="212" y="360"/>
                  </a:lnTo>
                  <a:lnTo>
                    <a:pt x="230" y="360"/>
                  </a:lnTo>
                  <a:lnTo>
                    <a:pt x="248" y="358"/>
                  </a:lnTo>
                  <a:lnTo>
                    <a:pt x="262" y="357"/>
                  </a:lnTo>
                  <a:lnTo>
                    <a:pt x="274" y="357"/>
                  </a:lnTo>
                  <a:lnTo>
                    <a:pt x="283" y="355"/>
                  </a:lnTo>
                  <a:lnTo>
                    <a:pt x="288" y="354"/>
                  </a:lnTo>
                  <a:lnTo>
                    <a:pt x="302" y="349"/>
                  </a:lnTo>
                  <a:lnTo>
                    <a:pt x="312" y="345"/>
                  </a:lnTo>
                  <a:lnTo>
                    <a:pt x="321" y="339"/>
                  </a:lnTo>
                  <a:lnTo>
                    <a:pt x="329" y="330"/>
                  </a:lnTo>
                  <a:lnTo>
                    <a:pt x="333" y="324"/>
                  </a:lnTo>
                  <a:lnTo>
                    <a:pt x="342" y="315"/>
                  </a:lnTo>
                  <a:lnTo>
                    <a:pt x="351" y="305"/>
                  </a:lnTo>
                  <a:lnTo>
                    <a:pt x="363" y="293"/>
                  </a:lnTo>
                  <a:lnTo>
                    <a:pt x="374" y="282"/>
                  </a:lnTo>
                  <a:lnTo>
                    <a:pt x="384" y="270"/>
                  </a:lnTo>
                  <a:lnTo>
                    <a:pt x="393" y="260"/>
                  </a:lnTo>
                  <a:lnTo>
                    <a:pt x="401" y="251"/>
                  </a:lnTo>
                  <a:lnTo>
                    <a:pt x="410" y="239"/>
                  </a:lnTo>
                  <a:lnTo>
                    <a:pt x="420" y="220"/>
                  </a:lnTo>
                  <a:lnTo>
                    <a:pt x="435" y="196"/>
                  </a:lnTo>
                  <a:lnTo>
                    <a:pt x="449" y="170"/>
                  </a:lnTo>
                  <a:lnTo>
                    <a:pt x="464" y="145"/>
                  </a:lnTo>
                  <a:lnTo>
                    <a:pt x="476" y="123"/>
                  </a:lnTo>
                  <a:lnTo>
                    <a:pt x="484" y="105"/>
                  </a:lnTo>
                  <a:lnTo>
                    <a:pt x="490" y="94"/>
                  </a:lnTo>
                  <a:lnTo>
                    <a:pt x="495" y="75"/>
                  </a:lnTo>
                  <a:lnTo>
                    <a:pt x="492" y="45"/>
                  </a:lnTo>
                  <a:lnTo>
                    <a:pt x="481" y="19"/>
                  </a:lnTo>
                  <a:lnTo>
                    <a:pt x="461" y="5"/>
                  </a:lnTo>
                  <a:lnTo>
                    <a:pt x="447" y="2"/>
                  </a:lnTo>
                  <a:lnTo>
                    <a:pt x="437" y="0"/>
                  </a:lnTo>
                  <a:lnTo>
                    <a:pt x="428" y="0"/>
                  </a:lnTo>
                  <a:lnTo>
                    <a:pt x="420" y="0"/>
                  </a:lnTo>
                  <a:lnTo>
                    <a:pt x="413" y="0"/>
                  </a:lnTo>
                  <a:lnTo>
                    <a:pt x="408" y="2"/>
                  </a:lnTo>
                  <a:lnTo>
                    <a:pt x="404" y="3"/>
                  </a:lnTo>
                  <a:lnTo>
                    <a:pt x="399" y="5"/>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50" name="Freeform 394"/>
            <p:cNvSpPr>
              <a:spLocks/>
            </p:cNvSpPr>
            <p:nvPr/>
          </p:nvSpPr>
          <p:spPr bwMode="auto">
            <a:xfrm>
              <a:off x="3432" y="3294"/>
              <a:ext cx="34" cy="67"/>
            </a:xfrm>
            <a:custGeom>
              <a:avLst/>
              <a:gdLst>
                <a:gd name="T0" fmla="*/ 5 w 169"/>
                <a:gd name="T1" fmla="*/ 0 h 345"/>
                <a:gd name="T2" fmla="*/ 4 w 169"/>
                <a:gd name="T3" fmla="*/ 0 h 345"/>
                <a:gd name="T4" fmla="*/ 3 w 169"/>
                <a:gd name="T5" fmla="*/ 0 h 345"/>
                <a:gd name="T6" fmla="*/ 2 w 169"/>
                <a:gd name="T7" fmla="*/ 0 h 345"/>
                <a:gd name="T8" fmla="*/ 1 w 169"/>
                <a:gd name="T9" fmla="*/ 1 h 345"/>
                <a:gd name="T10" fmla="*/ 1 w 169"/>
                <a:gd name="T11" fmla="*/ 2 h 345"/>
                <a:gd name="T12" fmla="*/ 1 w 169"/>
                <a:gd name="T13" fmla="*/ 3 h 345"/>
                <a:gd name="T14" fmla="*/ 0 w 169"/>
                <a:gd name="T15" fmla="*/ 3 h 345"/>
                <a:gd name="T16" fmla="*/ 0 w 169"/>
                <a:gd name="T17" fmla="*/ 3 h 345"/>
                <a:gd name="T18" fmla="*/ 0 w 169"/>
                <a:gd name="T19" fmla="*/ 4 h 345"/>
                <a:gd name="T20" fmla="*/ 0 w 169"/>
                <a:gd name="T21" fmla="*/ 5 h 345"/>
                <a:gd name="T22" fmla="*/ 0 w 169"/>
                <a:gd name="T23" fmla="*/ 5 h 345"/>
                <a:gd name="T24" fmla="*/ 0 w 169"/>
                <a:gd name="T25" fmla="*/ 6 h 345"/>
                <a:gd name="T26" fmla="*/ 0 w 169"/>
                <a:gd name="T27" fmla="*/ 6 h 345"/>
                <a:gd name="T28" fmla="*/ 0 w 169"/>
                <a:gd name="T29" fmla="*/ 7 h 345"/>
                <a:gd name="T30" fmla="*/ 0 w 169"/>
                <a:gd name="T31" fmla="*/ 7 h 345"/>
                <a:gd name="T32" fmla="*/ 0 w 169"/>
                <a:gd name="T33" fmla="*/ 7 h 345"/>
                <a:gd name="T34" fmla="*/ 0 w 169"/>
                <a:gd name="T35" fmla="*/ 8 h 345"/>
                <a:gd name="T36" fmla="*/ 0 w 169"/>
                <a:gd name="T37" fmla="*/ 8 h 345"/>
                <a:gd name="T38" fmla="*/ 0 w 169"/>
                <a:gd name="T39" fmla="*/ 8 h 345"/>
                <a:gd name="T40" fmla="*/ 1 w 169"/>
                <a:gd name="T41" fmla="*/ 9 h 345"/>
                <a:gd name="T42" fmla="*/ 1 w 169"/>
                <a:gd name="T43" fmla="*/ 9 h 345"/>
                <a:gd name="T44" fmla="*/ 2 w 169"/>
                <a:gd name="T45" fmla="*/ 10 h 345"/>
                <a:gd name="T46" fmla="*/ 2 w 169"/>
                <a:gd name="T47" fmla="*/ 11 h 345"/>
                <a:gd name="T48" fmla="*/ 2 w 169"/>
                <a:gd name="T49" fmla="*/ 12 h 345"/>
                <a:gd name="T50" fmla="*/ 3 w 169"/>
                <a:gd name="T51" fmla="*/ 13 h 345"/>
                <a:gd name="T52" fmla="*/ 4 w 169"/>
                <a:gd name="T53" fmla="*/ 13 h 345"/>
                <a:gd name="T54" fmla="*/ 5 w 169"/>
                <a:gd name="T55" fmla="*/ 13 h 345"/>
                <a:gd name="T56" fmla="*/ 5 w 169"/>
                <a:gd name="T57" fmla="*/ 12 h 345"/>
                <a:gd name="T58" fmla="*/ 6 w 169"/>
                <a:gd name="T59" fmla="*/ 12 h 345"/>
                <a:gd name="T60" fmla="*/ 6 w 169"/>
                <a:gd name="T61" fmla="*/ 10 h 345"/>
                <a:gd name="T62" fmla="*/ 6 w 169"/>
                <a:gd name="T63" fmla="*/ 9 h 345"/>
                <a:gd name="T64" fmla="*/ 6 w 169"/>
                <a:gd name="T65" fmla="*/ 7 h 345"/>
                <a:gd name="T66" fmla="*/ 7 w 169"/>
                <a:gd name="T67" fmla="*/ 5 h 345"/>
                <a:gd name="T68" fmla="*/ 7 w 169"/>
                <a:gd name="T69" fmla="*/ 3 h 345"/>
                <a:gd name="T70" fmla="*/ 6 w 169"/>
                <a:gd name="T71" fmla="*/ 1 h 3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9" h="345">
                  <a:moveTo>
                    <a:pt x="142" y="18"/>
                  </a:moveTo>
                  <a:lnTo>
                    <a:pt x="133" y="12"/>
                  </a:lnTo>
                  <a:lnTo>
                    <a:pt x="123" y="6"/>
                  </a:lnTo>
                  <a:lnTo>
                    <a:pt x="111" y="2"/>
                  </a:lnTo>
                  <a:lnTo>
                    <a:pt x="97" y="0"/>
                  </a:lnTo>
                  <a:lnTo>
                    <a:pt x="84" y="0"/>
                  </a:lnTo>
                  <a:lnTo>
                    <a:pt x="70" y="3"/>
                  </a:lnTo>
                  <a:lnTo>
                    <a:pt x="55" y="9"/>
                  </a:lnTo>
                  <a:lnTo>
                    <a:pt x="42" y="20"/>
                  </a:lnTo>
                  <a:lnTo>
                    <a:pt x="28" y="33"/>
                  </a:lnTo>
                  <a:lnTo>
                    <a:pt x="21" y="45"/>
                  </a:lnTo>
                  <a:lnTo>
                    <a:pt x="18" y="53"/>
                  </a:lnTo>
                  <a:lnTo>
                    <a:pt x="16" y="59"/>
                  </a:lnTo>
                  <a:lnTo>
                    <a:pt x="15" y="65"/>
                  </a:lnTo>
                  <a:lnTo>
                    <a:pt x="12" y="71"/>
                  </a:lnTo>
                  <a:lnTo>
                    <a:pt x="10" y="77"/>
                  </a:lnTo>
                  <a:lnTo>
                    <a:pt x="7" y="83"/>
                  </a:lnTo>
                  <a:lnTo>
                    <a:pt x="3" y="95"/>
                  </a:lnTo>
                  <a:lnTo>
                    <a:pt x="1" y="105"/>
                  </a:lnTo>
                  <a:lnTo>
                    <a:pt x="1" y="115"/>
                  </a:lnTo>
                  <a:lnTo>
                    <a:pt x="1" y="121"/>
                  </a:lnTo>
                  <a:lnTo>
                    <a:pt x="3" y="126"/>
                  </a:lnTo>
                  <a:lnTo>
                    <a:pt x="3" y="132"/>
                  </a:lnTo>
                  <a:lnTo>
                    <a:pt x="3" y="139"/>
                  </a:lnTo>
                  <a:lnTo>
                    <a:pt x="3" y="144"/>
                  </a:lnTo>
                  <a:lnTo>
                    <a:pt x="1" y="148"/>
                  </a:lnTo>
                  <a:lnTo>
                    <a:pt x="0" y="154"/>
                  </a:lnTo>
                  <a:lnTo>
                    <a:pt x="0" y="163"/>
                  </a:lnTo>
                  <a:lnTo>
                    <a:pt x="1" y="171"/>
                  </a:lnTo>
                  <a:lnTo>
                    <a:pt x="3" y="178"/>
                  </a:lnTo>
                  <a:lnTo>
                    <a:pt x="4" y="183"/>
                  </a:lnTo>
                  <a:lnTo>
                    <a:pt x="6" y="187"/>
                  </a:lnTo>
                  <a:lnTo>
                    <a:pt x="6" y="192"/>
                  </a:lnTo>
                  <a:lnTo>
                    <a:pt x="6" y="196"/>
                  </a:lnTo>
                  <a:lnTo>
                    <a:pt x="7" y="201"/>
                  </a:lnTo>
                  <a:lnTo>
                    <a:pt x="9" y="206"/>
                  </a:lnTo>
                  <a:lnTo>
                    <a:pt x="10" y="209"/>
                  </a:lnTo>
                  <a:lnTo>
                    <a:pt x="12" y="212"/>
                  </a:lnTo>
                  <a:lnTo>
                    <a:pt x="12" y="217"/>
                  </a:lnTo>
                  <a:lnTo>
                    <a:pt x="12" y="220"/>
                  </a:lnTo>
                  <a:lnTo>
                    <a:pt x="12" y="224"/>
                  </a:lnTo>
                  <a:lnTo>
                    <a:pt x="13" y="232"/>
                  </a:lnTo>
                  <a:lnTo>
                    <a:pt x="19" y="238"/>
                  </a:lnTo>
                  <a:lnTo>
                    <a:pt x="28" y="244"/>
                  </a:lnTo>
                  <a:lnTo>
                    <a:pt x="42" y="245"/>
                  </a:lnTo>
                  <a:lnTo>
                    <a:pt x="42" y="259"/>
                  </a:lnTo>
                  <a:lnTo>
                    <a:pt x="42" y="274"/>
                  </a:lnTo>
                  <a:lnTo>
                    <a:pt x="45" y="289"/>
                  </a:lnTo>
                  <a:lnTo>
                    <a:pt x="49" y="304"/>
                  </a:lnTo>
                  <a:lnTo>
                    <a:pt x="55" y="317"/>
                  </a:lnTo>
                  <a:lnTo>
                    <a:pt x="63" y="329"/>
                  </a:lnTo>
                  <a:lnTo>
                    <a:pt x="72" y="338"/>
                  </a:lnTo>
                  <a:lnTo>
                    <a:pt x="84" y="344"/>
                  </a:lnTo>
                  <a:lnTo>
                    <a:pt x="96" y="345"/>
                  </a:lnTo>
                  <a:lnTo>
                    <a:pt x="106" y="345"/>
                  </a:lnTo>
                  <a:lnTo>
                    <a:pt x="117" y="341"/>
                  </a:lnTo>
                  <a:lnTo>
                    <a:pt x="127" y="336"/>
                  </a:lnTo>
                  <a:lnTo>
                    <a:pt x="135" y="329"/>
                  </a:lnTo>
                  <a:lnTo>
                    <a:pt x="141" y="320"/>
                  </a:lnTo>
                  <a:lnTo>
                    <a:pt x="144" y="311"/>
                  </a:lnTo>
                  <a:lnTo>
                    <a:pt x="145" y="301"/>
                  </a:lnTo>
                  <a:lnTo>
                    <a:pt x="144" y="280"/>
                  </a:lnTo>
                  <a:lnTo>
                    <a:pt x="142" y="256"/>
                  </a:lnTo>
                  <a:lnTo>
                    <a:pt x="144" y="233"/>
                  </a:lnTo>
                  <a:lnTo>
                    <a:pt x="147" y="217"/>
                  </a:lnTo>
                  <a:lnTo>
                    <a:pt x="154" y="192"/>
                  </a:lnTo>
                  <a:lnTo>
                    <a:pt x="162" y="160"/>
                  </a:lnTo>
                  <a:lnTo>
                    <a:pt x="166" y="129"/>
                  </a:lnTo>
                  <a:lnTo>
                    <a:pt x="169" y="100"/>
                  </a:lnTo>
                  <a:lnTo>
                    <a:pt x="169" y="78"/>
                  </a:lnTo>
                  <a:lnTo>
                    <a:pt x="166" y="57"/>
                  </a:lnTo>
                  <a:lnTo>
                    <a:pt x="159" y="36"/>
                  </a:lnTo>
                  <a:lnTo>
                    <a:pt x="142" y="18"/>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1" name="Freeform 395"/>
            <p:cNvSpPr>
              <a:spLocks/>
            </p:cNvSpPr>
            <p:nvPr/>
          </p:nvSpPr>
          <p:spPr bwMode="auto">
            <a:xfrm>
              <a:off x="3449" y="3345"/>
              <a:ext cx="5" cy="5"/>
            </a:xfrm>
            <a:custGeom>
              <a:avLst/>
              <a:gdLst>
                <a:gd name="T0" fmla="*/ 1 w 25"/>
                <a:gd name="T1" fmla="*/ 1 h 25"/>
                <a:gd name="T2" fmla="*/ 0 w 25"/>
                <a:gd name="T3" fmla="*/ 1 h 25"/>
                <a:gd name="T4" fmla="*/ 0 w 25"/>
                <a:gd name="T5" fmla="*/ 1 h 25"/>
                <a:gd name="T6" fmla="*/ 0 w 25"/>
                <a:gd name="T7" fmla="*/ 1 h 25"/>
                <a:gd name="T8" fmla="*/ 0 w 25"/>
                <a:gd name="T9" fmla="*/ 1 h 25"/>
                <a:gd name="T10" fmla="*/ 0 w 25"/>
                <a:gd name="T11" fmla="*/ 0 h 25"/>
                <a:gd name="T12" fmla="*/ 0 w 25"/>
                <a:gd name="T13" fmla="*/ 0 h 25"/>
                <a:gd name="T14" fmla="*/ 0 w 25"/>
                <a:gd name="T15" fmla="*/ 0 h 25"/>
                <a:gd name="T16" fmla="*/ 1 w 25"/>
                <a:gd name="T17" fmla="*/ 0 h 25"/>
                <a:gd name="T18" fmla="*/ 1 w 25"/>
                <a:gd name="T19" fmla="*/ 0 h 25"/>
                <a:gd name="T20" fmla="*/ 1 w 25"/>
                <a:gd name="T21" fmla="*/ 0 h 25"/>
                <a:gd name="T22" fmla="*/ 1 w 25"/>
                <a:gd name="T23" fmla="*/ 0 h 25"/>
                <a:gd name="T24" fmla="*/ 1 w 25"/>
                <a:gd name="T25" fmla="*/ 1 h 25"/>
                <a:gd name="T26" fmla="*/ 1 w 25"/>
                <a:gd name="T27" fmla="*/ 1 h 25"/>
                <a:gd name="T28" fmla="*/ 1 w 25"/>
                <a:gd name="T29" fmla="*/ 1 h 25"/>
                <a:gd name="T30" fmla="*/ 1 w 25"/>
                <a:gd name="T31" fmla="*/ 1 h 25"/>
                <a:gd name="T32" fmla="*/ 1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3" y="25"/>
                  </a:moveTo>
                  <a:lnTo>
                    <a:pt x="9" y="24"/>
                  </a:lnTo>
                  <a:lnTo>
                    <a:pt x="4" y="22"/>
                  </a:lnTo>
                  <a:lnTo>
                    <a:pt x="1" y="18"/>
                  </a:lnTo>
                  <a:lnTo>
                    <a:pt x="0" y="13"/>
                  </a:lnTo>
                  <a:lnTo>
                    <a:pt x="1" y="9"/>
                  </a:lnTo>
                  <a:lnTo>
                    <a:pt x="4" y="4"/>
                  </a:lnTo>
                  <a:lnTo>
                    <a:pt x="7" y="1"/>
                  </a:lnTo>
                  <a:lnTo>
                    <a:pt x="13" y="0"/>
                  </a:lnTo>
                  <a:lnTo>
                    <a:pt x="18" y="1"/>
                  </a:lnTo>
                  <a:lnTo>
                    <a:pt x="22" y="4"/>
                  </a:lnTo>
                  <a:lnTo>
                    <a:pt x="24" y="7"/>
                  </a:lnTo>
                  <a:lnTo>
                    <a:pt x="25" y="13"/>
                  </a:lnTo>
                  <a:lnTo>
                    <a:pt x="24" y="18"/>
                  </a:lnTo>
                  <a:lnTo>
                    <a:pt x="22" y="21"/>
                  </a:lnTo>
                  <a:lnTo>
                    <a:pt x="18" y="24"/>
                  </a:lnTo>
                  <a:lnTo>
                    <a:pt x="13"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2" name="Freeform 396"/>
            <p:cNvSpPr>
              <a:spLocks/>
            </p:cNvSpPr>
            <p:nvPr/>
          </p:nvSpPr>
          <p:spPr bwMode="auto">
            <a:xfrm>
              <a:off x="3436" y="3326"/>
              <a:ext cx="4" cy="2"/>
            </a:xfrm>
            <a:custGeom>
              <a:avLst/>
              <a:gdLst>
                <a:gd name="T0" fmla="*/ 1 w 25"/>
                <a:gd name="T1" fmla="*/ 0 h 7"/>
                <a:gd name="T2" fmla="*/ 1 w 25"/>
                <a:gd name="T3" fmla="*/ 0 h 7"/>
                <a:gd name="T4" fmla="*/ 0 w 25"/>
                <a:gd name="T5" fmla="*/ 0 h 7"/>
                <a:gd name="T6" fmla="*/ 0 w 25"/>
                <a:gd name="T7" fmla="*/ 0 h 7"/>
                <a:gd name="T8" fmla="*/ 0 w 25"/>
                <a:gd name="T9" fmla="*/ 0 h 7"/>
                <a:gd name="T10" fmla="*/ 0 w 25"/>
                <a:gd name="T11" fmla="*/ 0 h 7"/>
                <a:gd name="T12" fmla="*/ 0 w 25"/>
                <a:gd name="T13" fmla="*/ 0 h 7"/>
                <a:gd name="T14" fmla="*/ 0 w 25"/>
                <a:gd name="T15" fmla="*/ 0 h 7"/>
                <a:gd name="T16" fmla="*/ 0 w 25"/>
                <a:gd name="T17" fmla="*/ 0 h 7"/>
                <a:gd name="T18" fmla="*/ 0 w 25"/>
                <a:gd name="T19" fmla="*/ 0 h 7"/>
                <a:gd name="T20" fmla="*/ 0 w 25"/>
                <a:gd name="T21" fmla="*/ 0 h 7"/>
                <a:gd name="T22" fmla="*/ 0 w 25"/>
                <a:gd name="T23" fmla="*/ 0 h 7"/>
                <a:gd name="T24" fmla="*/ 0 w 25"/>
                <a:gd name="T25" fmla="*/ 0 h 7"/>
                <a:gd name="T26" fmla="*/ 0 w 25"/>
                <a:gd name="T27" fmla="*/ 1 h 7"/>
                <a:gd name="T28" fmla="*/ 0 w 25"/>
                <a:gd name="T29" fmla="*/ 1 h 7"/>
                <a:gd name="T30" fmla="*/ 0 w 25"/>
                <a:gd name="T31" fmla="*/ 1 h 7"/>
                <a:gd name="T32" fmla="*/ 0 w 25"/>
                <a:gd name="T33" fmla="*/ 1 h 7"/>
                <a:gd name="T34" fmla="*/ 0 w 25"/>
                <a:gd name="T35" fmla="*/ 0 h 7"/>
                <a:gd name="T36" fmla="*/ 0 w 25"/>
                <a:gd name="T37" fmla="*/ 0 h 7"/>
                <a:gd name="T38" fmla="*/ 0 w 25"/>
                <a:gd name="T39" fmla="*/ 0 h 7"/>
                <a:gd name="T40" fmla="*/ 1 w 25"/>
                <a:gd name="T41" fmla="*/ 0 h 7"/>
                <a:gd name="T42" fmla="*/ 1 w 25"/>
                <a:gd name="T43" fmla="*/ 0 h 7"/>
                <a:gd name="T44" fmla="*/ 1 w 25"/>
                <a:gd name="T45" fmla="*/ 0 h 7"/>
                <a:gd name="T46" fmla="*/ 1 w 25"/>
                <a:gd name="T47" fmla="*/ 0 h 7"/>
                <a:gd name="T48" fmla="*/ 1 w 25"/>
                <a:gd name="T49" fmla="*/ 0 h 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7">
                  <a:moveTo>
                    <a:pt x="24" y="3"/>
                  </a:moveTo>
                  <a:lnTo>
                    <a:pt x="22" y="1"/>
                  </a:lnTo>
                  <a:lnTo>
                    <a:pt x="21" y="1"/>
                  </a:lnTo>
                  <a:lnTo>
                    <a:pt x="18" y="1"/>
                  </a:lnTo>
                  <a:lnTo>
                    <a:pt x="16" y="3"/>
                  </a:lnTo>
                  <a:lnTo>
                    <a:pt x="13" y="4"/>
                  </a:lnTo>
                  <a:lnTo>
                    <a:pt x="10" y="4"/>
                  </a:lnTo>
                  <a:lnTo>
                    <a:pt x="7" y="4"/>
                  </a:lnTo>
                  <a:lnTo>
                    <a:pt x="3" y="1"/>
                  </a:lnTo>
                  <a:lnTo>
                    <a:pt x="1" y="0"/>
                  </a:lnTo>
                  <a:lnTo>
                    <a:pt x="0" y="0"/>
                  </a:lnTo>
                  <a:lnTo>
                    <a:pt x="0" y="3"/>
                  </a:lnTo>
                  <a:lnTo>
                    <a:pt x="3" y="4"/>
                  </a:lnTo>
                  <a:lnTo>
                    <a:pt x="6" y="6"/>
                  </a:lnTo>
                  <a:lnTo>
                    <a:pt x="9" y="7"/>
                  </a:lnTo>
                  <a:lnTo>
                    <a:pt x="12" y="7"/>
                  </a:lnTo>
                  <a:lnTo>
                    <a:pt x="15" y="6"/>
                  </a:lnTo>
                  <a:lnTo>
                    <a:pt x="16" y="4"/>
                  </a:lnTo>
                  <a:lnTo>
                    <a:pt x="19" y="4"/>
                  </a:lnTo>
                  <a:lnTo>
                    <a:pt x="21" y="4"/>
                  </a:lnTo>
                  <a:lnTo>
                    <a:pt x="22" y="4"/>
                  </a:lnTo>
                  <a:lnTo>
                    <a:pt x="24" y="4"/>
                  </a:lnTo>
                  <a:lnTo>
                    <a:pt x="25" y="4"/>
                  </a:lnTo>
                  <a:lnTo>
                    <a:pt x="24"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3" name="Freeform 397"/>
            <p:cNvSpPr>
              <a:spLocks/>
            </p:cNvSpPr>
            <p:nvPr/>
          </p:nvSpPr>
          <p:spPr bwMode="auto">
            <a:xfrm>
              <a:off x="3441" y="3319"/>
              <a:ext cx="7" cy="2"/>
            </a:xfrm>
            <a:custGeom>
              <a:avLst/>
              <a:gdLst>
                <a:gd name="T0" fmla="*/ 1 w 33"/>
                <a:gd name="T1" fmla="*/ 0 h 10"/>
                <a:gd name="T2" fmla="*/ 1 w 33"/>
                <a:gd name="T3" fmla="*/ 0 h 10"/>
                <a:gd name="T4" fmla="*/ 1 w 33"/>
                <a:gd name="T5" fmla="*/ 0 h 10"/>
                <a:gd name="T6" fmla="*/ 1 w 33"/>
                <a:gd name="T7" fmla="*/ 0 h 10"/>
                <a:gd name="T8" fmla="*/ 1 w 33"/>
                <a:gd name="T9" fmla="*/ 0 h 10"/>
                <a:gd name="T10" fmla="*/ 1 w 33"/>
                <a:gd name="T11" fmla="*/ 0 h 10"/>
                <a:gd name="T12" fmla="*/ 1 w 33"/>
                <a:gd name="T13" fmla="*/ 0 h 10"/>
                <a:gd name="T14" fmla="*/ 1 w 33"/>
                <a:gd name="T15" fmla="*/ 0 h 10"/>
                <a:gd name="T16" fmla="*/ 1 w 33"/>
                <a:gd name="T17" fmla="*/ 0 h 10"/>
                <a:gd name="T18" fmla="*/ 1 w 33"/>
                <a:gd name="T19" fmla="*/ 0 h 10"/>
                <a:gd name="T20" fmla="*/ 1 w 33"/>
                <a:gd name="T21" fmla="*/ 0 h 10"/>
                <a:gd name="T22" fmla="*/ 1 w 33"/>
                <a:gd name="T23" fmla="*/ 0 h 10"/>
                <a:gd name="T24" fmla="*/ 1 w 33"/>
                <a:gd name="T25" fmla="*/ 0 h 10"/>
                <a:gd name="T26" fmla="*/ 1 w 33"/>
                <a:gd name="T27" fmla="*/ 0 h 10"/>
                <a:gd name="T28" fmla="*/ 1 w 33"/>
                <a:gd name="T29" fmla="*/ 0 h 10"/>
                <a:gd name="T30" fmla="*/ 1 w 33"/>
                <a:gd name="T31" fmla="*/ 0 h 10"/>
                <a:gd name="T32" fmla="*/ 0 w 33"/>
                <a:gd name="T33" fmla="*/ 0 h 10"/>
                <a:gd name="T34" fmla="*/ 0 w 33"/>
                <a:gd name="T35" fmla="*/ 0 h 10"/>
                <a:gd name="T36" fmla="*/ 0 w 33"/>
                <a:gd name="T37" fmla="*/ 0 h 10"/>
                <a:gd name="T38" fmla="*/ 0 w 33"/>
                <a:gd name="T39" fmla="*/ 0 h 10"/>
                <a:gd name="T40" fmla="*/ 0 w 33"/>
                <a:gd name="T41" fmla="*/ 0 h 10"/>
                <a:gd name="T42" fmla="*/ 0 w 33"/>
                <a:gd name="T43" fmla="*/ 0 h 10"/>
                <a:gd name="T44" fmla="*/ 0 w 33"/>
                <a:gd name="T45" fmla="*/ 0 h 10"/>
                <a:gd name="T46" fmla="*/ 0 w 33"/>
                <a:gd name="T47" fmla="*/ 0 h 10"/>
                <a:gd name="T48" fmla="*/ 0 w 33"/>
                <a:gd name="T49" fmla="*/ 0 h 10"/>
                <a:gd name="T50" fmla="*/ 0 w 33"/>
                <a:gd name="T51" fmla="*/ 0 h 10"/>
                <a:gd name="T52" fmla="*/ 0 w 33"/>
                <a:gd name="T53" fmla="*/ 0 h 10"/>
                <a:gd name="T54" fmla="*/ 0 w 33"/>
                <a:gd name="T55" fmla="*/ 0 h 10"/>
                <a:gd name="T56" fmla="*/ 1 w 33"/>
                <a:gd name="T57" fmla="*/ 0 h 1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 h="10">
                  <a:moveTo>
                    <a:pt x="12" y="0"/>
                  </a:moveTo>
                  <a:lnTo>
                    <a:pt x="16" y="0"/>
                  </a:lnTo>
                  <a:lnTo>
                    <a:pt x="22" y="1"/>
                  </a:lnTo>
                  <a:lnTo>
                    <a:pt x="27" y="3"/>
                  </a:lnTo>
                  <a:lnTo>
                    <a:pt x="30" y="4"/>
                  </a:lnTo>
                  <a:lnTo>
                    <a:pt x="31" y="6"/>
                  </a:lnTo>
                  <a:lnTo>
                    <a:pt x="33" y="6"/>
                  </a:lnTo>
                  <a:lnTo>
                    <a:pt x="33" y="7"/>
                  </a:lnTo>
                  <a:lnTo>
                    <a:pt x="30" y="7"/>
                  </a:lnTo>
                  <a:lnTo>
                    <a:pt x="27" y="7"/>
                  </a:lnTo>
                  <a:lnTo>
                    <a:pt x="22" y="9"/>
                  </a:lnTo>
                  <a:lnTo>
                    <a:pt x="19" y="9"/>
                  </a:lnTo>
                  <a:lnTo>
                    <a:pt x="18" y="10"/>
                  </a:lnTo>
                  <a:lnTo>
                    <a:pt x="16" y="10"/>
                  </a:lnTo>
                  <a:lnTo>
                    <a:pt x="15" y="10"/>
                  </a:lnTo>
                  <a:lnTo>
                    <a:pt x="12" y="10"/>
                  </a:lnTo>
                  <a:lnTo>
                    <a:pt x="10" y="10"/>
                  </a:lnTo>
                  <a:lnTo>
                    <a:pt x="7" y="9"/>
                  </a:lnTo>
                  <a:lnTo>
                    <a:pt x="6" y="9"/>
                  </a:lnTo>
                  <a:lnTo>
                    <a:pt x="3" y="9"/>
                  </a:lnTo>
                  <a:lnTo>
                    <a:pt x="1" y="9"/>
                  </a:lnTo>
                  <a:lnTo>
                    <a:pt x="0" y="9"/>
                  </a:lnTo>
                  <a:lnTo>
                    <a:pt x="0" y="7"/>
                  </a:lnTo>
                  <a:lnTo>
                    <a:pt x="3" y="6"/>
                  </a:lnTo>
                  <a:lnTo>
                    <a:pt x="6" y="4"/>
                  </a:lnTo>
                  <a:lnTo>
                    <a:pt x="9" y="3"/>
                  </a:lnTo>
                  <a:lnTo>
                    <a:pt x="10" y="1"/>
                  </a:lnTo>
                  <a:lnTo>
                    <a:pt x="12"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4" name="Freeform 398"/>
            <p:cNvSpPr>
              <a:spLocks/>
            </p:cNvSpPr>
            <p:nvPr/>
          </p:nvSpPr>
          <p:spPr bwMode="auto">
            <a:xfrm>
              <a:off x="3433" y="3318"/>
              <a:ext cx="5" cy="2"/>
            </a:xfrm>
            <a:custGeom>
              <a:avLst/>
              <a:gdLst>
                <a:gd name="T0" fmla="*/ 1 w 22"/>
                <a:gd name="T1" fmla="*/ 0 h 9"/>
                <a:gd name="T2" fmla="*/ 1 w 22"/>
                <a:gd name="T3" fmla="*/ 0 h 9"/>
                <a:gd name="T4" fmla="*/ 1 w 22"/>
                <a:gd name="T5" fmla="*/ 0 h 9"/>
                <a:gd name="T6" fmla="*/ 1 w 22"/>
                <a:gd name="T7" fmla="*/ 0 h 9"/>
                <a:gd name="T8" fmla="*/ 1 w 22"/>
                <a:gd name="T9" fmla="*/ 0 h 9"/>
                <a:gd name="T10" fmla="*/ 1 w 22"/>
                <a:gd name="T11" fmla="*/ 0 h 9"/>
                <a:gd name="T12" fmla="*/ 0 w 22"/>
                <a:gd name="T13" fmla="*/ 0 h 9"/>
                <a:gd name="T14" fmla="*/ 0 w 22"/>
                <a:gd name="T15" fmla="*/ 0 h 9"/>
                <a:gd name="T16" fmla="*/ 0 w 22"/>
                <a:gd name="T17" fmla="*/ 0 h 9"/>
                <a:gd name="T18" fmla="*/ 0 w 22"/>
                <a:gd name="T19" fmla="*/ 0 h 9"/>
                <a:gd name="T20" fmla="*/ 0 w 22"/>
                <a:gd name="T21" fmla="*/ 0 h 9"/>
                <a:gd name="T22" fmla="*/ 0 w 22"/>
                <a:gd name="T23" fmla="*/ 0 h 9"/>
                <a:gd name="T24" fmla="*/ 0 w 22"/>
                <a:gd name="T25" fmla="*/ 0 h 9"/>
                <a:gd name="T26" fmla="*/ 0 w 22"/>
                <a:gd name="T27" fmla="*/ 0 h 9"/>
                <a:gd name="T28" fmla="*/ 0 w 22"/>
                <a:gd name="T29" fmla="*/ 0 h 9"/>
                <a:gd name="T30" fmla="*/ 0 w 22"/>
                <a:gd name="T31" fmla="*/ 0 h 9"/>
                <a:gd name="T32" fmla="*/ 0 w 22"/>
                <a:gd name="T33" fmla="*/ 0 h 9"/>
                <a:gd name="T34" fmla="*/ 0 w 22"/>
                <a:gd name="T35" fmla="*/ 0 h 9"/>
                <a:gd name="T36" fmla="*/ 0 w 22"/>
                <a:gd name="T37" fmla="*/ 0 h 9"/>
                <a:gd name="T38" fmla="*/ 0 w 22"/>
                <a:gd name="T39" fmla="*/ 0 h 9"/>
                <a:gd name="T40" fmla="*/ 0 w 22"/>
                <a:gd name="T41" fmla="*/ 0 h 9"/>
                <a:gd name="T42" fmla="*/ 0 w 22"/>
                <a:gd name="T43" fmla="*/ 0 h 9"/>
                <a:gd name="T44" fmla="*/ 0 w 22"/>
                <a:gd name="T45" fmla="*/ 0 h 9"/>
                <a:gd name="T46" fmla="*/ 0 w 22"/>
                <a:gd name="T47" fmla="*/ 0 h 9"/>
                <a:gd name="T48" fmla="*/ 1 w 22"/>
                <a:gd name="T49" fmla="*/ 0 h 9"/>
                <a:gd name="T50" fmla="*/ 1 w 22"/>
                <a:gd name="T51" fmla="*/ 0 h 9"/>
                <a:gd name="T52" fmla="*/ 1 w 22"/>
                <a:gd name="T53" fmla="*/ 0 h 9"/>
                <a:gd name="T54" fmla="*/ 1 w 22"/>
                <a:gd name="T55" fmla="*/ 0 h 9"/>
                <a:gd name="T56" fmla="*/ 1 w 22"/>
                <a:gd name="T57" fmla="*/ 0 h 9"/>
                <a:gd name="T58" fmla="*/ 1 w 22"/>
                <a:gd name="T59" fmla="*/ 0 h 9"/>
                <a:gd name="T60" fmla="*/ 1 w 22"/>
                <a:gd name="T61" fmla="*/ 0 h 9"/>
                <a:gd name="T62" fmla="*/ 1 w 22"/>
                <a:gd name="T63" fmla="*/ 0 h 9"/>
                <a:gd name="T64" fmla="*/ 1 w 22"/>
                <a:gd name="T65" fmla="*/ 0 h 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2" h="9">
                  <a:moveTo>
                    <a:pt x="21" y="6"/>
                  </a:moveTo>
                  <a:lnTo>
                    <a:pt x="19" y="5"/>
                  </a:lnTo>
                  <a:lnTo>
                    <a:pt x="18" y="3"/>
                  </a:lnTo>
                  <a:lnTo>
                    <a:pt x="15" y="2"/>
                  </a:lnTo>
                  <a:lnTo>
                    <a:pt x="13" y="2"/>
                  </a:lnTo>
                  <a:lnTo>
                    <a:pt x="12" y="0"/>
                  </a:lnTo>
                  <a:lnTo>
                    <a:pt x="10" y="0"/>
                  </a:lnTo>
                  <a:lnTo>
                    <a:pt x="9" y="0"/>
                  </a:lnTo>
                  <a:lnTo>
                    <a:pt x="7" y="0"/>
                  </a:lnTo>
                  <a:lnTo>
                    <a:pt x="6" y="0"/>
                  </a:lnTo>
                  <a:lnTo>
                    <a:pt x="3" y="0"/>
                  </a:lnTo>
                  <a:lnTo>
                    <a:pt x="1" y="2"/>
                  </a:lnTo>
                  <a:lnTo>
                    <a:pt x="0" y="2"/>
                  </a:lnTo>
                  <a:lnTo>
                    <a:pt x="0" y="3"/>
                  </a:lnTo>
                  <a:lnTo>
                    <a:pt x="0" y="5"/>
                  </a:lnTo>
                  <a:lnTo>
                    <a:pt x="0" y="6"/>
                  </a:lnTo>
                  <a:lnTo>
                    <a:pt x="1" y="6"/>
                  </a:lnTo>
                  <a:lnTo>
                    <a:pt x="3" y="6"/>
                  </a:lnTo>
                  <a:lnTo>
                    <a:pt x="4" y="6"/>
                  </a:lnTo>
                  <a:lnTo>
                    <a:pt x="6" y="8"/>
                  </a:lnTo>
                  <a:lnTo>
                    <a:pt x="7" y="9"/>
                  </a:lnTo>
                  <a:lnTo>
                    <a:pt x="9" y="9"/>
                  </a:lnTo>
                  <a:lnTo>
                    <a:pt x="10" y="9"/>
                  </a:lnTo>
                  <a:lnTo>
                    <a:pt x="12" y="9"/>
                  </a:lnTo>
                  <a:lnTo>
                    <a:pt x="13" y="9"/>
                  </a:lnTo>
                  <a:lnTo>
                    <a:pt x="15" y="9"/>
                  </a:lnTo>
                  <a:lnTo>
                    <a:pt x="16" y="9"/>
                  </a:lnTo>
                  <a:lnTo>
                    <a:pt x="18" y="9"/>
                  </a:lnTo>
                  <a:lnTo>
                    <a:pt x="19" y="9"/>
                  </a:lnTo>
                  <a:lnTo>
                    <a:pt x="21" y="9"/>
                  </a:lnTo>
                  <a:lnTo>
                    <a:pt x="22" y="8"/>
                  </a:lnTo>
                  <a:lnTo>
                    <a:pt x="21" y="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5" name="Freeform 399"/>
            <p:cNvSpPr>
              <a:spLocks/>
            </p:cNvSpPr>
            <p:nvPr/>
          </p:nvSpPr>
          <p:spPr bwMode="auto">
            <a:xfrm>
              <a:off x="3441" y="3316"/>
              <a:ext cx="10" cy="2"/>
            </a:xfrm>
            <a:custGeom>
              <a:avLst/>
              <a:gdLst>
                <a:gd name="T0" fmla="*/ 1 w 48"/>
                <a:gd name="T1" fmla="*/ 0 h 11"/>
                <a:gd name="T2" fmla="*/ 1 w 48"/>
                <a:gd name="T3" fmla="*/ 0 h 11"/>
                <a:gd name="T4" fmla="*/ 1 w 48"/>
                <a:gd name="T5" fmla="*/ 0 h 11"/>
                <a:gd name="T6" fmla="*/ 0 w 48"/>
                <a:gd name="T7" fmla="*/ 0 h 11"/>
                <a:gd name="T8" fmla="*/ 0 w 48"/>
                <a:gd name="T9" fmla="*/ 0 h 11"/>
                <a:gd name="T10" fmla="*/ 0 w 48"/>
                <a:gd name="T11" fmla="*/ 0 h 11"/>
                <a:gd name="T12" fmla="*/ 0 w 48"/>
                <a:gd name="T13" fmla="*/ 0 h 11"/>
                <a:gd name="T14" fmla="*/ 0 w 48"/>
                <a:gd name="T15" fmla="*/ 0 h 11"/>
                <a:gd name="T16" fmla="*/ 0 w 48"/>
                <a:gd name="T17" fmla="*/ 0 h 11"/>
                <a:gd name="T18" fmla="*/ 0 w 48"/>
                <a:gd name="T19" fmla="*/ 0 h 11"/>
                <a:gd name="T20" fmla="*/ 0 w 48"/>
                <a:gd name="T21" fmla="*/ 0 h 11"/>
                <a:gd name="T22" fmla="*/ 1 w 48"/>
                <a:gd name="T23" fmla="*/ 0 h 11"/>
                <a:gd name="T24" fmla="*/ 1 w 48"/>
                <a:gd name="T25" fmla="*/ 0 h 11"/>
                <a:gd name="T26" fmla="*/ 1 w 48"/>
                <a:gd name="T27" fmla="*/ 0 h 11"/>
                <a:gd name="T28" fmla="*/ 1 w 48"/>
                <a:gd name="T29" fmla="*/ 0 h 11"/>
                <a:gd name="T30" fmla="*/ 1 w 48"/>
                <a:gd name="T31" fmla="*/ 0 h 11"/>
                <a:gd name="T32" fmla="*/ 2 w 48"/>
                <a:gd name="T33" fmla="*/ 0 h 11"/>
                <a:gd name="T34" fmla="*/ 2 w 48"/>
                <a:gd name="T35" fmla="*/ 0 h 11"/>
                <a:gd name="T36" fmla="*/ 2 w 48"/>
                <a:gd name="T37" fmla="*/ 0 h 11"/>
                <a:gd name="T38" fmla="*/ 2 w 48"/>
                <a:gd name="T39" fmla="*/ 0 h 11"/>
                <a:gd name="T40" fmla="*/ 2 w 48"/>
                <a:gd name="T41" fmla="*/ 0 h 11"/>
                <a:gd name="T42" fmla="*/ 2 w 48"/>
                <a:gd name="T43" fmla="*/ 0 h 11"/>
                <a:gd name="T44" fmla="*/ 2 w 48"/>
                <a:gd name="T45" fmla="*/ 0 h 11"/>
                <a:gd name="T46" fmla="*/ 1 w 48"/>
                <a:gd name="T47" fmla="*/ 0 h 11"/>
                <a:gd name="T48" fmla="*/ 1 w 48"/>
                <a:gd name="T49" fmla="*/ 0 h 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8" h="11">
                  <a:moveTo>
                    <a:pt x="27" y="0"/>
                  </a:moveTo>
                  <a:lnTo>
                    <a:pt x="22" y="0"/>
                  </a:lnTo>
                  <a:lnTo>
                    <a:pt x="16" y="0"/>
                  </a:lnTo>
                  <a:lnTo>
                    <a:pt x="10" y="0"/>
                  </a:lnTo>
                  <a:lnTo>
                    <a:pt x="6" y="0"/>
                  </a:lnTo>
                  <a:lnTo>
                    <a:pt x="1" y="0"/>
                  </a:lnTo>
                  <a:lnTo>
                    <a:pt x="0" y="2"/>
                  </a:lnTo>
                  <a:lnTo>
                    <a:pt x="0" y="5"/>
                  </a:lnTo>
                  <a:lnTo>
                    <a:pt x="1" y="8"/>
                  </a:lnTo>
                  <a:lnTo>
                    <a:pt x="6" y="9"/>
                  </a:lnTo>
                  <a:lnTo>
                    <a:pt x="9" y="9"/>
                  </a:lnTo>
                  <a:lnTo>
                    <a:pt x="12" y="8"/>
                  </a:lnTo>
                  <a:lnTo>
                    <a:pt x="15" y="6"/>
                  </a:lnTo>
                  <a:lnTo>
                    <a:pt x="19" y="6"/>
                  </a:lnTo>
                  <a:lnTo>
                    <a:pt x="27" y="5"/>
                  </a:lnTo>
                  <a:lnTo>
                    <a:pt x="34" y="6"/>
                  </a:lnTo>
                  <a:lnTo>
                    <a:pt x="43" y="9"/>
                  </a:lnTo>
                  <a:lnTo>
                    <a:pt x="46" y="11"/>
                  </a:lnTo>
                  <a:lnTo>
                    <a:pt x="48" y="11"/>
                  </a:lnTo>
                  <a:lnTo>
                    <a:pt x="48" y="9"/>
                  </a:lnTo>
                  <a:lnTo>
                    <a:pt x="46" y="8"/>
                  </a:lnTo>
                  <a:lnTo>
                    <a:pt x="40" y="5"/>
                  </a:lnTo>
                  <a:lnTo>
                    <a:pt x="36" y="2"/>
                  </a:lnTo>
                  <a:lnTo>
                    <a:pt x="31" y="0"/>
                  </a:lnTo>
                  <a:lnTo>
                    <a:pt x="27"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6" name="Freeform 400"/>
            <p:cNvSpPr>
              <a:spLocks/>
            </p:cNvSpPr>
            <p:nvPr/>
          </p:nvSpPr>
          <p:spPr bwMode="auto">
            <a:xfrm>
              <a:off x="3432" y="3315"/>
              <a:ext cx="4" cy="2"/>
            </a:xfrm>
            <a:custGeom>
              <a:avLst/>
              <a:gdLst>
                <a:gd name="T0" fmla="*/ 1 w 19"/>
                <a:gd name="T1" fmla="*/ 0 h 10"/>
                <a:gd name="T2" fmla="*/ 1 w 19"/>
                <a:gd name="T3" fmla="*/ 0 h 10"/>
                <a:gd name="T4" fmla="*/ 0 w 19"/>
                <a:gd name="T5" fmla="*/ 0 h 10"/>
                <a:gd name="T6" fmla="*/ 0 w 19"/>
                <a:gd name="T7" fmla="*/ 0 h 10"/>
                <a:gd name="T8" fmla="*/ 0 w 19"/>
                <a:gd name="T9" fmla="*/ 0 h 10"/>
                <a:gd name="T10" fmla="*/ 0 w 19"/>
                <a:gd name="T11" fmla="*/ 0 h 10"/>
                <a:gd name="T12" fmla="*/ 0 w 19"/>
                <a:gd name="T13" fmla="*/ 0 h 10"/>
                <a:gd name="T14" fmla="*/ 0 w 19"/>
                <a:gd name="T15" fmla="*/ 0 h 10"/>
                <a:gd name="T16" fmla="*/ 0 w 19"/>
                <a:gd name="T17" fmla="*/ 0 h 10"/>
                <a:gd name="T18" fmla="*/ 0 w 19"/>
                <a:gd name="T19" fmla="*/ 0 h 10"/>
                <a:gd name="T20" fmla="*/ 0 w 19"/>
                <a:gd name="T21" fmla="*/ 0 h 10"/>
                <a:gd name="T22" fmla="*/ 0 w 19"/>
                <a:gd name="T23" fmla="*/ 0 h 10"/>
                <a:gd name="T24" fmla="*/ 1 w 19"/>
                <a:gd name="T25" fmla="*/ 0 h 10"/>
                <a:gd name="T26" fmla="*/ 1 w 19"/>
                <a:gd name="T27" fmla="*/ 0 h 10"/>
                <a:gd name="T28" fmla="*/ 1 w 19"/>
                <a:gd name="T29" fmla="*/ 0 h 10"/>
                <a:gd name="T30" fmla="*/ 1 w 19"/>
                <a:gd name="T31" fmla="*/ 0 h 10"/>
                <a:gd name="T32" fmla="*/ 1 w 19"/>
                <a:gd name="T33" fmla="*/ 0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0">
                  <a:moveTo>
                    <a:pt x="16" y="4"/>
                  </a:moveTo>
                  <a:lnTo>
                    <a:pt x="13" y="3"/>
                  </a:lnTo>
                  <a:lnTo>
                    <a:pt x="9" y="1"/>
                  </a:lnTo>
                  <a:lnTo>
                    <a:pt x="4" y="0"/>
                  </a:lnTo>
                  <a:lnTo>
                    <a:pt x="1" y="0"/>
                  </a:lnTo>
                  <a:lnTo>
                    <a:pt x="0" y="3"/>
                  </a:lnTo>
                  <a:lnTo>
                    <a:pt x="0" y="4"/>
                  </a:lnTo>
                  <a:lnTo>
                    <a:pt x="0" y="7"/>
                  </a:lnTo>
                  <a:lnTo>
                    <a:pt x="1" y="10"/>
                  </a:lnTo>
                  <a:lnTo>
                    <a:pt x="4" y="9"/>
                  </a:lnTo>
                  <a:lnTo>
                    <a:pt x="7" y="9"/>
                  </a:lnTo>
                  <a:lnTo>
                    <a:pt x="10" y="9"/>
                  </a:lnTo>
                  <a:lnTo>
                    <a:pt x="13" y="9"/>
                  </a:lnTo>
                  <a:lnTo>
                    <a:pt x="15" y="10"/>
                  </a:lnTo>
                  <a:lnTo>
                    <a:pt x="18" y="9"/>
                  </a:lnTo>
                  <a:lnTo>
                    <a:pt x="19" y="7"/>
                  </a:lnTo>
                  <a:lnTo>
                    <a:pt x="16" y="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7" name="Freeform 401"/>
            <p:cNvSpPr>
              <a:spLocks/>
            </p:cNvSpPr>
            <p:nvPr/>
          </p:nvSpPr>
          <p:spPr bwMode="auto">
            <a:xfrm>
              <a:off x="3436" y="3333"/>
              <a:ext cx="3" cy="1"/>
            </a:xfrm>
            <a:custGeom>
              <a:avLst/>
              <a:gdLst>
                <a:gd name="T0" fmla="*/ 0 w 15"/>
                <a:gd name="T1" fmla="*/ 0 h 4"/>
                <a:gd name="T2" fmla="*/ 0 w 15"/>
                <a:gd name="T3" fmla="*/ 0 h 4"/>
                <a:gd name="T4" fmla="*/ 0 w 15"/>
                <a:gd name="T5" fmla="*/ 0 h 4"/>
                <a:gd name="T6" fmla="*/ 0 w 15"/>
                <a:gd name="T7" fmla="*/ 0 h 4"/>
                <a:gd name="T8" fmla="*/ 0 w 15"/>
                <a:gd name="T9" fmla="*/ 0 h 4"/>
                <a:gd name="T10" fmla="*/ 0 w 15"/>
                <a:gd name="T11" fmla="*/ 0 h 4"/>
                <a:gd name="T12" fmla="*/ 0 w 15"/>
                <a:gd name="T13" fmla="*/ 0 h 4"/>
                <a:gd name="T14" fmla="*/ 0 w 15"/>
                <a:gd name="T15" fmla="*/ 0 h 4"/>
                <a:gd name="T16" fmla="*/ 0 w 15"/>
                <a:gd name="T17" fmla="*/ 0 h 4"/>
                <a:gd name="T18" fmla="*/ 1 w 15"/>
                <a:gd name="T19" fmla="*/ 0 h 4"/>
                <a:gd name="T20" fmla="*/ 1 w 15"/>
                <a:gd name="T21" fmla="*/ 0 h 4"/>
                <a:gd name="T22" fmla="*/ 1 w 15"/>
                <a:gd name="T23" fmla="*/ 0 h 4"/>
                <a:gd name="T24" fmla="*/ 1 w 15"/>
                <a:gd name="T25" fmla="*/ 0 h 4"/>
                <a:gd name="T26" fmla="*/ 0 w 15"/>
                <a:gd name="T27" fmla="*/ 0 h 4"/>
                <a:gd name="T28" fmla="*/ 0 w 15"/>
                <a:gd name="T29" fmla="*/ 0 h 4"/>
                <a:gd name="T30" fmla="*/ 0 w 15"/>
                <a:gd name="T31" fmla="*/ 0 h 4"/>
                <a:gd name="T32" fmla="*/ 0 w 15"/>
                <a:gd name="T33" fmla="*/ 0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 h="4">
                  <a:moveTo>
                    <a:pt x="2" y="0"/>
                  </a:moveTo>
                  <a:lnTo>
                    <a:pt x="0" y="0"/>
                  </a:lnTo>
                  <a:lnTo>
                    <a:pt x="0" y="2"/>
                  </a:lnTo>
                  <a:lnTo>
                    <a:pt x="0" y="3"/>
                  </a:lnTo>
                  <a:lnTo>
                    <a:pt x="2" y="4"/>
                  </a:lnTo>
                  <a:lnTo>
                    <a:pt x="5" y="4"/>
                  </a:lnTo>
                  <a:lnTo>
                    <a:pt x="6" y="4"/>
                  </a:lnTo>
                  <a:lnTo>
                    <a:pt x="9" y="4"/>
                  </a:lnTo>
                  <a:lnTo>
                    <a:pt x="11" y="4"/>
                  </a:lnTo>
                  <a:lnTo>
                    <a:pt x="14" y="4"/>
                  </a:lnTo>
                  <a:lnTo>
                    <a:pt x="15" y="3"/>
                  </a:lnTo>
                  <a:lnTo>
                    <a:pt x="15" y="2"/>
                  </a:lnTo>
                  <a:lnTo>
                    <a:pt x="14" y="2"/>
                  </a:lnTo>
                  <a:lnTo>
                    <a:pt x="11" y="2"/>
                  </a:lnTo>
                  <a:lnTo>
                    <a:pt x="8" y="2"/>
                  </a:lnTo>
                  <a:lnTo>
                    <a:pt x="5" y="2"/>
                  </a:lnTo>
                  <a:lnTo>
                    <a:pt x="2"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8" name="Freeform 402"/>
            <p:cNvSpPr>
              <a:spLocks/>
            </p:cNvSpPr>
            <p:nvPr/>
          </p:nvSpPr>
          <p:spPr bwMode="auto">
            <a:xfrm>
              <a:off x="3435" y="3330"/>
              <a:ext cx="9" cy="2"/>
            </a:xfrm>
            <a:custGeom>
              <a:avLst/>
              <a:gdLst>
                <a:gd name="T0" fmla="*/ 2 w 46"/>
                <a:gd name="T1" fmla="*/ 0 h 12"/>
                <a:gd name="T2" fmla="*/ 1 w 46"/>
                <a:gd name="T3" fmla="*/ 0 h 12"/>
                <a:gd name="T4" fmla="*/ 1 w 46"/>
                <a:gd name="T5" fmla="*/ 0 h 12"/>
                <a:gd name="T6" fmla="*/ 1 w 46"/>
                <a:gd name="T7" fmla="*/ 0 h 12"/>
                <a:gd name="T8" fmla="*/ 1 w 46"/>
                <a:gd name="T9" fmla="*/ 0 h 12"/>
                <a:gd name="T10" fmla="*/ 1 w 46"/>
                <a:gd name="T11" fmla="*/ 0 h 12"/>
                <a:gd name="T12" fmla="*/ 1 w 46"/>
                <a:gd name="T13" fmla="*/ 0 h 12"/>
                <a:gd name="T14" fmla="*/ 1 w 46"/>
                <a:gd name="T15" fmla="*/ 0 h 12"/>
                <a:gd name="T16" fmla="*/ 1 w 46"/>
                <a:gd name="T17" fmla="*/ 0 h 12"/>
                <a:gd name="T18" fmla="*/ 0 w 46"/>
                <a:gd name="T19" fmla="*/ 0 h 12"/>
                <a:gd name="T20" fmla="*/ 0 w 46"/>
                <a:gd name="T21" fmla="*/ 0 h 12"/>
                <a:gd name="T22" fmla="*/ 0 w 46"/>
                <a:gd name="T23" fmla="*/ 0 h 12"/>
                <a:gd name="T24" fmla="*/ 0 w 46"/>
                <a:gd name="T25" fmla="*/ 0 h 12"/>
                <a:gd name="T26" fmla="*/ 0 w 46"/>
                <a:gd name="T27" fmla="*/ 0 h 12"/>
                <a:gd name="T28" fmla="*/ 0 w 46"/>
                <a:gd name="T29" fmla="*/ 0 h 12"/>
                <a:gd name="T30" fmla="*/ 0 w 46"/>
                <a:gd name="T31" fmla="*/ 0 h 12"/>
                <a:gd name="T32" fmla="*/ 0 w 46"/>
                <a:gd name="T33" fmla="*/ 0 h 12"/>
                <a:gd name="T34" fmla="*/ 0 w 46"/>
                <a:gd name="T35" fmla="*/ 0 h 12"/>
                <a:gd name="T36" fmla="*/ 0 w 46"/>
                <a:gd name="T37" fmla="*/ 0 h 12"/>
                <a:gd name="T38" fmla="*/ 0 w 46"/>
                <a:gd name="T39" fmla="*/ 0 h 12"/>
                <a:gd name="T40" fmla="*/ 0 w 46"/>
                <a:gd name="T41" fmla="*/ 0 h 12"/>
                <a:gd name="T42" fmla="*/ 0 w 46"/>
                <a:gd name="T43" fmla="*/ 0 h 12"/>
                <a:gd name="T44" fmla="*/ 0 w 46"/>
                <a:gd name="T45" fmla="*/ 0 h 12"/>
                <a:gd name="T46" fmla="*/ 0 w 46"/>
                <a:gd name="T47" fmla="*/ 0 h 12"/>
                <a:gd name="T48" fmla="*/ 0 w 46"/>
                <a:gd name="T49" fmla="*/ 0 h 12"/>
                <a:gd name="T50" fmla="*/ 0 w 46"/>
                <a:gd name="T51" fmla="*/ 0 h 12"/>
                <a:gd name="T52" fmla="*/ 0 w 46"/>
                <a:gd name="T53" fmla="*/ 0 h 12"/>
                <a:gd name="T54" fmla="*/ 0 w 46"/>
                <a:gd name="T55" fmla="*/ 0 h 12"/>
                <a:gd name="T56" fmla="*/ 1 w 46"/>
                <a:gd name="T57" fmla="*/ 0 h 12"/>
                <a:gd name="T58" fmla="*/ 1 w 46"/>
                <a:gd name="T59" fmla="*/ 0 h 12"/>
                <a:gd name="T60" fmla="*/ 1 w 46"/>
                <a:gd name="T61" fmla="*/ 0 h 12"/>
                <a:gd name="T62" fmla="*/ 1 w 46"/>
                <a:gd name="T63" fmla="*/ 0 h 12"/>
                <a:gd name="T64" fmla="*/ 1 w 46"/>
                <a:gd name="T65" fmla="*/ 0 h 12"/>
                <a:gd name="T66" fmla="*/ 1 w 46"/>
                <a:gd name="T67" fmla="*/ 0 h 12"/>
                <a:gd name="T68" fmla="*/ 1 w 46"/>
                <a:gd name="T69" fmla="*/ 0 h 12"/>
                <a:gd name="T70" fmla="*/ 1 w 46"/>
                <a:gd name="T71" fmla="*/ 0 h 12"/>
                <a:gd name="T72" fmla="*/ 2 w 46"/>
                <a:gd name="T73" fmla="*/ 0 h 12"/>
                <a:gd name="T74" fmla="*/ 2 w 46"/>
                <a:gd name="T75" fmla="*/ 0 h 12"/>
                <a:gd name="T76" fmla="*/ 2 w 46"/>
                <a:gd name="T77" fmla="*/ 0 h 12"/>
                <a:gd name="T78" fmla="*/ 2 w 46"/>
                <a:gd name="T79" fmla="*/ 0 h 12"/>
                <a:gd name="T80" fmla="*/ 2 w 46"/>
                <a:gd name="T81" fmla="*/ 0 h 12"/>
                <a:gd name="T82" fmla="*/ 2 w 46"/>
                <a:gd name="T83" fmla="*/ 0 h 12"/>
                <a:gd name="T84" fmla="*/ 2 w 46"/>
                <a:gd name="T85" fmla="*/ 0 h 12"/>
                <a:gd name="T86" fmla="*/ 2 w 46"/>
                <a:gd name="T87" fmla="*/ 0 h 12"/>
                <a:gd name="T88" fmla="*/ 2 w 46"/>
                <a:gd name="T89" fmla="*/ 0 h 12"/>
                <a:gd name="T90" fmla="*/ 2 w 46"/>
                <a:gd name="T91" fmla="*/ 0 h 12"/>
                <a:gd name="T92" fmla="*/ 2 w 46"/>
                <a:gd name="T93" fmla="*/ 0 h 12"/>
                <a:gd name="T94" fmla="*/ 2 w 46"/>
                <a:gd name="T95" fmla="*/ 0 h 12"/>
                <a:gd name="T96" fmla="*/ 2 w 46"/>
                <a:gd name="T97" fmla="*/ 0 h 12"/>
                <a:gd name="T98" fmla="*/ 2 w 46"/>
                <a:gd name="T99" fmla="*/ 0 h 12"/>
                <a:gd name="T100" fmla="*/ 2 w 46"/>
                <a:gd name="T101" fmla="*/ 0 h 12"/>
                <a:gd name="T102" fmla="*/ 2 w 46"/>
                <a:gd name="T103" fmla="*/ 0 h 12"/>
                <a:gd name="T104" fmla="*/ 2 w 46"/>
                <a:gd name="T105" fmla="*/ 0 h 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6" h="12">
                  <a:moveTo>
                    <a:pt x="40" y="7"/>
                  </a:moveTo>
                  <a:lnTo>
                    <a:pt x="36" y="7"/>
                  </a:lnTo>
                  <a:lnTo>
                    <a:pt x="30" y="6"/>
                  </a:lnTo>
                  <a:lnTo>
                    <a:pt x="24" y="6"/>
                  </a:lnTo>
                  <a:lnTo>
                    <a:pt x="21" y="6"/>
                  </a:lnTo>
                  <a:lnTo>
                    <a:pt x="19" y="7"/>
                  </a:lnTo>
                  <a:lnTo>
                    <a:pt x="18" y="7"/>
                  </a:lnTo>
                  <a:lnTo>
                    <a:pt x="15" y="7"/>
                  </a:lnTo>
                  <a:lnTo>
                    <a:pt x="13" y="6"/>
                  </a:lnTo>
                  <a:lnTo>
                    <a:pt x="10" y="4"/>
                  </a:lnTo>
                  <a:lnTo>
                    <a:pt x="7" y="3"/>
                  </a:lnTo>
                  <a:lnTo>
                    <a:pt x="4" y="1"/>
                  </a:lnTo>
                  <a:lnTo>
                    <a:pt x="3" y="1"/>
                  </a:lnTo>
                  <a:lnTo>
                    <a:pt x="3" y="0"/>
                  </a:lnTo>
                  <a:lnTo>
                    <a:pt x="1" y="0"/>
                  </a:lnTo>
                  <a:lnTo>
                    <a:pt x="0" y="0"/>
                  </a:lnTo>
                  <a:lnTo>
                    <a:pt x="0" y="1"/>
                  </a:lnTo>
                  <a:lnTo>
                    <a:pt x="0" y="3"/>
                  </a:lnTo>
                  <a:lnTo>
                    <a:pt x="0" y="4"/>
                  </a:lnTo>
                  <a:lnTo>
                    <a:pt x="1" y="4"/>
                  </a:lnTo>
                  <a:lnTo>
                    <a:pt x="4" y="4"/>
                  </a:lnTo>
                  <a:lnTo>
                    <a:pt x="7" y="6"/>
                  </a:lnTo>
                  <a:lnTo>
                    <a:pt x="12" y="7"/>
                  </a:lnTo>
                  <a:lnTo>
                    <a:pt x="13" y="7"/>
                  </a:lnTo>
                  <a:lnTo>
                    <a:pt x="13" y="9"/>
                  </a:lnTo>
                  <a:lnTo>
                    <a:pt x="16" y="9"/>
                  </a:lnTo>
                  <a:lnTo>
                    <a:pt x="18" y="9"/>
                  </a:lnTo>
                  <a:lnTo>
                    <a:pt x="19" y="9"/>
                  </a:lnTo>
                  <a:lnTo>
                    <a:pt x="24" y="9"/>
                  </a:lnTo>
                  <a:lnTo>
                    <a:pt x="30" y="9"/>
                  </a:lnTo>
                  <a:lnTo>
                    <a:pt x="36" y="9"/>
                  </a:lnTo>
                  <a:lnTo>
                    <a:pt x="39" y="9"/>
                  </a:lnTo>
                  <a:lnTo>
                    <a:pt x="40" y="9"/>
                  </a:lnTo>
                  <a:lnTo>
                    <a:pt x="42" y="9"/>
                  </a:lnTo>
                  <a:lnTo>
                    <a:pt x="42" y="10"/>
                  </a:lnTo>
                  <a:lnTo>
                    <a:pt x="42" y="12"/>
                  </a:lnTo>
                  <a:lnTo>
                    <a:pt x="45" y="12"/>
                  </a:lnTo>
                  <a:lnTo>
                    <a:pt x="46" y="12"/>
                  </a:lnTo>
                  <a:lnTo>
                    <a:pt x="46" y="10"/>
                  </a:lnTo>
                  <a:lnTo>
                    <a:pt x="46" y="9"/>
                  </a:lnTo>
                  <a:lnTo>
                    <a:pt x="45" y="7"/>
                  </a:lnTo>
                  <a:lnTo>
                    <a:pt x="43" y="6"/>
                  </a:lnTo>
                  <a:lnTo>
                    <a:pt x="42" y="4"/>
                  </a:lnTo>
                  <a:lnTo>
                    <a:pt x="40" y="4"/>
                  </a:lnTo>
                  <a:lnTo>
                    <a:pt x="40" y="6"/>
                  </a:lnTo>
                  <a:lnTo>
                    <a:pt x="40" y="7"/>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59" name="Freeform 403"/>
            <p:cNvSpPr>
              <a:spLocks/>
            </p:cNvSpPr>
            <p:nvPr/>
          </p:nvSpPr>
          <p:spPr bwMode="auto">
            <a:xfrm>
              <a:off x="3441" y="3340"/>
              <a:ext cx="6" cy="2"/>
            </a:xfrm>
            <a:custGeom>
              <a:avLst/>
              <a:gdLst>
                <a:gd name="T0" fmla="*/ 0 w 30"/>
                <a:gd name="T1" fmla="*/ 0 h 12"/>
                <a:gd name="T2" fmla="*/ 0 w 30"/>
                <a:gd name="T3" fmla="*/ 0 h 12"/>
                <a:gd name="T4" fmla="*/ 1 w 30"/>
                <a:gd name="T5" fmla="*/ 0 h 12"/>
                <a:gd name="T6" fmla="*/ 1 w 30"/>
                <a:gd name="T7" fmla="*/ 0 h 12"/>
                <a:gd name="T8" fmla="*/ 1 w 30"/>
                <a:gd name="T9" fmla="*/ 0 h 12"/>
                <a:gd name="T10" fmla="*/ 1 w 30"/>
                <a:gd name="T11" fmla="*/ 0 h 12"/>
                <a:gd name="T12" fmla="*/ 1 w 30"/>
                <a:gd name="T13" fmla="*/ 0 h 12"/>
                <a:gd name="T14" fmla="*/ 1 w 30"/>
                <a:gd name="T15" fmla="*/ 0 h 12"/>
                <a:gd name="T16" fmla="*/ 1 w 30"/>
                <a:gd name="T17" fmla="*/ 0 h 12"/>
                <a:gd name="T18" fmla="*/ 1 w 30"/>
                <a:gd name="T19" fmla="*/ 0 h 12"/>
                <a:gd name="T20" fmla="*/ 1 w 30"/>
                <a:gd name="T21" fmla="*/ 0 h 12"/>
                <a:gd name="T22" fmla="*/ 0 w 30"/>
                <a:gd name="T23" fmla="*/ 0 h 12"/>
                <a:gd name="T24" fmla="*/ 0 w 30"/>
                <a:gd name="T25" fmla="*/ 0 h 12"/>
                <a:gd name="T26" fmla="*/ 0 w 30"/>
                <a:gd name="T27" fmla="*/ 0 h 12"/>
                <a:gd name="T28" fmla="*/ 0 w 30"/>
                <a:gd name="T29" fmla="*/ 0 h 12"/>
                <a:gd name="T30" fmla="*/ 0 w 30"/>
                <a:gd name="T31" fmla="*/ 0 h 12"/>
                <a:gd name="T32" fmla="*/ 0 w 30"/>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12">
                  <a:moveTo>
                    <a:pt x="0" y="9"/>
                  </a:moveTo>
                  <a:lnTo>
                    <a:pt x="6" y="8"/>
                  </a:lnTo>
                  <a:lnTo>
                    <a:pt x="13" y="6"/>
                  </a:lnTo>
                  <a:lnTo>
                    <a:pt x="22" y="5"/>
                  </a:lnTo>
                  <a:lnTo>
                    <a:pt x="27" y="2"/>
                  </a:lnTo>
                  <a:lnTo>
                    <a:pt x="30" y="0"/>
                  </a:lnTo>
                  <a:lnTo>
                    <a:pt x="30" y="2"/>
                  </a:lnTo>
                  <a:lnTo>
                    <a:pt x="30" y="3"/>
                  </a:lnTo>
                  <a:lnTo>
                    <a:pt x="28" y="5"/>
                  </a:lnTo>
                  <a:lnTo>
                    <a:pt x="25" y="6"/>
                  </a:lnTo>
                  <a:lnTo>
                    <a:pt x="18" y="8"/>
                  </a:lnTo>
                  <a:lnTo>
                    <a:pt x="9" y="11"/>
                  </a:lnTo>
                  <a:lnTo>
                    <a:pt x="0" y="12"/>
                  </a:lnTo>
                  <a:lnTo>
                    <a:pt x="0" y="11"/>
                  </a:lnTo>
                  <a:lnTo>
                    <a:pt x="0" y="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0" name="Freeform 404"/>
            <p:cNvSpPr>
              <a:spLocks/>
            </p:cNvSpPr>
            <p:nvPr/>
          </p:nvSpPr>
          <p:spPr bwMode="auto">
            <a:xfrm>
              <a:off x="3428" y="3315"/>
              <a:ext cx="24" cy="11"/>
            </a:xfrm>
            <a:custGeom>
              <a:avLst/>
              <a:gdLst>
                <a:gd name="T0" fmla="*/ 5 w 124"/>
                <a:gd name="T1" fmla="*/ 1 h 59"/>
                <a:gd name="T2" fmla="*/ 5 w 124"/>
                <a:gd name="T3" fmla="*/ 1 h 59"/>
                <a:gd name="T4" fmla="*/ 4 w 124"/>
                <a:gd name="T5" fmla="*/ 2 h 59"/>
                <a:gd name="T6" fmla="*/ 4 w 124"/>
                <a:gd name="T7" fmla="*/ 2 h 59"/>
                <a:gd name="T8" fmla="*/ 3 w 124"/>
                <a:gd name="T9" fmla="*/ 2 h 59"/>
                <a:gd name="T10" fmla="*/ 3 w 124"/>
                <a:gd name="T11" fmla="*/ 1 h 59"/>
                <a:gd name="T12" fmla="*/ 2 w 124"/>
                <a:gd name="T13" fmla="*/ 1 h 59"/>
                <a:gd name="T14" fmla="*/ 2 w 124"/>
                <a:gd name="T15" fmla="*/ 1 h 59"/>
                <a:gd name="T16" fmla="*/ 2 w 124"/>
                <a:gd name="T17" fmla="*/ 1 h 59"/>
                <a:gd name="T18" fmla="*/ 1 w 124"/>
                <a:gd name="T19" fmla="*/ 1 h 59"/>
                <a:gd name="T20" fmla="*/ 1 w 124"/>
                <a:gd name="T21" fmla="*/ 2 h 59"/>
                <a:gd name="T22" fmla="*/ 0 w 124"/>
                <a:gd name="T23" fmla="*/ 1 h 59"/>
                <a:gd name="T24" fmla="*/ 0 w 124"/>
                <a:gd name="T25" fmla="*/ 1 h 59"/>
                <a:gd name="T26" fmla="*/ 0 w 124"/>
                <a:gd name="T27" fmla="*/ 1 h 59"/>
                <a:gd name="T28" fmla="*/ 0 w 124"/>
                <a:gd name="T29" fmla="*/ 0 h 59"/>
                <a:gd name="T30" fmla="*/ 0 w 124"/>
                <a:gd name="T31" fmla="*/ 0 h 59"/>
                <a:gd name="T32" fmla="*/ 0 w 124"/>
                <a:gd name="T33" fmla="*/ 0 h 59"/>
                <a:gd name="T34" fmla="*/ 1 w 124"/>
                <a:gd name="T35" fmla="*/ 0 h 59"/>
                <a:gd name="T36" fmla="*/ 1 w 124"/>
                <a:gd name="T37" fmla="*/ 0 h 59"/>
                <a:gd name="T38" fmla="*/ 2 w 124"/>
                <a:gd name="T39" fmla="*/ 0 h 59"/>
                <a:gd name="T40" fmla="*/ 2 w 124"/>
                <a:gd name="T41" fmla="*/ 0 h 59"/>
                <a:gd name="T42" fmla="*/ 1 w 124"/>
                <a:gd name="T43" fmla="*/ 0 h 59"/>
                <a:gd name="T44" fmla="*/ 0 w 124"/>
                <a:gd name="T45" fmla="*/ 0 h 59"/>
                <a:gd name="T46" fmla="*/ 0 w 124"/>
                <a:gd name="T47" fmla="*/ 0 h 59"/>
                <a:gd name="T48" fmla="*/ 0 w 124"/>
                <a:gd name="T49" fmla="*/ 1 h 59"/>
                <a:gd name="T50" fmla="*/ 0 w 124"/>
                <a:gd name="T51" fmla="*/ 1 h 59"/>
                <a:gd name="T52" fmla="*/ 0 w 124"/>
                <a:gd name="T53" fmla="*/ 1 h 59"/>
                <a:gd name="T54" fmla="*/ 1 w 124"/>
                <a:gd name="T55" fmla="*/ 1 h 59"/>
                <a:gd name="T56" fmla="*/ 1 w 124"/>
                <a:gd name="T57" fmla="*/ 1 h 59"/>
                <a:gd name="T58" fmla="*/ 1 w 124"/>
                <a:gd name="T59" fmla="*/ 1 h 59"/>
                <a:gd name="T60" fmla="*/ 2 w 124"/>
                <a:gd name="T61" fmla="*/ 1 h 59"/>
                <a:gd name="T62" fmla="*/ 2 w 124"/>
                <a:gd name="T63" fmla="*/ 1 h 59"/>
                <a:gd name="T64" fmla="*/ 2 w 124"/>
                <a:gd name="T65" fmla="*/ 0 h 59"/>
                <a:gd name="T66" fmla="*/ 2 w 124"/>
                <a:gd name="T67" fmla="*/ 0 h 59"/>
                <a:gd name="T68" fmla="*/ 3 w 124"/>
                <a:gd name="T69" fmla="*/ 0 h 59"/>
                <a:gd name="T70" fmla="*/ 3 w 124"/>
                <a:gd name="T71" fmla="*/ 1 h 59"/>
                <a:gd name="T72" fmla="*/ 3 w 124"/>
                <a:gd name="T73" fmla="*/ 1 h 59"/>
                <a:gd name="T74" fmla="*/ 3 w 124"/>
                <a:gd name="T75" fmla="*/ 1 h 59"/>
                <a:gd name="T76" fmla="*/ 3 w 124"/>
                <a:gd name="T77" fmla="*/ 2 h 59"/>
                <a:gd name="T78" fmla="*/ 4 w 124"/>
                <a:gd name="T79" fmla="*/ 2 h 59"/>
                <a:gd name="T80" fmla="*/ 4 w 124"/>
                <a:gd name="T81" fmla="*/ 1 h 59"/>
                <a:gd name="T82" fmla="*/ 4 w 124"/>
                <a:gd name="T83" fmla="*/ 1 h 59"/>
                <a:gd name="T84" fmla="*/ 4 w 124"/>
                <a:gd name="T85" fmla="*/ 1 h 59"/>
                <a:gd name="T86" fmla="*/ 4 w 124"/>
                <a:gd name="T87" fmla="*/ 1 h 59"/>
                <a:gd name="T88" fmla="*/ 3 w 124"/>
                <a:gd name="T89" fmla="*/ 1 h 59"/>
                <a:gd name="T90" fmla="*/ 3 w 124"/>
                <a:gd name="T91" fmla="*/ 1 h 59"/>
                <a:gd name="T92" fmla="*/ 3 w 124"/>
                <a:gd name="T93" fmla="*/ 0 h 59"/>
                <a:gd name="T94" fmla="*/ 3 w 124"/>
                <a:gd name="T95" fmla="*/ 0 h 59"/>
                <a:gd name="T96" fmla="*/ 4 w 124"/>
                <a:gd name="T97" fmla="*/ 0 h 59"/>
                <a:gd name="T98" fmla="*/ 4 w 124"/>
                <a:gd name="T99" fmla="*/ 0 h 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4" h="59">
                  <a:moveTo>
                    <a:pt x="124" y="11"/>
                  </a:moveTo>
                  <a:lnTo>
                    <a:pt x="124" y="15"/>
                  </a:lnTo>
                  <a:lnTo>
                    <a:pt x="122" y="24"/>
                  </a:lnTo>
                  <a:lnTo>
                    <a:pt x="122" y="35"/>
                  </a:lnTo>
                  <a:lnTo>
                    <a:pt x="121" y="42"/>
                  </a:lnTo>
                  <a:lnTo>
                    <a:pt x="118" y="48"/>
                  </a:lnTo>
                  <a:lnTo>
                    <a:pt x="112" y="54"/>
                  </a:lnTo>
                  <a:lnTo>
                    <a:pt x="104" y="57"/>
                  </a:lnTo>
                  <a:lnTo>
                    <a:pt x="95" y="59"/>
                  </a:lnTo>
                  <a:lnTo>
                    <a:pt x="85" y="57"/>
                  </a:lnTo>
                  <a:lnTo>
                    <a:pt x="73" y="51"/>
                  </a:lnTo>
                  <a:lnTo>
                    <a:pt x="65" y="39"/>
                  </a:lnTo>
                  <a:lnTo>
                    <a:pt x="62" y="18"/>
                  </a:lnTo>
                  <a:lnTo>
                    <a:pt x="61" y="14"/>
                  </a:lnTo>
                  <a:lnTo>
                    <a:pt x="59" y="12"/>
                  </a:lnTo>
                  <a:lnTo>
                    <a:pt x="56" y="14"/>
                  </a:lnTo>
                  <a:lnTo>
                    <a:pt x="55" y="15"/>
                  </a:lnTo>
                  <a:lnTo>
                    <a:pt x="52" y="21"/>
                  </a:lnTo>
                  <a:lnTo>
                    <a:pt x="47" y="30"/>
                  </a:lnTo>
                  <a:lnTo>
                    <a:pt x="38" y="41"/>
                  </a:lnTo>
                  <a:lnTo>
                    <a:pt x="26" y="47"/>
                  </a:lnTo>
                  <a:lnTo>
                    <a:pt x="16" y="47"/>
                  </a:lnTo>
                  <a:lnTo>
                    <a:pt x="7" y="44"/>
                  </a:lnTo>
                  <a:lnTo>
                    <a:pt x="1" y="39"/>
                  </a:lnTo>
                  <a:lnTo>
                    <a:pt x="0" y="35"/>
                  </a:lnTo>
                  <a:lnTo>
                    <a:pt x="1" y="27"/>
                  </a:lnTo>
                  <a:lnTo>
                    <a:pt x="1" y="20"/>
                  </a:lnTo>
                  <a:lnTo>
                    <a:pt x="1" y="14"/>
                  </a:lnTo>
                  <a:lnTo>
                    <a:pt x="1" y="11"/>
                  </a:lnTo>
                  <a:lnTo>
                    <a:pt x="1" y="8"/>
                  </a:lnTo>
                  <a:lnTo>
                    <a:pt x="1" y="5"/>
                  </a:lnTo>
                  <a:lnTo>
                    <a:pt x="1" y="2"/>
                  </a:lnTo>
                  <a:lnTo>
                    <a:pt x="2" y="0"/>
                  </a:lnTo>
                  <a:lnTo>
                    <a:pt x="5" y="0"/>
                  </a:lnTo>
                  <a:lnTo>
                    <a:pt x="10" y="0"/>
                  </a:lnTo>
                  <a:lnTo>
                    <a:pt x="16" y="0"/>
                  </a:lnTo>
                  <a:lnTo>
                    <a:pt x="22" y="0"/>
                  </a:lnTo>
                  <a:lnTo>
                    <a:pt x="29" y="2"/>
                  </a:lnTo>
                  <a:lnTo>
                    <a:pt x="37" y="2"/>
                  </a:lnTo>
                  <a:lnTo>
                    <a:pt x="44" y="3"/>
                  </a:lnTo>
                  <a:lnTo>
                    <a:pt x="50" y="5"/>
                  </a:lnTo>
                  <a:lnTo>
                    <a:pt x="49" y="12"/>
                  </a:lnTo>
                  <a:lnTo>
                    <a:pt x="40" y="9"/>
                  </a:lnTo>
                  <a:lnTo>
                    <a:pt x="29" y="8"/>
                  </a:lnTo>
                  <a:lnTo>
                    <a:pt x="17" y="6"/>
                  </a:lnTo>
                  <a:lnTo>
                    <a:pt x="11" y="6"/>
                  </a:lnTo>
                  <a:lnTo>
                    <a:pt x="8" y="6"/>
                  </a:lnTo>
                  <a:lnTo>
                    <a:pt x="8" y="8"/>
                  </a:lnTo>
                  <a:lnTo>
                    <a:pt x="7" y="11"/>
                  </a:lnTo>
                  <a:lnTo>
                    <a:pt x="7" y="14"/>
                  </a:lnTo>
                  <a:lnTo>
                    <a:pt x="7" y="18"/>
                  </a:lnTo>
                  <a:lnTo>
                    <a:pt x="5" y="24"/>
                  </a:lnTo>
                  <a:lnTo>
                    <a:pt x="5" y="30"/>
                  </a:lnTo>
                  <a:lnTo>
                    <a:pt x="7" y="35"/>
                  </a:lnTo>
                  <a:lnTo>
                    <a:pt x="10" y="38"/>
                  </a:lnTo>
                  <a:lnTo>
                    <a:pt x="14" y="39"/>
                  </a:lnTo>
                  <a:lnTo>
                    <a:pt x="19" y="41"/>
                  </a:lnTo>
                  <a:lnTo>
                    <a:pt x="25" y="41"/>
                  </a:lnTo>
                  <a:lnTo>
                    <a:pt x="31" y="38"/>
                  </a:lnTo>
                  <a:lnTo>
                    <a:pt x="37" y="33"/>
                  </a:lnTo>
                  <a:lnTo>
                    <a:pt x="41" y="27"/>
                  </a:lnTo>
                  <a:lnTo>
                    <a:pt x="46" y="20"/>
                  </a:lnTo>
                  <a:lnTo>
                    <a:pt x="47" y="17"/>
                  </a:lnTo>
                  <a:lnTo>
                    <a:pt x="49" y="14"/>
                  </a:lnTo>
                  <a:lnTo>
                    <a:pt x="49" y="12"/>
                  </a:lnTo>
                  <a:lnTo>
                    <a:pt x="50" y="5"/>
                  </a:lnTo>
                  <a:lnTo>
                    <a:pt x="55" y="5"/>
                  </a:lnTo>
                  <a:lnTo>
                    <a:pt x="61" y="5"/>
                  </a:lnTo>
                  <a:lnTo>
                    <a:pt x="67" y="6"/>
                  </a:lnTo>
                  <a:lnTo>
                    <a:pt x="70" y="6"/>
                  </a:lnTo>
                  <a:lnTo>
                    <a:pt x="70" y="15"/>
                  </a:lnTo>
                  <a:lnTo>
                    <a:pt x="70" y="21"/>
                  </a:lnTo>
                  <a:lnTo>
                    <a:pt x="70" y="29"/>
                  </a:lnTo>
                  <a:lnTo>
                    <a:pt x="71" y="36"/>
                  </a:lnTo>
                  <a:lnTo>
                    <a:pt x="73" y="42"/>
                  </a:lnTo>
                  <a:lnTo>
                    <a:pt x="79" y="47"/>
                  </a:lnTo>
                  <a:lnTo>
                    <a:pt x="88" y="50"/>
                  </a:lnTo>
                  <a:lnTo>
                    <a:pt x="98" y="51"/>
                  </a:lnTo>
                  <a:lnTo>
                    <a:pt x="107" y="50"/>
                  </a:lnTo>
                  <a:lnTo>
                    <a:pt x="112" y="45"/>
                  </a:lnTo>
                  <a:lnTo>
                    <a:pt x="115" y="39"/>
                  </a:lnTo>
                  <a:lnTo>
                    <a:pt x="115" y="30"/>
                  </a:lnTo>
                  <a:lnTo>
                    <a:pt x="116" y="21"/>
                  </a:lnTo>
                  <a:lnTo>
                    <a:pt x="115" y="18"/>
                  </a:lnTo>
                  <a:lnTo>
                    <a:pt x="112" y="15"/>
                  </a:lnTo>
                  <a:lnTo>
                    <a:pt x="109" y="15"/>
                  </a:lnTo>
                  <a:lnTo>
                    <a:pt x="104" y="15"/>
                  </a:lnTo>
                  <a:lnTo>
                    <a:pt x="97" y="14"/>
                  </a:lnTo>
                  <a:lnTo>
                    <a:pt x="88" y="14"/>
                  </a:lnTo>
                  <a:lnTo>
                    <a:pt x="77" y="14"/>
                  </a:lnTo>
                  <a:lnTo>
                    <a:pt x="70" y="15"/>
                  </a:lnTo>
                  <a:lnTo>
                    <a:pt x="71" y="6"/>
                  </a:lnTo>
                  <a:lnTo>
                    <a:pt x="74" y="6"/>
                  </a:lnTo>
                  <a:lnTo>
                    <a:pt x="79" y="6"/>
                  </a:lnTo>
                  <a:lnTo>
                    <a:pt x="85" y="6"/>
                  </a:lnTo>
                  <a:lnTo>
                    <a:pt x="92" y="6"/>
                  </a:lnTo>
                  <a:lnTo>
                    <a:pt x="100" y="6"/>
                  </a:lnTo>
                  <a:lnTo>
                    <a:pt x="109" y="8"/>
                  </a:lnTo>
                  <a:lnTo>
                    <a:pt x="116" y="9"/>
                  </a:lnTo>
                  <a:lnTo>
                    <a:pt x="124" y="11"/>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1" name="Freeform 405"/>
            <p:cNvSpPr>
              <a:spLocks/>
            </p:cNvSpPr>
            <p:nvPr/>
          </p:nvSpPr>
          <p:spPr bwMode="auto">
            <a:xfrm>
              <a:off x="3452" y="3317"/>
              <a:ext cx="12" cy="3"/>
            </a:xfrm>
            <a:custGeom>
              <a:avLst/>
              <a:gdLst>
                <a:gd name="T0" fmla="*/ 0 w 63"/>
                <a:gd name="T1" fmla="*/ 0 h 15"/>
                <a:gd name="T2" fmla="*/ 0 w 63"/>
                <a:gd name="T3" fmla="*/ 0 h 15"/>
                <a:gd name="T4" fmla="*/ 1 w 63"/>
                <a:gd name="T5" fmla="*/ 0 h 15"/>
                <a:gd name="T6" fmla="*/ 1 w 63"/>
                <a:gd name="T7" fmla="*/ 0 h 15"/>
                <a:gd name="T8" fmla="*/ 1 w 63"/>
                <a:gd name="T9" fmla="*/ 0 h 15"/>
                <a:gd name="T10" fmla="*/ 1 w 63"/>
                <a:gd name="T11" fmla="*/ 0 h 15"/>
                <a:gd name="T12" fmla="*/ 2 w 63"/>
                <a:gd name="T13" fmla="*/ 0 h 15"/>
                <a:gd name="T14" fmla="*/ 2 w 63"/>
                <a:gd name="T15" fmla="*/ 0 h 15"/>
                <a:gd name="T16" fmla="*/ 2 w 63"/>
                <a:gd name="T17" fmla="*/ 0 h 15"/>
                <a:gd name="T18" fmla="*/ 2 w 63"/>
                <a:gd name="T19" fmla="*/ 0 h 15"/>
                <a:gd name="T20" fmla="*/ 2 w 63"/>
                <a:gd name="T21" fmla="*/ 0 h 15"/>
                <a:gd name="T22" fmla="*/ 2 w 63"/>
                <a:gd name="T23" fmla="*/ 0 h 15"/>
                <a:gd name="T24" fmla="*/ 2 w 63"/>
                <a:gd name="T25" fmla="*/ 0 h 15"/>
                <a:gd name="T26" fmla="*/ 2 w 63"/>
                <a:gd name="T27" fmla="*/ 0 h 15"/>
                <a:gd name="T28" fmla="*/ 2 w 63"/>
                <a:gd name="T29" fmla="*/ 0 h 15"/>
                <a:gd name="T30" fmla="*/ 1 w 63"/>
                <a:gd name="T31" fmla="*/ 0 h 15"/>
                <a:gd name="T32" fmla="*/ 1 w 63"/>
                <a:gd name="T33" fmla="*/ 1 h 15"/>
                <a:gd name="T34" fmla="*/ 1 w 63"/>
                <a:gd name="T35" fmla="*/ 1 h 15"/>
                <a:gd name="T36" fmla="*/ 0 w 63"/>
                <a:gd name="T37" fmla="*/ 1 h 15"/>
                <a:gd name="T38" fmla="*/ 0 w 63"/>
                <a:gd name="T39" fmla="*/ 1 h 15"/>
                <a:gd name="T40" fmla="*/ 0 w 63"/>
                <a:gd name="T41" fmla="*/ 1 h 15"/>
                <a:gd name="T42" fmla="*/ 0 w 63"/>
                <a:gd name="T43" fmla="*/ 0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3" h="15">
                  <a:moveTo>
                    <a:pt x="2" y="0"/>
                  </a:moveTo>
                  <a:lnTo>
                    <a:pt x="6" y="0"/>
                  </a:lnTo>
                  <a:lnTo>
                    <a:pt x="14" y="0"/>
                  </a:lnTo>
                  <a:lnTo>
                    <a:pt x="21" y="1"/>
                  </a:lnTo>
                  <a:lnTo>
                    <a:pt x="30" y="1"/>
                  </a:lnTo>
                  <a:lnTo>
                    <a:pt x="39" y="1"/>
                  </a:lnTo>
                  <a:lnTo>
                    <a:pt x="47" y="3"/>
                  </a:lnTo>
                  <a:lnTo>
                    <a:pt x="53" y="3"/>
                  </a:lnTo>
                  <a:lnTo>
                    <a:pt x="57" y="3"/>
                  </a:lnTo>
                  <a:lnTo>
                    <a:pt x="62" y="4"/>
                  </a:lnTo>
                  <a:lnTo>
                    <a:pt x="63" y="6"/>
                  </a:lnTo>
                  <a:lnTo>
                    <a:pt x="63" y="9"/>
                  </a:lnTo>
                  <a:lnTo>
                    <a:pt x="59" y="10"/>
                  </a:lnTo>
                  <a:lnTo>
                    <a:pt x="54" y="10"/>
                  </a:lnTo>
                  <a:lnTo>
                    <a:pt x="47" y="12"/>
                  </a:lnTo>
                  <a:lnTo>
                    <a:pt x="39" y="12"/>
                  </a:lnTo>
                  <a:lnTo>
                    <a:pt x="29" y="13"/>
                  </a:lnTo>
                  <a:lnTo>
                    <a:pt x="20" y="13"/>
                  </a:lnTo>
                  <a:lnTo>
                    <a:pt x="11" y="15"/>
                  </a:lnTo>
                  <a:lnTo>
                    <a:pt x="5" y="15"/>
                  </a:lnTo>
                  <a:lnTo>
                    <a:pt x="0" y="15"/>
                  </a:lnTo>
                  <a:lnTo>
                    <a:pt x="2"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2" name="Freeform 406"/>
            <p:cNvSpPr>
              <a:spLocks/>
            </p:cNvSpPr>
            <p:nvPr/>
          </p:nvSpPr>
          <p:spPr bwMode="auto">
            <a:xfrm>
              <a:off x="3435" y="3293"/>
              <a:ext cx="37" cy="44"/>
            </a:xfrm>
            <a:custGeom>
              <a:avLst/>
              <a:gdLst>
                <a:gd name="T0" fmla="*/ 5 w 185"/>
                <a:gd name="T1" fmla="*/ 1 h 225"/>
                <a:gd name="T2" fmla="*/ 5 w 185"/>
                <a:gd name="T3" fmla="*/ 0 h 225"/>
                <a:gd name="T4" fmla="*/ 4 w 185"/>
                <a:gd name="T5" fmla="*/ 0 h 225"/>
                <a:gd name="T6" fmla="*/ 4 w 185"/>
                <a:gd name="T7" fmla="*/ 0 h 225"/>
                <a:gd name="T8" fmla="*/ 3 w 185"/>
                <a:gd name="T9" fmla="*/ 0 h 225"/>
                <a:gd name="T10" fmla="*/ 2 w 185"/>
                <a:gd name="T11" fmla="*/ 0 h 225"/>
                <a:gd name="T12" fmla="*/ 2 w 185"/>
                <a:gd name="T13" fmla="*/ 0 h 225"/>
                <a:gd name="T14" fmla="*/ 1 w 185"/>
                <a:gd name="T15" fmla="*/ 1 h 225"/>
                <a:gd name="T16" fmla="*/ 0 w 185"/>
                <a:gd name="T17" fmla="*/ 1 h 225"/>
                <a:gd name="T18" fmla="*/ 0 w 185"/>
                <a:gd name="T19" fmla="*/ 2 h 225"/>
                <a:gd name="T20" fmla="*/ 0 w 185"/>
                <a:gd name="T21" fmla="*/ 2 h 225"/>
                <a:gd name="T22" fmla="*/ 1 w 185"/>
                <a:gd name="T23" fmla="*/ 2 h 225"/>
                <a:gd name="T24" fmla="*/ 2 w 185"/>
                <a:gd name="T25" fmla="*/ 2 h 225"/>
                <a:gd name="T26" fmla="*/ 3 w 185"/>
                <a:gd name="T27" fmla="*/ 2 h 225"/>
                <a:gd name="T28" fmla="*/ 3 w 185"/>
                <a:gd name="T29" fmla="*/ 2 h 225"/>
                <a:gd name="T30" fmla="*/ 4 w 185"/>
                <a:gd name="T31" fmla="*/ 2 h 225"/>
                <a:gd name="T32" fmla="*/ 4 w 185"/>
                <a:gd name="T33" fmla="*/ 1 h 225"/>
                <a:gd name="T34" fmla="*/ 5 w 185"/>
                <a:gd name="T35" fmla="*/ 1 h 225"/>
                <a:gd name="T36" fmla="*/ 5 w 185"/>
                <a:gd name="T37" fmla="*/ 1 h 225"/>
                <a:gd name="T38" fmla="*/ 4 w 185"/>
                <a:gd name="T39" fmla="*/ 2 h 225"/>
                <a:gd name="T40" fmla="*/ 4 w 185"/>
                <a:gd name="T41" fmla="*/ 3 h 225"/>
                <a:gd name="T42" fmla="*/ 4 w 185"/>
                <a:gd name="T43" fmla="*/ 4 h 225"/>
                <a:gd name="T44" fmla="*/ 4 w 185"/>
                <a:gd name="T45" fmla="*/ 4 h 225"/>
                <a:gd name="T46" fmla="*/ 4 w 185"/>
                <a:gd name="T47" fmla="*/ 5 h 225"/>
                <a:gd name="T48" fmla="*/ 4 w 185"/>
                <a:gd name="T49" fmla="*/ 5 h 225"/>
                <a:gd name="T50" fmla="*/ 5 w 185"/>
                <a:gd name="T51" fmla="*/ 5 h 225"/>
                <a:gd name="T52" fmla="*/ 5 w 185"/>
                <a:gd name="T53" fmla="*/ 5 h 225"/>
                <a:gd name="T54" fmla="*/ 6 w 185"/>
                <a:gd name="T55" fmla="*/ 5 h 225"/>
                <a:gd name="T56" fmla="*/ 6 w 185"/>
                <a:gd name="T57" fmla="*/ 6 h 225"/>
                <a:gd name="T58" fmla="*/ 5 w 185"/>
                <a:gd name="T59" fmla="*/ 7 h 225"/>
                <a:gd name="T60" fmla="*/ 5 w 185"/>
                <a:gd name="T61" fmla="*/ 8 h 225"/>
                <a:gd name="T62" fmla="*/ 5 w 185"/>
                <a:gd name="T63" fmla="*/ 8 h 225"/>
                <a:gd name="T64" fmla="*/ 6 w 185"/>
                <a:gd name="T65" fmla="*/ 8 h 225"/>
                <a:gd name="T66" fmla="*/ 6 w 185"/>
                <a:gd name="T67" fmla="*/ 7 h 225"/>
                <a:gd name="T68" fmla="*/ 6 w 185"/>
                <a:gd name="T69" fmla="*/ 7 h 225"/>
                <a:gd name="T70" fmla="*/ 7 w 185"/>
                <a:gd name="T71" fmla="*/ 6 h 225"/>
                <a:gd name="T72" fmla="*/ 7 w 185"/>
                <a:gd name="T73" fmla="*/ 5 h 225"/>
                <a:gd name="T74" fmla="*/ 7 w 185"/>
                <a:gd name="T75" fmla="*/ 4 h 225"/>
                <a:gd name="T76" fmla="*/ 7 w 185"/>
                <a:gd name="T77" fmla="*/ 3 h 225"/>
                <a:gd name="T78" fmla="*/ 7 w 185"/>
                <a:gd name="T79" fmla="*/ 2 h 225"/>
                <a:gd name="T80" fmla="*/ 7 w 185"/>
                <a:gd name="T81" fmla="*/ 2 h 225"/>
                <a:gd name="T82" fmla="*/ 6 w 185"/>
                <a:gd name="T83" fmla="*/ 1 h 2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85" h="225">
                  <a:moveTo>
                    <a:pt x="136" y="24"/>
                  </a:moveTo>
                  <a:lnTo>
                    <a:pt x="130" y="18"/>
                  </a:lnTo>
                  <a:lnTo>
                    <a:pt x="124" y="13"/>
                  </a:lnTo>
                  <a:lnTo>
                    <a:pt x="117" y="9"/>
                  </a:lnTo>
                  <a:lnTo>
                    <a:pt x="109" y="4"/>
                  </a:lnTo>
                  <a:lnTo>
                    <a:pt x="102" y="3"/>
                  </a:lnTo>
                  <a:lnTo>
                    <a:pt x="94" y="0"/>
                  </a:lnTo>
                  <a:lnTo>
                    <a:pt x="88" y="0"/>
                  </a:lnTo>
                  <a:lnTo>
                    <a:pt x="82" y="0"/>
                  </a:lnTo>
                  <a:lnTo>
                    <a:pt x="72" y="3"/>
                  </a:lnTo>
                  <a:lnTo>
                    <a:pt x="63" y="4"/>
                  </a:lnTo>
                  <a:lnTo>
                    <a:pt x="54" y="6"/>
                  </a:lnTo>
                  <a:lnTo>
                    <a:pt x="46" y="7"/>
                  </a:lnTo>
                  <a:lnTo>
                    <a:pt x="39" y="10"/>
                  </a:lnTo>
                  <a:lnTo>
                    <a:pt x="30" y="16"/>
                  </a:lnTo>
                  <a:lnTo>
                    <a:pt x="22" y="25"/>
                  </a:lnTo>
                  <a:lnTo>
                    <a:pt x="15" y="31"/>
                  </a:lnTo>
                  <a:lnTo>
                    <a:pt x="7" y="37"/>
                  </a:lnTo>
                  <a:lnTo>
                    <a:pt x="1" y="43"/>
                  </a:lnTo>
                  <a:lnTo>
                    <a:pt x="0" y="49"/>
                  </a:lnTo>
                  <a:lnTo>
                    <a:pt x="4" y="55"/>
                  </a:lnTo>
                  <a:lnTo>
                    <a:pt x="10" y="58"/>
                  </a:lnTo>
                  <a:lnTo>
                    <a:pt x="18" y="58"/>
                  </a:lnTo>
                  <a:lnTo>
                    <a:pt x="28" y="60"/>
                  </a:lnTo>
                  <a:lnTo>
                    <a:pt x="37" y="60"/>
                  </a:lnTo>
                  <a:lnTo>
                    <a:pt x="46" y="58"/>
                  </a:lnTo>
                  <a:lnTo>
                    <a:pt x="57" y="57"/>
                  </a:lnTo>
                  <a:lnTo>
                    <a:pt x="64" y="54"/>
                  </a:lnTo>
                  <a:lnTo>
                    <a:pt x="70" y="51"/>
                  </a:lnTo>
                  <a:lnTo>
                    <a:pt x="76" y="48"/>
                  </a:lnTo>
                  <a:lnTo>
                    <a:pt x="84" y="43"/>
                  </a:lnTo>
                  <a:lnTo>
                    <a:pt x="93" y="39"/>
                  </a:lnTo>
                  <a:lnTo>
                    <a:pt x="102" y="36"/>
                  </a:lnTo>
                  <a:lnTo>
                    <a:pt x="111" y="31"/>
                  </a:lnTo>
                  <a:lnTo>
                    <a:pt x="120" y="28"/>
                  </a:lnTo>
                  <a:lnTo>
                    <a:pt x="129" y="27"/>
                  </a:lnTo>
                  <a:lnTo>
                    <a:pt x="136" y="25"/>
                  </a:lnTo>
                  <a:lnTo>
                    <a:pt x="127" y="31"/>
                  </a:lnTo>
                  <a:lnTo>
                    <a:pt x="117" y="42"/>
                  </a:lnTo>
                  <a:lnTo>
                    <a:pt x="106" y="55"/>
                  </a:lnTo>
                  <a:lnTo>
                    <a:pt x="102" y="63"/>
                  </a:lnTo>
                  <a:lnTo>
                    <a:pt x="100" y="72"/>
                  </a:lnTo>
                  <a:lnTo>
                    <a:pt x="103" y="81"/>
                  </a:lnTo>
                  <a:lnTo>
                    <a:pt x="106" y="90"/>
                  </a:lnTo>
                  <a:lnTo>
                    <a:pt x="108" y="97"/>
                  </a:lnTo>
                  <a:lnTo>
                    <a:pt x="109" y="104"/>
                  </a:lnTo>
                  <a:lnTo>
                    <a:pt x="111" y="115"/>
                  </a:lnTo>
                  <a:lnTo>
                    <a:pt x="112" y="124"/>
                  </a:lnTo>
                  <a:lnTo>
                    <a:pt x="112" y="131"/>
                  </a:lnTo>
                  <a:lnTo>
                    <a:pt x="112" y="136"/>
                  </a:lnTo>
                  <a:lnTo>
                    <a:pt x="112" y="137"/>
                  </a:lnTo>
                  <a:lnTo>
                    <a:pt x="115" y="137"/>
                  </a:lnTo>
                  <a:lnTo>
                    <a:pt x="121" y="136"/>
                  </a:lnTo>
                  <a:lnTo>
                    <a:pt x="130" y="134"/>
                  </a:lnTo>
                  <a:lnTo>
                    <a:pt x="138" y="136"/>
                  </a:lnTo>
                  <a:lnTo>
                    <a:pt x="142" y="140"/>
                  </a:lnTo>
                  <a:lnTo>
                    <a:pt x="145" y="149"/>
                  </a:lnTo>
                  <a:lnTo>
                    <a:pt x="142" y="167"/>
                  </a:lnTo>
                  <a:lnTo>
                    <a:pt x="136" y="181"/>
                  </a:lnTo>
                  <a:lnTo>
                    <a:pt x="127" y="190"/>
                  </a:lnTo>
                  <a:lnTo>
                    <a:pt x="121" y="196"/>
                  </a:lnTo>
                  <a:lnTo>
                    <a:pt x="120" y="202"/>
                  </a:lnTo>
                  <a:lnTo>
                    <a:pt x="124" y="210"/>
                  </a:lnTo>
                  <a:lnTo>
                    <a:pt x="130" y="219"/>
                  </a:lnTo>
                  <a:lnTo>
                    <a:pt x="135" y="225"/>
                  </a:lnTo>
                  <a:lnTo>
                    <a:pt x="138" y="213"/>
                  </a:lnTo>
                  <a:lnTo>
                    <a:pt x="144" y="202"/>
                  </a:lnTo>
                  <a:lnTo>
                    <a:pt x="148" y="193"/>
                  </a:lnTo>
                  <a:lnTo>
                    <a:pt x="156" y="185"/>
                  </a:lnTo>
                  <a:lnTo>
                    <a:pt x="161" y="176"/>
                  </a:lnTo>
                  <a:lnTo>
                    <a:pt x="167" y="166"/>
                  </a:lnTo>
                  <a:lnTo>
                    <a:pt x="170" y="155"/>
                  </a:lnTo>
                  <a:lnTo>
                    <a:pt x="173" y="146"/>
                  </a:lnTo>
                  <a:lnTo>
                    <a:pt x="178" y="136"/>
                  </a:lnTo>
                  <a:lnTo>
                    <a:pt x="184" y="121"/>
                  </a:lnTo>
                  <a:lnTo>
                    <a:pt x="185" y="104"/>
                  </a:lnTo>
                  <a:lnTo>
                    <a:pt x="184" y="88"/>
                  </a:lnTo>
                  <a:lnTo>
                    <a:pt x="179" y="78"/>
                  </a:lnTo>
                  <a:lnTo>
                    <a:pt x="176" y="67"/>
                  </a:lnTo>
                  <a:lnTo>
                    <a:pt x="173" y="58"/>
                  </a:lnTo>
                  <a:lnTo>
                    <a:pt x="170" y="51"/>
                  </a:lnTo>
                  <a:lnTo>
                    <a:pt x="163" y="42"/>
                  </a:lnTo>
                  <a:lnTo>
                    <a:pt x="153" y="34"/>
                  </a:lnTo>
                  <a:lnTo>
                    <a:pt x="144" y="30"/>
                  </a:lnTo>
                  <a:lnTo>
                    <a:pt x="136" y="2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3" name="Freeform 407"/>
            <p:cNvSpPr>
              <a:spLocks/>
            </p:cNvSpPr>
            <p:nvPr/>
          </p:nvSpPr>
          <p:spPr bwMode="auto">
            <a:xfrm>
              <a:off x="3410" y="3342"/>
              <a:ext cx="80" cy="137"/>
            </a:xfrm>
            <a:custGeom>
              <a:avLst/>
              <a:gdLst>
                <a:gd name="T0" fmla="*/ 8 w 401"/>
                <a:gd name="T1" fmla="*/ 0 h 708"/>
                <a:gd name="T2" fmla="*/ 7 w 401"/>
                <a:gd name="T3" fmla="*/ 0 h 708"/>
                <a:gd name="T4" fmla="*/ 6 w 401"/>
                <a:gd name="T5" fmla="*/ 1 h 708"/>
                <a:gd name="T6" fmla="*/ 5 w 401"/>
                <a:gd name="T7" fmla="*/ 1 h 708"/>
                <a:gd name="T8" fmla="*/ 4 w 401"/>
                <a:gd name="T9" fmla="*/ 2 h 708"/>
                <a:gd name="T10" fmla="*/ 3 w 401"/>
                <a:gd name="T11" fmla="*/ 2 h 708"/>
                <a:gd name="T12" fmla="*/ 2 w 401"/>
                <a:gd name="T13" fmla="*/ 2 h 708"/>
                <a:gd name="T14" fmla="*/ 1 w 401"/>
                <a:gd name="T15" fmla="*/ 3 h 708"/>
                <a:gd name="T16" fmla="*/ 0 w 401"/>
                <a:gd name="T17" fmla="*/ 4 h 708"/>
                <a:gd name="T18" fmla="*/ 0 w 401"/>
                <a:gd name="T19" fmla="*/ 6 h 708"/>
                <a:gd name="T20" fmla="*/ 1 w 401"/>
                <a:gd name="T21" fmla="*/ 9 h 708"/>
                <a:gd name="T22" fmla="*/ 2 w 401"/>
                <a:gd name="T23" fmla="*/ 12 h 708"/>
                <a:gd name="T24" fmla="*/ 2 w 401"/>
                <a:gd name="T25" fmla="*/ 15 h 708"/>
                <a:gd name="T26" fmla="*/ 2 w 401"/>
                <a:gd name="T27" fmla="*/ 17 h 708"/>
                <a:gd name="T28" fmla="*/ 1 w 401"/>
                <a:gd name="T29" fmla="*/ 19 h 708"/>
                <a:gd name="T30" fmla="*/ 1 w 401"/>
                <a:gd name="T31" fmla="*/ 21 h 708"/>
                <a:gd name="T32" fmla="*/ 0 w 401"/>
                <a:gd name="T33" fmla="*/ 24 h 708"/>
                <a:gd name="T34" fmla="*/ 0 w 401"/>
                <a:gd name="T35" fmla="*/ 25 h 708"/>
                <a:gd name="T36" fmla="*/ 2 w 401"/>
                <a:gd name="T37" fmla="*/ 26 h 708"/>
                <a:gd name="T38" fmla="*/ 3 w 401"/>
                <a:gd name="T39" fmla="*/ 26 h 708"/>
                <a:gd name="T40" fmla="*/ 5 w 401"/>
                <a:gd name="T41" fmla="*/ 27 h 708"/>
                <a:gd name="T42" fmla="*/ 8 w 401"/>
                <a:gd name="T43" fmla="*/ 27 h 708"/>
                <a:gd name="T44" fmla="*/ 10 w 401"/>
                <a:gd name="T45" fmla="*/ 27 h 708"/>
                <a:gd name="T46" fmla="*/ 12 w 401"/>
                <a:gd name="T47" fmla="*/ 27 h 708"/>
                <a:gd name="T48" fmla="*/ 13 w 401"/>
                <a:gd name="T49" fmla="*/ 26 h 708"/>
                <a:gd name="T50" fmla="*/ 13 w 401"/>
                <a:gd name="T51" fmla="*/ 26 h 708"/>
                <a:gd name="T52" fmla="*/ 13 w 401"/>
                <a:gd name="T53" fmla="*/ 21 h 708"/>
                <a:gd name="T54" fmla="*/ 13 w 401"/>
                <a:gd name="T55" fmla="*/ 19 h 708"/>
                <a:gd name="T56" fmla="*/ 13 w 401"/>
                <a:gd name="T57" fmla="*/ 17 h 708"/>
                <a:gd name="T58" fmla="*/ 13 w 401"/>
                <a:gd name="T59" fmla="*/ 14 h 708"/>
                <a:gd name="T60" fmla="*/ 14 w 401"/>
                <a:gd name="T61" fmla="*/ 11 h 708"/>
                <a:gd name="T62" fmla="*/ 15 w 401"/>
                <a:gd name="T63" fmla="*/ 9 h 708"/>
                <a:gd name="T64" fmla="*/ 16 w 401"/>
                <a:gd name="T65" fmla="*/ 8 h 708"/>
                <a:gd name="T66" fmla="*/ 16 w 401"/>
                <a:gd name="T67" fmla="*/ 6 h 708"/>
                <a:gd name="T68" fmla="*/ 16 w 401"/>
                <a:gd name="T69" fmla="*/ 4 h 708"/>
                <a:gd name="T70" fmla="*/ 15 w 401"/>
                <a:gd name="T71" fmla="*/ 3 h 708"/>
                <a:gd name="T72" fmla="*/ 14 w 401"/>
                <a:gd name="T73" fmla="*/ 3 h 708"/>
                <a:gd name="T74" fmla="*/ 13 w 401"/>
                <a:gd name="T75" fmla="*/ 2 h 708"/>
                <a:gd name="T76" fmla="*/ 12 w 401"/>
                <a:gd name="T77" fmla="*/ 2 h 708"/>
                <a:gd name="T78" fmla="*/ 11 w 401"/>
                <a:gd name="T79" fmla="*/ 1 h 708"/>
                <a:gd name="T80" fmla="*/ 11 w 401"/>
                <a:gd name="T81" fmla="*/ 1 h 708"/>
                <a:gd name="T82" fmla="*/ 10 w 401"/>
                <a:gd name="T83" fmla="*/ 0 h 708"/>
                <a:gd name="T84" fmla="*/ 8 w 401"/>
                <a:gd name="T85" fmla="*/ 0 h 70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1" h="708">
                  <a:moveTo>
                    <a:pt x="211" y="0"/>
                  </a:moveTo>
                  <a:lnTo>
                    <a:pt x="203" y="0"/>
                  </a:lnTo>
                  <a:lnTo>
                    <a:pt x="196" y="0"/>
                  </a:lnTo>
                  <a:lnTo>
                    <a:pt x="188" y="1"/>
                  </a:lnTo>
                  <a:lnTo>
                    <a:pt x="182" y="3"/>
                  </a:lnTo>
                  <a:lnTo>
                    <a:pt x="175" y="4"/>
                  </a:lnTo>
                  <a:lnTo>
                    <a:pt x="167" y="7"/>
                  </a:lnTo>
                  <a:lnTo>
                    <a:pt x="161" y="12"/>
                  </a:lnTo>
                  <a:lnTo>
                    <a:pt x="154" y="16"/>
                  </a:lnTo>
                  <a:lnTo>
                    <a:pt x="146" y="21"/>
                  </a:lnTo>
                  <a:lnTo>
                    <a:pt x="136" y="25"/>
                  </a:lnTo>
                  <a:lnTo>
                    <a:pt x="125" y="31"/>
                  </a:lnTo>
                  <a:lnTo>
                    <a:pt x="115" y="36"/>
                  </a:lnTo>
                  <a:lnTo>
                    <a:pt x="104" y="42"/>
                  </a:lnTo>
                  <a:lnTo>
                    <a:pt x="94" y="48"/>
                  </a:lnTo>
                  <a:lnTo>
                    <a:pt x="87" y="52"/>
                  </a:lnTo>
                  <a:lnTo>
                    <a:pt x="81" y="55"/>
                  </a:lnTo>
                  <a:lnTo>
                    <a:pt x="75" y="57"/>
                  </a:lnTo>
                  <a:lnTo>
                    <a:pt x="67" y="58"/>
                  </a:lnTo>
                  <a:lnTo>
                    <a:pt x="60" y="60"/>
                  </a:lnTo>
                  <a:lnTo>
                    <a:pt x="51" y="61"/>
                  </a:lnTo>
                  <a:lnTo>
                    <a:pt x="42" y="64"/>
                  </a:lnTo>
                  <a:lnTo>
                    <a:pt x="33" y="67"/>
                  </a:lnTo>
                  <a:lnTo>
                    <a:pt x="25" y="71"/>
                  </a:lnTo>
                  <a:lnTo>
                    <a:pt x="19" y="79"/>
                  </a:lnTo>
                  <a:lnTo>
                    <a:pt x="10" y="94"/>
                  </a:lnTo>
                  <a:lnTo>
                    <a:pt x="4" y="110"/>
                  </a:lnTo>
                  <a:lnTo>
                    <a:pt x="1" y="128"/>
                  </a:lnTo>
                  <a:lnTo>
                    <a:pt x="3" y="149"/>
                  </a:lnTo>
                  <a:lnTo>
                    <a:pt x="7" y="173"/>
                  </a:lnTo>
                  <a:lnTo>
                    <a:pt x="10" y="197"/>
                  </a:lnTo>
                  <a:lnTo>
                    <a:pt x="13" y="218"/>
                  </a:lnTo>
                  <a:lnTo>
                    <a:pt x="18" y="231"/>
                  </a:lnTo>
                  <a:lnTo>
                    <a:pt x="30" y="257"/>
                  </a:lnTo>
                  <a:lnTo>
                    <a:pt x="39" y="284"/>
                  </a:lnTo>
                  <a:lnTo>
                    <a:pt x="45" y="312"/>
                  </a:lnTo>
                  <a:lnTo>
                    <a:pt x="46" y="336"/>
                  </a:lnTo>
                  <a:lnTo>
                    <a:pt x="45" y="367"/>
                  </a:lnTo>
                  <a:lnTo>
                    <a:pt x="43" y="393"/>
                  </a:lnTo>
                  <a:lnTo>
                    <a:pt x="43" y="416"/>
                  </a:lnTo>
                  <a:lnTo>
                    <a:pt x="43" y="436"/>
                  </a:lnTo>
                  <a:lnTo>
                    <a:pt x="43" y="455"/>
                  </a:lnTo>
                  <a:lnTo>
                    <a:pt x="42" y="473"/>
                  </a:lnTo>
                  <a:lnTo>
                    <a:pt x="37" y="491"/>
                  </a:lnTo>
                  <a:lnTo>
                    <a:pt x="33" y="507"/>
                  </a:lnTo>
                  <a:lnTo>
                    <a:pt x="27" y="522"/>
                  </a:lnTo>
                  <a:lnTo>
                    <a:pt x="21" y="539"/>
                  </a:lnTo>
                  <a:lnTo>
                    <a:pt x="16" y="555"/>
                  </a:lnTo>
                  <a:lnTo>
                    <a:pt x="13" y="575"/>
                  </a:lnTo>
                  <a:lnTo>
                    <a:pt x="9" y="602"/>
                  </a:lnTo>
                  <a:lnTo>
                    <a:pt x="4" y="634"/>
                  </a:lnTo>
                  <a:lnTo>
                    <a:pt x="0" y="663"/>
                  </a:lnTo>
                  <a:lnTo>
                    <a:pt x="0" y="675"/>
                  </a:lnTo>
                  <a:lnTo>
                    <a:pt x="9" y="679"/>
                  </a:lnTo>
                  <a:lnTo>
                    <a:pt x="18" y="684"/>
                  </a:lnTo>
                  <a:lnTo>
                    <a:pt x="30" y="688"/>
                  </a:lnTo>
                  <a:lnTo>
                    <a:pt x="42" y="693"/>
                  </a:lnTo>
                  <a:lnTo>
                    <a:pt x="55" y="697"/>
                  </a:lnTo>
                  <a:lnTo>
                    <a:pt x="69" y="702"/>
                  </a:lnTo>
                  <a:lnTo>
                    <a:pt x="84" y="705"/>
                  </a:lnTo>
                  <a:lnTo>
                    <a:pt x="100" y="706"/>
                  </a:lnTo>
                  <a:lnTo>
                    <a:pt x="118" y="708"/>
                  </a:lnTo>
                  <a:lnTo>
                    <a:pt x="137" y="708"/>
                  </a:lnTo>
                  <a:lnTo>
                    <a:pt x="160" y="708"/>
                  </a:lnTo>
                  <a:lnTo>
                    <a:pt x="184" y="708"/>
                  </a:lnTo>
                  <a:lnTo>
                    <a:pt x="206" y="708"/>
                  </a:lnTo>
                  <a:lnTo>
                    <a:pt x="227" y="708"/>
                  </a:lnTo>
                  <a:lnTo>
                    <a:pt x="245" y="708"/>
                  </a:lnTo>
                  <a:lnTo>
                    <a:pt x="260" y="708"/>
                  </a:lnTo>
                  <a:lnTo>
                    <a:pt x="272" y="708"/>
                  </a:lnTo>
                  <a:lnTo>
                    <a:pt x="285" y="708"/>
                  </a:lnTo>
                  <a:lnTo>
                    <a:pt x="297" y="708"/>
                  </a:lnTo>
                  <a:lnTo>
                    <a:pt x="309" y="706"/>
                  </a:lnTo>
                  <a:lnTo>
                    <a:pt x="318" y="705"/>
                  </a:lnTo>
                  <a:lnTo>
                    <a:pt x="327" y="703"/>
                  </a:lnTo>
                  <a:lnTo>
                    <a:pt x="332" y="702"/>
                  </a:lnTo>
                  <a:lnTo>
                    <a:pt x="335" y="699"/>
                  </a:lnTo>
                  <a:lnTo>
                    <a:pt x="335" y="681"/>
                  </a:lnTo>
                  <a:lnTo>
                    <a:pt x="336" y="645"/>
                  </a:lnTo>
                  <a:lnTo>
                    <a:pt x="336" y="605"/>
                  </a:lnTo>
                  <a:lnTo>
                    <a:pt x="333" y="573"/>
                  </a:lnTo>
                  <a:lnTo>
                    <a:pt x="327" y="552"/>
                  </a:lnTo>
                  <a:lnTo>
                    <a:pt x="323" y="533"/>
                  </a:lnTo>
                  <a:lnTo>
                    <a:pt x="318" y="518"/>
                  </a:lnTo>
                  <a:lnTo>
                    <a:pt x="318" y="507"/>
                  </a:lnTo>
                  <a:lnTo>
                    <a:pt x="320" y="487"/>
                  </a:lnTo>
                  <a:lnTo>
                    <a:pt x="324" y="451"/>
                  </a:lnTo>
                  <a:lnTo>
                    <a:pt x="327" y="413"/>
                  </a:lnTo>
                  <a:lnTo>
                    <a:pt x="330" y="388"/>
                  </a:lnTo>
                  <a:lnTo>
                    <a:pt x="333" y="367"/>
                  </a:lnTo>
                  <a:lnTo>
                    <a:pt x="341" y="343"/>
                  </a:lnTo>
                  <a:lnTo>
                    <a:pt x="348" y="319"/>
                  </a:lnTo>
                  <a:lnTo>
                    <a:pt x="356" y="301"/>
                  </a:lnTo>
                  <a:lnTo>
                    <a:pt x="362" y="286"/>
                  </a:lnTo>
                  <a:lnTo>
                    <a:pt x="366" y="270"/>
                  </a:lnTo>
                  <a:lnTo>
                    <a:pt x="369" y="254"/>
                  </a:lnTo>
                  <a:lnTo>
                    <a:pt x="375" y="237"/>
                  </a:lnTo>
                  <a:lnTo>
                    <a:pt x="383" y="219"/>
                  </a:lnTo>
                  <a:lnTo>
                    <a:pt x="389" y="200"/>
                  </a:lnTo>
                  <a:lnTo>
                    <a:pt x="395" y="182"/>
                  </a:lnTo>
                  <a:lnTo>
                    <a:pt x="398" y="166"/>
                  </a:lnTo>
                  <a:lnTo>
                    <a:pt x="399" y="148"/>
                  </a:lnTo>
                  <a:lnTo>
                    <a:pt x="401" y="128"/>
                  </a:lnTo>
                  <a:lnTo>
                    <a:pt x="401" y="110"/>
                  </a:lnTo>
                  <a:lnTo>
                    <a:pt x="398" y="101"/>
                  </a:lnTo>
                  <a:lnTo>
                    <a:pt x="392" y="97"/>
                  </a:lnTo>
                  <a:lnTo>
                    <a:pt x="381" y="89"/>
                  </a:lnTo>
                  <a:lnTo>
                    <a:pt x="371" y="82"/>
                  </a:lnTo>
                  <a:lnTo>
                    <a:pt x="360" y="79"/>
                  </a:lnTo>
                  <a:lnTo>
                    <a:pt x="351" y="77"/>
                  </a:lnTo>
                  <a:lnTo>
                    <a:pt x="342" y="73"/>
                  </a:lnTo>
                  <a:lnTo>
                    <a:pt x="333" y="67"/>
                  </a:lnTo>
                  <a:lnTo>
                    <a:pt x="327" y="63"/>
                  </a:lnTo>
                  <a:lnTo>
                    <a:pt x="324" y="60"/>
                  </a:lnTo>
                  <a:lnTo>
                    <a:pt x="318" y="55"/>
                  </a:lnTo>
                  <a:lnTo>
                    <a:pt x="312" y="51"/>
                  </a:lnTo>
                  <a:lnTo>
                    <a:pt x="305" y="46"/>
                  </a:lnTo>
                  <a:lnTo>
                    <a:pt x="299" y="42"/>
                  </a:lnTo>
                  <a:lnTo>
                    <a:pt x="291" y="39"/>
                  </a:lnTo>
                  <a:lnTo>
                    <a:pt x="287" y="36"/>
                  </a:lnTo>
                  <a:lnTo>
                    <a:pt x="282" y="34"/>
                  </a:lnTo>
                  <a:lnTo>
                    <a:pt x="280" y="33"/>
                  </a:lnTo>
                  <a:lnTo>
                    <a:pt x="275" y="28"/>
                  </a:lnTo>
                  <a:lnTo>
                    <a:pt x="271" y="24"/>
                  </a:lnTo>
                  <a:lnTo>
                    <a:pt x="263" y="18"/>
                  </a:lnTo>
                  <a:lnTo>
                    <a:pt x="254" y="12"/>
                  </a:lnTo>
                  <a:lnTo>
                    <a:pt x="242" y="7"/>
                  </a:lnTo>
                  <a:lnTo>
                    <a:pt x="229" y="3"/>
                  </a:lnTo>
                  <a:lnTo>
                    <a:pt x="211" y="0"/>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64" name="Freeform 408"/>
            <p:cNvSpPr>
              <a:spLocks/>
            </p:cNvSpPr>
            <p:nvPr/>
          </p:nvSpPr>
          <p:spPr bwMode="auto">
            <a:xfrm>
              <a:off x="3449" y="3345"/>
              <a:ext cx="5" cy="5"/>
            </a:xfrm>
            <a:custGeom>
              <a:avLst/>
              <a:gdLst>
                <a:gd name="T0" fmla="*/ 0 w 24"/>
                <a:gd name="T1" fmla="*/ 1 h 25"/>
                <a:gd name="T2" fmla="*/ 1 w 24"/>
                <a:gd name="T3" fmla="*/ 1 h 25"/>
                <a:gd name="T4" fmla="*/ 1 w 24"/>
                <a:gd name="T5" fmla="*/ 1 h 25"/>
                <a:gd name="T6" fmla="*/ 1 w 24"/>
                <a:gd name="T7" fmla="*/ 1 h 25"/>
                <a:gd name="T8" fmla="*/ 1 w 24"/>
                <a:gd name="T9" fmla="*/ 1 h 25"/>
                <a:gd name="T10" fmla="*/ 1 w 24"/>
                <a:gd name="T11" fmla="*/ 0 h 25"/>
                <a:gd name="T12" fmla="*/ 1 w 24"/>
                <a:gd name="T13" fmla="*/ 0 h 25"/>
                <a:gd name="T14" fmla="*/ 1 w 24"/>
                <a:gd name="T15" fmla="*/ 0 h 25"/>
                <a:gd name="T16" fmla="*/ 1 w 24"/>
                <a:gd name="T17" fmla="*/ 0 h 25"/>
                <a:gd name="T18" fmla="*/ 0 w 24"/>
                <a:gd name="T19" fmla="*/ 0 h 25"/>
                <a:gd name="T20" fmla="*/ 0 w 24"/>
                <a:gd name="T21" fmla="*/ 0 h 25"/>
                <a:gd name="T22" fmla="*/ 0 w 24"/>
                <a:gd name="T23" fmla="*/ 0 h 25"/>
                <a:gd name="T24" fmla="*/ 0 w 24"/>
                <a:gd name="T25" fmla="*/ 0 h 25"/>
                <a:gd name="T26" fmla="*/ 0 w 24"/>
                <a:gd name="T27" fmla="*/ 1 h 25"/>
                <a:gd name="T28" fmla="*/ 0 w 24"/>
                <a:gd name="T29" fmla="*/ 1 h 25"/>
                <a:gd name="T30" fmla="*/ 0 w 24"/>
                <a:gd name="T31" fmla="*/ 1 h 25"/>
                <a:gd name="T32" fmla="*/ 0 w 24"/>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5">
                  <a:moveTo>
                    <a:pt x="11" y="25"/>
                  </a:moveTo>
                  <a:lnTo>
                    <a:pt x="17" y="25"/>
                  </a:lnTo>
                  <a:lnTo>
                    <a:pt x="20" y="22"/>
                  </a:lnTo>
                  <a:lnTo>
                    <a:pt x="23" y="18"/>
                  </a:lnTo>
                  <a:lnTo>
                    <a:pt x="24" y="13"/>
                  </a:lnTo>
                  <a:lnTo>
                    <a:pt x="24" y="9"/>
                  </a:lnTo>
                  <a:lnTo>
                    <a:pt x="21" y="4"/>
                  </a:lnTo>
                  <a:lnTo>
                    <a:pt x="18" y="1"/>
                  </a:lnTo>
                  <a:lnTo>
                    <a:pt x="12" y="0"/>
                  </a:lnTo>
                  <a:lnTo>
                    <a:pt x="8" y="1"/>
                  </a:lnTo>
                  <a:lnTo>
                    <a:pt x="5" y="3"/>
                  </a:lnTo>
                  <a:lnTo>
                    <a:pt x="2" y="7"/>
                  </a:lnTo>
                  <a:lnTo>
                    <a:pt x="0" y="12"/>
                  </a:lnTo>
                  <a:lnTo>
                    <a:pt x="0" y="18"/>
                  </a:lnTo>
                  <a:lnTo>
                    <a:pt x="3" y="21"/>
                  </a:lnTo>
                  <a:lnTo>
                    <a:pt x="6" y="24"/>
                  </a:lnTo>
                  <a:lnTo>
                    <a:pt x="11" y="25"/>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65" name="Freeform 409"/>
            <p:cNvSpPr>
              <a:spLocks/>
            </p:cNvSpPr>
            <p:nvPr/>
          </p:nvSpPr>
          <p:spPr bwMode="auto">
            <a:xfrm>
              <a:off x="3414" y="3364"/>
              <a:ext cx="5" cy="4"/>
            </a:xfrm>
            <a:custGeom>
              <a:avLst/>
              <a:gdLst>
                <a:gd name="T0" fmla="*/ 0 w 25"/>
                <a:gd name="T1" fmla="*/ 1 h 25"/>
                <a:gd name="T2" fmla="*/ 1 w 25"/>
                <a:gd name="T3" fmla="*/ 1 h 25"/>
                <a:gd name="T4" fmla="*/ 1 w 25"/>
                <a:gd name="T5" fmla="*/ 1 h 25"/>
                <a:gd name="T6" fmla="*/ 1 w 25"/>
                <a:gd name="T7" fmla="*/ 0 h 25"/>
                <a:gd name="T8" fmla="*/ 1 w 25"/>
                <a:gd name="T9" fmla="*/ 0 h 25"/>
                <a:gd name="T10" fmla="*/ 1 w 25"/>
                <a:gd name="T11" fmla="*/ 0 h 25"/>
                <a:gd name="T12" fmla="*/ 1 w 25"/>
                <a:gd name="T13" fmla="*/ 0 h 25"/>
                <a:gd name="T14" fmla="*/ 1 w 25"/>
                <a:gd name="T15" fmla="*/ 0 h 25"/>
                <a:gd name="T16" fmla="*/ 1 w 25"/>
                <a:gd name="T17" fmla="*/ 0 h 25"/>
                <a:gd name="T18" fmla="*/ 0 w 25"/>
                <a:gd name="T19" fmla="*/ 0 h 25"/>
                <a:gd name="T20" fmla="*/ 0 w 25"/>
                <a:gd name="T21" fmla="*/ 0 h 25"/>
                <a:gd name="T22" fmla="*/ 0 w 25"/>
                <a:gd name="T23" fmla="*/ 0 h 25"/>
                <a:gd name="T24" fmla="*/ 0 w 25"/>
                <a:gd name="T25" fmla="*/ 0 h 25"/>
                <a:gd name="T26" fmla="*/ 0 w 25"/>
                <a:gd name="T27" fmla="*/ 0 h 25"/>
                <a:gd name="T28" fmla="*/ 0 w 25"/>
                <a:gd name="T29" fmla="*/ 0 h 25"/>
                <a:gd name="T30" fmla="*/ 0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18" y="24"/>
                  </a:lnTo>
                  <a:lnTo>
                    <a:pt x="21" y="22"/>
                  </a:lnTo>
                  <a:lnTo>
                    <a:pt x="24" y="18"/>
                  </a:lnTo>
                  <a:lnTo>
                    <a:pt x="25" y="13"/>
                  </a:lnTo>
                  <a:lnTo>
                    <a:pt x="24" y="9"/>
                  </a:lnTo>
                  <a:lnTo>
                    <a:pt x="22" y="4"/>
                  </a:lnTo>
                  <a:lnTo>
                    <a:pt x="18" y="1"/>
                  </a:lnTo>
                  <a:lnTo>
                    <a:pt x="13" y="0"/>
                  </a:lnTo>
                  <a:lnTo>
                    <a:pt x="7" y="1"/>
                  </a:lnTo>
                  <a:lnTo>
                    <a:pt x="4" y="3"/>
                  </a:lnTo>
                  <a:lnTo>
                    <a:pt x="1" y="7"/>
                  </a:lnTo>
                  <a:lnTo>
                    <a:pt x="0" y="12"/>
                  </a:lnTo>
                  <a:lnTo>
                    <a:pt x="1" y="18"/>
                  </a:lnTo>
                  <a:lnTo>
                    <a:pt x="3" y="21"/>
                  </a:lnTo>
                  <a:lnTo>
                    <a:pt x="7" y="24"/>
                  </a:lnTo>
                  <a:lnTo>
                    <a:pt x="12"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6" name="Freeform 410"/>
            <p:cNvSpPr>
              <a:spLocks/>
            </p:cNvSpPr>
            <p:nvPr/>
          </p:nvSpPr>
          <p:spPr bwMode="auto">
            <a:xfrm>
              <a:off x="3482" y="3367"/>
              <a:ext cx="6" cy="5"/>
            </a:xfrm>
            <a:custGeom>
              <a:avLst/>
              <a:gdLst>
                <a:gd name="T0" fmla="*/ 1 w 24"/>
                <a:gd name="T1" fmla="*/ 1 h 26"/>
                <a:gd name="T2" fmla="*/ 1 w 24"/>
                <a:gd name="T3" fmla="*/ 1 h 26"/>
                <a:gd name="T4" fmla="*/ 1 w 24"/>
                <a:gd name="T5" fmla="*/ 1 h 26"/>
                <a:gd name="T6" fmla="*/ 2 w 24"/>
                <a:gd name="T7" fmla="*/ 1 h 26"/>
                <a:gd name="T8" fmla="*/ 2 w 24"/>
                <a:gd name="T9" fmla="*/ 1 h 26"/>
                <a:gd name="T10" fmla="*/ 2 w 24"/>
                <a:gd name="T11" fmla="*/ 0 h 26"/>
                <a:gd name="T12" fmla="*/ 1 w 24"/>
                <a:gd name="T13" fmla="*/ 0 h 26"/>
                <a:gd name="T14" fmla="*/ 1 w 24"/>
                <a:gd name="T15" fmla="*/ 0 h 26"/>
                <a:gd name="T16" fmla="*/ 1 w 24"/>
                <a:gd name="T17" fmla="*/ 0 h 26"/>
                <a:gd name="T18" fmla="*/ 1 w 24"/>
                <a:gd name="T19" fmla="*/ 0 h 26"/>
                <a:gd name="T20" fmla="*/ 0 w 24"/>
                <a:gd name="T21" fmla="*/ 0 h 26"/>
                <a:gd name="T22" fmla="*/ 0 w 24"/>
                <a:gd name="T23" fmla="*/ 0 h 26"/>
                <a:gd name="T24" fmla="*/ 0 w 24"/>
                <a:gd name="T25" fmla="*/ 0 h 26"/>
                <a:gd name="T26" fmla="*/ 0 w 24"/>
                <a:gd name="T27" fmla="*/ 1 h 26"/>
                <a:gd name="T28" fmla="*/ 0 w 24"/>
                <a:gd name="T29" fmla="*/ 1 h 26"/>
                <a:gd name="T30" fmla="*/ 1 w 24"/>
                <a:gd name="T31" fmla="*/ 1 h 26"/>
                <a:gd name="T32" fmla="*/ 1 w 24"/>
                <a:gd name="T33" fmla="*/ 1 h 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6">
                  <a:moveTo>
                    <a:pt x="12" y="26"/>
                  </a:moveTo>
                  <a:lnTo>
                    <a:pt x="17" y="24"/>
                  </a:lnTo>
                  <a:lnTo>
                    <a:pt x="21" y="23"/>
                  </a:lnTo>
                  <a:lnTo>
                    <a:pt x="23" y="18"/>
                  </a:lnTo>
                  <a:lnTo>
                    <a:pt x="24" y="14"/>
                  </a:lnTo>
                  <a:lnTo>
                    <a:pt x="24" y="9"/>
                  </a:lnTo>
                  <a:lnTo>
                    <a:pt x="21" y="5"/>
                  </a:lnTo>
                  <a:lnTo>
                    <a:pt x="18" y="2"/>
                  </a:lnTo>
                  <a:lnTo>
                    <a:pt x="14" y="0"/>
                  </a:lnTo>
                  <a:lnTo>
                    <a:pt x="8" y="2"/>
                  </a:lnTo>
                  <a:lnTo>
                    <a:pt x="5" y="3"/>
                  </a:lnTo>
                  <a:lnTo>
                    <a:pt x="2" y="8"/>
                  </a:lnTo>
                  <a:lnTo>
                    <a:pt x="0" y="12"/>
                  </a:lnTo>
                  <a:lnTo>
                    <a:pt x="0" y="18"/>
                  </a:lnTo>
                  <a:lnTo>
                    <a:pt x="3" y="21"/>
                  </a:lnTo>
                  <a:lnTo>
                    <a:pt x="8" y="24"/>
                  </a:lnTo>
                  <a:lnTo>
                    <a:pt x="12" y="2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7" name="Freeform 411"/>
            <p:cNvSpPr>
              <a:spLocks/>
            </p:cNvSpPr>
            <p:nvPr/>
          </p:nvSpPr>
          <p:spPr bwMode="auto">
            <a:xfrm>
              <a:off x="3421" y="3467"/>
              <a:ext cx="6" cy="4"/>
            </a:xfrm>
            <a:custGeom>
              <a:avLst/>
              <a:gdLst>
                <a:gd name="T0" fmla="*/ 1 w 26"/>
                <a:gd name="T1" fmla="*/ 1 h 24"/>
                <a:gd name="T2" fmla="*/ 1 w 26"/>
                <a:gd name="T3" fmla="*/ 1 h 24"/>
                <a:gd name="T4" fmla="*/ 1 w 26"/>
                <a:gd name="T5" fmla="*/ 1 h 24"/>
                <a:gd name="T6" fmla="*/ 1 w 26"/>
                <a:gd name="T7" fmla="*/ 1 h 24"/>
                <a:gd name="T8" fmla="*/ 1 w 26"/>
                <a:gd name="T9" fmla="*/ 0 h 24"/>
                <a:gd name="T10" fmla="*/ 1 w 26"/>
                <a:gd name="T11" fmla="*/ 0 h 24"/>
                <a:gd name="T12" fmla="*/ 1 w 26"/>
                <a:gd name="T13" fmla="*/ 0 h 24"/>
                <a:gd name="T14" fmla="*/ 1 w 26"/>
                <a:gd name="T15" fmla="*/ 0 h 24"/>
                <a:gd name="T16" fmla="*/ 1 w 26"/>
                <a:gd name="T17" fmla="*/ 0 h 24"/>
                <a:gd name="T18" fmla="*/ 0 w 26"/>
                <a:gd name="T19" fmla="*/ 0 h 24"/>
                <a:gd name="T20" fmla="*/ 0 w 26"/>
                <a:gd name="T21" fmla="*/ 0 h 24"/>
                <a:gd name="T22" fmla="*/ 0 w 26"/>
                <a:gd name="T23" fmla="*/ 0 h 24"/>
                <a:gd name="T24" fmla="*/ 0 w 26"/>
                <a:gd name="T25" fmla="*/ 0 h 24"/>
                <a:gd name="T26" fmla="*/ 0 w 26"/>
                <a:gd name="T27" fmla="*/ 1 h 24"/>
                <a:gd name="T28" fmla="*/ 0 w 26"/>
                <a:gd name="T29" fmla="*/ 1 h 24"/>
                <a:gd name="T30" fmla="*/ 0 w 26"/>
                <a:gd name="T31" fmla="*/ 1 h 24"/>
                <a:gd name="T32" fmla="*/ 1 w 26"/>
                <a:gd name="T33" fmla="*/ 1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 h="24">
                  <a:moveTo>
                    <a:pt x="12" y="24"/>
                  </a:moveTo>
                  <a:lnTo>
                    <a:pt x="17" y="24"/>
                  </a:lnTo>
                  <a:lnTo>
                    <a:pt x="21" y="21"/>
                  </a:lnTo>
                  <a:lnTo>
                    <a:pt x="24" y="18"/>
                  </a:lnTo>
                  <a:lnTo>
                    <a:pt x="26" y="14"/>
                  </a:lnTo>
                  <a:lnTo>
                    <a:pt x="24" y="8"/>
                  </a:lnTo>
                  <a:lnTo>
                    <a:pt x="23" y="5"/>
                  </a:lnTo>
                  <a:lnTo>
                    <a:pt x="18" y="2"/>
                  </a:lnTo>
                  <a:lnTo>
                    <a:pt x="14" y="0"/>
                  </a:lnTo>
                  <a:lnTo>
                    <a:pt x="8" y="0"/>
                  </a:lnTo>
                  <a:lnTo>
                    <a:pt x="5" y="3"/>
                  </a:lnTo>
                  <a:lnTo>
                    <a:pt x="2" y="6"/>
                  </a:lnTo>
                  <a:lnTo>
                    <a:pt x="0" y="11"/>
                  </a:lnTo>
                  <a:lnTo>
                    <a:pt x="0" y="17"/>
                  </a:lnTo>
                  <a:lnTo>
                    <a:pt x="3" y="20"/>
                  </a:lnTo>
                  <a:lnTo>
                    <a:pt x="8" y="23"/>
                  </a:lnTo>
                  <a:lnTo>
                    <a:pt x="12" y="2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8" name="Freeform 412"/>
            <p:cNvSpPr>
              <a:spLocks/>
            </p:cNvSpPr>
            <p:nvPr/>
          </p:nvSpPr>
          <p:spPr bwMode="auto">
            <a:xfrm>
              <a:off x="3459" y="3469"/>
              <a:ext cx="5" cy="5"/>
            </a:xfrm>
            <a:custGeom>
              <a:avLst/>
              <a:gdLst>
                <a:gd name="T0" fmla="*/ 0 w 25"/>
                <a:gd name="T1" fmla="*/ 1 h 25"/>
                <a:gd name="T2" fmla="*/ 1 w 25"/>
                <a:gd name="T3" fmla="*/ 1 h 25"/>
                <a:gd name="T4" fmla="*/ 1 w 25"/>
                <a:gd name="T5" fmla="*/ 1 h 25"/>
                <a:gd name="T6" fmla="*/ 1 w 25"/>
                <a:gd name="T7" fmla="*/ 1 h 25"/>
                <a:gd name="T8" fmla="*/ 1 w 25"/>
                <a:gd name="T9" fmla="*/ 1 h 25"/>
                <a:gd name="T10" fmla="*/ 1 w 25"/>
                <a:gd name="T11" fmla="*/ 0 h 25"/>
                <a:gd name="T12" fmla="*/ 1 w 25"/>
                <a:gd name="T13" fmla="*/ 0 h 25"/>
                <a:gd name="T14" fmla="*/ 1 w 25"/>
                <a:gd name="T15" fmla="*/ 0 h 25"/>
                <a:gd name="T16" fmla="*/ 1 w 25"/>
                <a:gd name="T17" fmla="*/ 0 h 25"/>
                <a:gd name="T18" fmla="*/ 0 w 25"/>
                <a:gd name="T19" fmla="*/ 0 h 25"/>
                <a:gd name="T20" fmla="*/ 0 w 25"/>
                <a:gd name="T21" fmla="*/ 0 h 25"/>
                <a:gd name="T22" fmla="*/ 0 w 25"/>
                <a:gd name="T23" fmla="*/ 0 h 25"/>
                <a:gd name="T24" fmla="*/ 0 w 25"/>
                <a:gd name="T25" fmla="*/ 0 h 25"/>
                <a:gd name="T26" fmla="*/ 0 w 25"/>
                <a:gd name="T27" fmla="*/ 1 h 25"/>
                <a:gd name="T28" fmla="*/ 0 w 25"/>
                <a:gd name="T29" fmla="*/ 1 h 25"/>
                <a:gd name="T30" fmla="*/ 0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18" y="24"/>
                  </a:lnTo>
                  <a:lnTo>
                    <a:pt x="21" y="21"/>
                  </a:lnTo>
                  <a:lnTo>
                    <a:pt x="24" y="18"/>
                  </a:lnTo>
                  <a:lnTo>
                    <a:pt x="25" y="13"/>
                  </a:lnTo>
                  <a:lnTo>
                    <a:pt x="25" y="7"/>
                  </a:lnTo>
                  <a:lnTo>
                    <a:pt x="22" y="4"/>
                  </a:lnTo>
                  <a:lnTo>
                    <a:pt x="19" y="1"/>
                  </a:lnTo>
                  <a:lnTo>
                    <a:pt x="13" y="0"/>
                  </a:lnTo>
                  <a:lnTo>
                    <a:pt x="9" y="1"/>
                  </a:lnTo>
                  <a:lnTo>
                    <a:pt x="4" y="3"/>
                  </a:lnTo>
                  <a:lnTo>
                    <a:pt x="1" y="7"/>
                  </a:lnTo>
                  <a:lnTo>
                    <a:pt x="0" y="12"/>
                  </a:lnTo>
                  <a:lnTo>
                    <a:pt x="1" y="16"/>
                  </a:lnTo>
                  <a:lnTo>
                    <a:pt x="4" y="21"/>
                  </a:lnTo>
                  <a:lnTo>
                    <a:pt x="7" y="24"/>
                  </a:lnTo>
                  <a:lnTo>
                    <a:pt x="12"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69" name="Freeform 413"/>
            <p:cNvSpPr>
              <a:spLocks/>
            </p:cNvSpPr>
            <p:nvPr/>
          </p:nvSpPr>
          <p:spPr bwMode="auto">
            <a:xfrm>
              <a:off x="3433" y="3339"/>
              <a:ext cx="29" cy="107"/>
            </a:xfrm>
            <a:custGeom>
              <a:avLst/>
              <a:gdLst>
                <a:gd name="T0" fmla="*/ 6 w 147"/>
                <a:gd name="T1" fmla="*/ 0 h 549"/>
                <a:gd name="T2" fmla="*/ 6 w 147"/>
                <a:gd name="T3" fmla="*/ 1 h 549"/>
                <a:gd name="T4" fmla="*/ 6 w 147"/>
                <a:gd name="T5" fmla="*/ 2 h 549"/>
                <a:gd name="T6" fmla="*/ 5 w 147"/>
                <a:gd name="T7" fmla="*/ 4 h 549"/>
                <a:gd name="T8" fmla="*/ 5 w 147"/>
                <a:gd name="T9" fmla="*/ 5 h 549"/>
                <a:gd name="T10" fmla="*/ 5 w 147"/>
                <a:gd name="T11" fmla="*/ 5 h 549"/>
                <a:gd name="T12" fmla="*/ 5 w 147"/>
                <a:gd name="T13" fmla="*/ 6 h 549"/>
                <a:gd name="T14" fmla="*/ 4 w 147"/>
                <a:gd name="T15" fmla="*/ 6 h 549"/>
                <a:gd name="T16" fmla="*/ 4 w 147"/>
                <a:gd name="T17" fmla="*/ 7 h 549"/>
                <a:gd name="T18" fmla="*/ 4 w 147"/>
                <a:gd name="T19" fmla="*/ 9 h 549"/>
                <a:gd name="T20" fmla="*/ 3 w 147"/>
                <a:gd name="T21" fmla="*/ 10 h 549"/>
                <a:gd name="T22" fmla="*/ 3 w 147"/>
                <a:gd name="T23" fmla="*/ 12 h 549"/>
                <a:gd name="T24" fmla="*/ 3 w 147"/>
                <a:gd name="T25" fmla="*/ 13 h 549"/>
                <a:gd name="T26" fmla="*/ 3 w 147"/>
                <a:gd name="T27" fmla="*/ 15 h 549"/>
                <a:gd name="T28" fmla="*/ 3 w 147"/>
                <a:gd name="T29" fmla="*/ 17 h 549"/>
                <a:gd name="T30" fmla="*/ 3 w 147"/>
                <a:gd name="T31" fmla="*/ 19 h 549"/>
                <a:gd name="T32" fmla="*/ 3 w 147"/>
                <a:gd name="T33" fmla="*/ 21 h 549"/>
                <a:gd name="T34" fmla="*/ 3 w 147"/>
                <a:gd name="T35" fmla="*/ 21 h 549"/>
                <a:gd name="T36" fmla="*/ 2 w 147"/>
                <a:gd name="T37" fmla="*/ 21 h 549"/>
                <a:gd name="T38" fmla="*/ 2 w 147"/>
                <a:gd name="T39" fmla="*/ 21 h 549"/>
                <a:gd name="T40" fmla="*/ 2 w 147"/>
                <a:gd name="T41" fmla="*/ 21 h 549"/>
                <a:gd name="T42" fmla="*/ 1 w 147"/>
                <a:gd name="T43" fmla="*/ 21 h 549"/>
                <a:gd name="T44" fmla="*/ 1 w 147"/>
                <a:gd name="T45" fmla="*/ 21 h 549"/>
                <a:gd name="T46" fmla="*/ 1 w 147"/>
                <a:gd name="T47" fmla="*/ 21 h 549"/>
                <a:gd name="T48" fmla="*/ 0 w 147"/>
                <a:gd name="T49" fmla="*/ 21 h 549"/>
                <a:gd name="T50" fmla="*/ 0 w 147"/>
                <a:gd name="T51" fmla="*/ 19 h 549"/>
                <a:gd name="T52" fmla="*/ 0 w 147"/>
                <a:gd name="T53" fmla="*/ 17 h 549"/>
                <a:gd name="T54" fmla="*/ 0 w 147"/>
                <a:gd name="T55" fmla="*/ 15 h 549"/>
                <a:gd name="T56" fmla="*/ 0 w 147"/>
                <a:gd name="T57" fmla="*/ 13 h 549"/>
                <a:gd name="T58" fmla="*/ 0 w 147"/>
                <a:gd name="T59" fmla="*/ 12 h 549"/>
                <a:gd name="T60" fmla="*/ 0 w 147"/>
                <a:gd name="T61" fmla="*/ 10 h 549"/>
                <a:gd name="T62" fmla="*/ 0 w 147"/>
                <a:gd name="T63" fmla="*/ 9 h 549"/>
                <a:gd name="T64" fmla="*/ 0 w 147"/>
                <a:gd name="T65" fmla="*/ 8 h 549"/>
                <a:gd name="T66" fmla="*/ 0 w 147"/>
                <a:gd name="T67" fmla="*/ 6 h 549"/>
                <a:gd name="T68" fmla="*/ 1 w 147"/>
                <a:gd name="T69" fmla="*/ 4 h 549"/>
                <a:gd name="T70" fmla="*/ 1 w 147"/>
                <a:gd name="T71" fmla="*/ 2 h 549"/>
                <a:gd name="T72" fmla="*/ 2 w 147"/>
                <a:gd name="T73" fmla="*/ 1 h 549"/>
                <a:gd name="T74" fmla="*/ 2 w 147"/>
                <a:gd name="T75" fmla="*/ 1 h 549"/>
                <a:gd name="T76" fmla="*/ 2 w 147"/>
                <a:gd name="T77" fmla="*/ 1 h 549"/>
                <a:gd name="T78" fmla="*/ 2 w 147"/>
                <a:gd name="T79" fmla="*/ 1 h 549"/>
                <a:gd name="T80" fmla="*/ 2 w 147"/>
                <a:gd name="T81" fmla="*/ 1 h 549"/>
                <a:gd name="T82" fmla="*/ 2 w 147"/>
                <a:gd name="T83" fmla="*/ 1 h 549"/>
                <a:gd name="T84" fmla="*/ 3 w 147"/>
                <a:gd name="T85" fmla="*/ 2 h 549"/>
                <a:gd name="T86" fmla="*/ 3 w 147"/>
                <a:gd name="T87" fmla="*/ 2 h 549"/>
                <a:gd name="T88" fmla="*/ 3 w 147"/>
                <a:gd name="T89" fmla="*/ 2 h 549"/>
                <a:gd name="T90" fmla="*/ 3 w 147"/>
                <a:gd name="T91" fmla="*/ 2 h 549"/>
                <a:gd name="T92" fmla="*/ 3 w 147"/>
                <a:gd name="T93" fmla="*/ 2 h 549"/>
                <a:gd name="T94" fmla="*/ 3 w 147"/>
                <a:gd name="T95" fmla="*/ 2 h 549"/>
                <a:gd name="T96" fmla="*/ 4 w 147"/>
                <a:gd name="T97" fmla="*/ 2 h 549"/>
                <a:gd name="T98" fmla="*/ 4 w 147"/>
                <a:gd name="T99" fmla="*/ 2 h 549"/>
                <a:gd name="T100" fmla="*/ 4 w 147"/>
                <a:gd name="T101" fmla="*/ 2 h 549"/>
                <a:gd name="T102" fmla="*/ 4 w 147"/>
                <a:gd name="T103" fmla="*/ 2 h 549"/>
                <a:gd name="T104" fmla="*/ 4 w 147"/>
                <a:gd name="T105" fmla="*/ 2 h 549"/>
                <a:gd name="T106" fmla="*/ 5 w 147"/>
                <a:gd name="T107" fmla="*/ 1 h 549"/>
                <a:gd name="T108" fmla="*/ 5 w 147"/>
                <a:gd name="T109" fmla="*/ 1 h 549"/>
                <a:gd name="T110" fmla="*/ 5 w 147"/>
                <a:gd name="T111" fmla="*/ 1 h 549"/>
                <a:gd name="T112" fmla="*/ 6 w 147"/>
                <a:gd name="T113" fmla="*/ 0 h 549"/>
                <a:gd name="T114" fmla="*/ 6 w 147"/>
                <a:gd name="T115" fmla="*/ 0 h 549"/>
                <a:gd name="T116" fmla="*/ 6 w 147"/>
                <a:gd name="T117" fmla="*/ 0 h 549"/>
                <a:gd name="T118" fmla="*/ 6 w 147"/>
                <a:gd name="T119" fmla="*/ 0 h 549"/>
                <a:gd name="T120" fmla="*/ 6 w 147"/>
                <a:gd name="T121" fmla="*/ 0 h 54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47" h="549">
                  <a:moveTo>
                    <a:pt x="147" y="1"/>
                  </a:moveTo>
                  <a:lnTo>
                    <a:pt x="147" y="18"/>
                  </a:lnTo>
                  <a:lnTo>
                    <a:pt x="141" y="55"/>
                  </a:lnTo>
                  <a:lnTo>
                    <a:pt x="132" y="95"/>
                  </a:lnTo>
                  <a:lnTo>
                    <a:pt x="124" y="122"/>
                  </a:lnTo>
                  <a:lnTo>
                    <a:pt x="121" y="131"/>
                  </a:lnTo>
                  <a:lnTo>
                    <a:pt x="115" y="148"/>
                  </a:lnTo>
                  <a:lnTo>
                    <a:pt x="109" y="169"/>
                  </a:lnTo>
                  <a:lnTo>
                    <a:pt x="102" y="194"/>
                  </a:lnTo>
                  <a:lnTo>
                    <a:pt x="94" y="227"/>
                  </a:lnTo>
                  <a:lnTo>
                    <a:pt x="87" y="263"/>
                  </a:lnTo>
                  <a:lnTo>
                    <a:pt x="81" y="306"/>
                  </a:lnTo>
                  <a:lnTo>
                    <a:pt x="76" y="354"/>
                  </a:lnTo>
                  <a:lnTo>
                    <a:pt x="75" y="391"/>
                  </a:lnTo>
                  <a:lnTo>
                    <a:pt x="73" y="437"/>
                  </a:lnTo>
                  <a:lnTo>
                    <a:pt x="72" y="491"/>
                  </a:lnTo>
                  <a:lnTo>
                    <a:pt x="70" y="549"/>
                  </a:lnTo>
                  <a:lnTo>
                    <a:pt x="64" y="549"/>
                  </a:lnTo>
                  <a:lnTo>
                    <a:pt x="55" y="549"/>
                  </a:lnTo>
                  <a:lnTo>
                    <a:pt x="46" y="549"/>
                  </a:lnTo>
                  <a:lnTo>
                    <a:pt x="40" y="549"/>
                  </a:lnTo>
                  <a:lnTo>
                    <a:pt x="36" y="549"/>
                  </a:lnTo>
                  <a:lnTo>
                    <a:pt x="28" y="548"/>
                  </a:lnTo>
                  <a:lnTo>
                    <a:pt x="19" y="548"/>
                  </a:lnTo>
                  <a:lnTo>
                    <a:pt x="12" y="546"/>
                  </a:lnTo>
                  <a:lnTo>
                    <a:pt x="9" y="506"/>
                  </a:lnTo>
                  <a:lnTo>
                    <a:pt x="6" y="451"/>
                  </a:lnTo>
                  <a:lnTo>
                    <a:pt x="3" y="394"/>
                  </a:lnTo>
                  <a:lnTo>
                    <a:pt x="3" y="348"/>
                  </a:lnTo>
                  <a:lnTo>
                    <a:pt x="3" y="310"/>
                  </a:lnTo>
                  <a:lnTo>
                    <a:pt x="1" y="272"/>
                  </a:lnTo>
                  <a:lnTo>
                    <a:pt x="0" y="236"/>
                  </a:lnTo>
                  <a:lnTo>
                    <a:pt x="1" y="203"/>
                  </a:lnTo>
                  <a:lnTo>
                    <a:pt x="10" y="148"/>
                  </a:lnTo>
                  <a:lnTo>
                    <a:pt x="22" y="95"/>
                  </a:lnTo>
                  <a:lnTo>
                    <a:pt x="34" y="52"/>
                  </a:lnTo>
                  <a:lnTo>
                    <a:pt x="39" y="28"/>
                  </a:lnTo>
                  <a:lnTo>
                    <a:pt x="39" y="25"/>
                  </a:lnTo>
                  <a:lnTo>
                    <a:pt x="39" y="24"/>
                  </a:lnTo>
                  <a:lnTo>
                    <a:pt x="40" y="25"/>
                  </a:lnTo>
                  <a:lnTo>
                    <a:pt x="46" y="30"/>
                  </a:lnTo>
                  <a:lnTo>
                    <a:pt x="55" y="37"/>
                  </a:lnTo>
                  <a:lnTo>
                    <a:pt x="64" y="45"/>
                  </a:lnTo>
                  <a:lnTo>
                    <a:pt x="73" y="51"/>
                  </a:lnTo>
                  <a:lnTo>
                    <a:pt x="78" y="54"/>
                  </a:lnTo>
                  <a:lnTo>
                    <a:pt x="81" y="55"/>
                  </a:lnTo>
                  <a:lnTo>
                    <a:pt x="84" y="57"/>
                  </a:lnTo>
                  <a:lnTo>
                    <a:pt x="87" y="57"/>
                  </a:lnTo>
                  <a:lnTo>
                    <a:pt x="90" y="55"/>
                  </a:lnTo>
                  <a:lnTo>
                    <a:pt x="93" y="54"/>
                  </a:lnTo>
                  <a:lnTo>
                    <a:pt x="99" y="51"/>
                  </a:lnTo>
                  <a:lnTo>
                    <a:pt x="106" y="45"/>
                  </a:lnTo>
                  <a:lnTo>
                    <a:pt x="114" y="39"/>
                  </a:lnTo>
                  <a:lnTo>
                    <a:pt x="123" y="31"/>
                  </a:lnTo>
                  <a:lnTo>
                    <a:pt x="130" y="22"/>
                  </a:lnTo>
                  <a:lnTo>
                    <a:pt x="136" y="15"/>
                  </a:lnTo>
                  <a:lnTo>
                    <a:pt x="141" y="6"/>
                  </a:lnTo>
                  <a:lnTo>
                    <a:pt x="142" y="3"/>
                  </a:lnTo>
                  <a:lnTo>
                    <a:pt x="144" y="1"/>
                  </a:lnTo>
                  <a:lnTo>
                    <a:pt x="145" y="0"/>
                  </a:lnTo>
                  <a:lnTo>
                    <a:pt x="147" y="1"/>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0" name="Freeform 414"/>
            <p:cNvSpPr>
              <a:spLocks/>
            </p:cNvSpPr>
            <p:nvPr/>
          </p:nvSpPr>
          <p:spPr bwMode="auto">
            <a:xfrm>
              <a:off x="3407" y="3443"/>
              <a:ext cx="74" cy="43"/>
            </a:xfrm>
            <a:custGeom>
              <a:avLst/>
              <a:gdLst>
                <a:gd name="T0" fmla="*/ 0 w 374"/>
                <a:gd name="T1" fmla="*/ 6 h 221"/>
                <a:gd name="T2" fmla="*/ 0 w 374"/>
                <a:gd name="T3" fmla="*/ 6 h 221"/>
                <a:gd name="T4" fmla="*/ 0 w 374"/>
                <a:gd name="T5" fmla="*/ 7 h 221"/>
                <a:gd name="T6" fmla="*/ 1 w 374"/>
                <a:gd name="T7" fmla="*/ 7 h 221"/>
                <a:gd name="T8" fmla="*/ 1 w 374"/>
                <a:gd name="T9" fmla="*/ 7 h 221"/>
                <a:gd name="T10" fmla="*/ 2 w 374"/>
                <a:gd name="T11" fmla="*/ 7 h 221"/>
                <a:gd name="T12" fmla="*/ 2 w 374"/>
                <a:gd name="T13" fmla="*/ 7 h 221"/>
                <a:gd name="T14" fmla="*/ 3 w 374"/>
                <a:gd name="T15" fmla="*/ 8 h 221"/>
                <a:gd name="T16" fmla="*/ 4 w 374"/>
                <a:gd name="T17" fmla="*/ 8 h 221"/>
                <a:gd name="T18" fmla="*/ 5 w 374"/>
                <a:gd name="T19" fmla="*/ 8 h 221"/>
                <a:gd name="T20" fmla="*/ 6 w 374"/>
                <a:gd name="T21" fmla="*/ 8 h 221"/>
                <a:gd name="T22" fmla="*/ 7 w 374"/>
                <a:gd name="T23" fmla="*/ 8 h 221"/>
                <a:gd name="T24" fmla="*/ 7 w 374"/>
                <a:gd name="T25" fmla="*/ 8 h 221"/>
                <a:gd name="T26" fmla="*/ 8 w 374"/>
                <a:gd name="T27" fmla="*/ 8 h 221"/>
                <a:gd name="T28" fmla="*/ 9 w 374"/>
                <a:gd name="T29" fmla="*/ 8 h 221"/>
                <a:gd name="T30" fmla="*/ 10 w 374"/>
                <a:gd name="T31" fmla="*/ 8 h 221"/>
                <a:gd name="T32" fmla="*/ 11 w 374"/>
                <a:gd name="T33" fmla="*/ 8 h 221"/>
                <a:gd name="T34" fmla="*/ 12 w 374"/>
                <a:gd name="T35" fmla="*/ 8 h 221"/>
                <a:gd name="T36" fmla="*/ 13 w 374"/>
                <a:gd name="T37" fmla="*/ 8 h 221"/>
                <a:gd name="T38" fmla="*/ 14 w 374"/>
                <a:gd name="T39" fmla="*/ 8 h 221"/>
                <a:gd name="T40" fmla="*/ 14 w 374"/>
                <a:gd name="T41" fmla="*/ 8 h 221"/>
                <a:gd name="T42" fmla="*/ 14 w 374"/>
                <a:gd name="T43" fmla="*/ 8 h 221"/>
                <a:gd name="T44" fmla="*/ 15 w 374"/>
                <a:gd name="T45" fmla="*/ 7 h 221"/>
                <a:gd name="T46" fmla="*/ 15 w 374"/>
                <a:gd name="T47" fmla="*/ 7 h 221"/>
                <a:gd name="T48" fmla="*/ 15 w 374"/>
                <a:gd name="T49" fmla="*/ 6 h 221"/>
                <a:gd name="T50" fmla="*/ 14 w 374"/>
                <a:gd name="T51" fmla="*/ 5 h 221"/>
                <a:gd name="T52" fmla="*/ 14 w 374"/>
                <a:gd name="T53" fmla="*/ 3 h 221"/>
                <a:gd name="T54" fmla="*/ 14 w 374"/>
                <a:gd name="T55" fmla="*/ 1 h 221"/>
                <a:gd name="T56" fmla="*/ 14 w 374"/>
                <a:gd name="T57" fmla="*/ 0 h 221"/>
                <a:gd name="T58" fmla="*/ 13 w 374"/>
                <a:gd name="T59" fmla="*/ 0 h 221"/>
                <a:gd name="T60" fmla="*/ 12 w 374"/>
                <a:gd name="T61" fmla="*/ 0 h 221"/>
                <a:gd name="T62" fmla="*/ 11 w 374"/>
                <a:gd name="T63" fmla="*/ 0 h 221"/>
                <a:gd name="T64" fmla="*/ 10 w 374"/>
                <a:gd name="T65" fmla="*/ 1 h 221"/>
                <a:gd name="T66" fmla="*/ 9 w 374"/>
                <a:gd name="T67" fmla="*/ 1 h 221"/>
                <a:gd name="T68" fmla="*/ 8 w 374"/>
                <a:gd name="T69" fmla="*/ 1 h 221"/>
                <a:gd name="T70" fmla="*/ 7 w 374"/>
                <a:gd name="T71" fmla="*/ 1 h 221"/>
                <a:gd name="T72" fmla="*/ 7 w 374"/>
                <a:gd name="T73" fmla="*/ 1 h 221"/>
                <a:gd name="T74" fmla="*/ 6 w 374"/>
                <a:gd name="T75" fmla="*/ 1 h 221"/>
                <a:gd name="T76" fmla="*/ 6 w 374"/>
                <a:gd name="T77" fmla="*/ 0 h 221"/>
                <a:gd name="T78" fmla="*/ 5 w 374"/>
                <a:gd name="T79" fmla="*/ 0 h 221"/>
                <a:gd name="T80" fmla="*/ 4 w 374"/>
                <a:gd name="T81" fmla="*/ 0 h 221"/>
                <a:gd name="T82" fmla="*/ 3 w 374"/>
                <a:gd name="T83" fmla="*/ 0 h 221"/>
                <a:gd name="T84" fmla="*/ 2 w 374"/>
                <a:gd name="T85" fmla="*/ 0 h 221"/>
                <a:gd name="T86" fmla="*/ 2 w 374"/>
                <a:gd name="T87" fmla="*/ 0 h 221"/>
                <a:gd name="T88" fmla="*/ 1 w 374"/>
                <a:gd name="T89" fmla="*/ 0 h 221"/>
                <a:gd name="T90" fmla="*/ 1 w 374"/>
                <a:gd name="T91" fmla="*/ 1 h 221"/>
                <a:gd name="T92" fmla="*/ 1 w 374"/>
                <a:gd name="T93" fmla="*/ 3 h 221"/>
                <a:gd name="T94" fmla="*/ 0 w 374"/>
                <a:gd name="T95" fmla="*/ 5 h 221"/>
                <a:gd name="T96" fmla="*/ 0 w 374"/>
                <a:gd name="T97" fmla="*/ 6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74" h="221">
                  <a:moveTo>
                    <a:pt x="0" y="154"/>
                  </a:moveTo>
                  <a:lnTo>
                    <a:pt x="0" y="166"/>
                  </a:lnTo>
                  <a:lnTo>
                    <a:pt x="4" y="175"/>
                  </a:lnTo>
                  <a:lnTo>
                    <a:pt x="13" y="181"/>
                  </a:lnTo>
                  <a:lnTo>
                    <a:pt x="28" y="186"/>
                  </a:lnTo>
                  <a:lnTo>
                    <a:pt x="40" y="190"/>
                  </a:lnTo>
                  <a:lnTo>
                    <a:pt x="58" y="195"/>
                  </a:lnTo>
                  <a:lnTo>
                    <a:pt x="81" y="199"/>
                  </a:lnTo>
                  <a:lnTo>
                    <a:pt x="105" y="205"/>
                  </a:lnTo>
                  <a:lnTo>
                    <a:pt x="128" y="209"/>
                  </a:lnTo>
                  <a:lnTo>
                    <a:pt x="151" y="214"/>
                  </a:lnTo>
                  <a:lnTo>
                    <a:pt x="170" y="215"/>
                  </a:lnTo>
                  <a:lnTo>
                    <a:pt x="185" y="217"/>
                  </a:lnTo>
                  <a:lnTo>
                    <a:pt x="202" y="217"/>
                  </a:lnTo>
                  <a:lnTo>
                    <a:pt x="226" y="218"/>
                  </a:lnTo>
                  <a:lnTo>
                    <a:pt x="254" y="220"/>
                  </a:lnTo>
                  <a:lnTo>
                    <a:pt x="284" y="220"/>
                  </a:lnTo>
                  <a:lnTo>
                    <a:pt x="312" y="221"/>
                  </a:lnTo>
                  <a:lnTo>
                    <a:pt x="338" y="220"/>
                  </a:lnTo>
                  <a:lnTo>
                    <a:pt x="356" y="218"/>
                  </a:lnTo>
                  <a:lnTo>
                    <a:pt x="365" y="214"/>
                  </a:lnTo>
                  <a:lnTo>
                    <a:pt x="369" y="203"/>
                  </a:lnTo>
                  <a:lnTo>
                    <a:pt x="372" y="192"/>
                  </a:lnTo>
                  <a:lnTo>
                    <a:pt x="374" y="177"/>
                  </a:lnTo>
                  <a:lnTo>
                    <a:pt x="372" y="159"/>
                  </a:lnTo>
                  <a:lnTo>
                    <a:pt x="369" y="126"/>
                  </a:lnTo>
                  <a:lnTo>
                    <a:pt x="363" y="78"/>
                  </a:lnTo>
                  <a:lnTo>
                    <a:pt x="356" y="33"/>
                  </a:lnTo>
                  <a:lnTo>
                    <a:pt x="350" y="6"/>
                  </a:lnTo>
                  <a:lnTo>
                    <a:pt x="327" y="8"/>
                  </a:lnTo>
                  <a:lnTo>
                    <a:pt x="302" y="9"/>
                  </a:lnTo>
                  <a:lnTo>
                    <a:pt x="277" y="12"/>
                  </a:lnTo>
                  <a:lnTo>
                    <a:pt x="251" y="14"/>
                  </a:lnTo>
                  <a:lnTo>
                    <a:pt x="226" y="15"/>
                  </a:lnTo>
                  <a:lnTo>
                    <a:pt x="205" y="15"/>
                  </a:lnTo>
                  <a:lnTo>
                    <a:pt x="185" y="15"/>
                  </a:lnTo>
                  <a:lnTo>
                    <a:pt x="172" y="15"/>
                  </a:lnTo>
                  <a:lnTo>
                    <a:pt x="157" y="14"/>
                  </a:lnTo>
                  <a:lnTo>
                    <a:pt x="139" y="11"/>
                  </a:lnTo>
                  <a:lnTo>
                    <a:pt x="118" y="8"/>
                  </a:lnTo>
                  <a:lnTo>
                    <a:pt x="96" y="3"/>
                  </a:lnTo>
                  <a:lnTo>
                    <a:pt x="75" y="2"/>
                  </a:lnTo>
                  <a:lnTo>
                    <a:pt x="57" y="0"/>
                  </a:lnTo>
                  <a:lnTo>
                    <a:pt x="43" y="0"/>
                  </a:lnTo>
                  <a:lnTo>
                    <a:pt x="37" y="2"/>
                  </a:lnTo>
                  <a:lnTo>
                    <a:pt x="28" y="27"/>
                  </a:lnTo>
                  <a:lnTo>
                    <a:pt x="16" y="75"/>
                  </a:lnTo>
                  <a:lnTo>
                    <a:pt x="4" y="124"/>
                  </a:lnTo>
                  <a:lnTo>
                    <a:pt x="0" y="154"/>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71" name="Freeform 415"/>
            <p:cNvSpPr>
              <a:spLocks/>
            </p:cNvSpPr>
            <p:nvPr/>
          </p:nvSpPr>
          <p:spPr bwMode="auto">
            <a:xfrm>
              <a:off x="3433" y="3350"/>
              <a:ext cx="19" cy="98"/>
            </a:xfrm>
            <a:custGeom>
              <a:avLst/>
              <a:gdLst>
                <a:gd name="T0" fmla="*/ 1 w 93"/>
                <a:gd name="T1" fmla="*/ 5 h 503"/>
                <a:gd name="T2" fmla="*/ 1 w 93"/>
                <a:gd name="T3" fmla="*/ 4 h 503"/>
                <a:gd name="T4" fmla="*/ 1 w 93"/>
                <a:gd name="T5" fmla="*/ 4 h 503"/>
                <a:gd name="T6" fmla="*/ 2 w 93"/>
                <a:gd name="T7" fmla="*/ 3 h 503"/>
                <a:gd name="T8" fmla="*/ 2 w 93"/>
                <a:gd name="T9" fmla="*/ 3 h 503"/>
                <a:gd name="T10" fmla="*/ 3 w 93"/>
                <a:gd name="T11" fmla="*/ 2 h 503"/>
                <a:gd name="T12" fmla="*/ 3 w 93"/>
                <a:gd name="T13" fmla="*/ 2 h 503"/>
                <a:gd name="T14" fmla="*/ 3 w 93"/>
                <a:gd name="T15" fmla="*/ 2 h 503"/>
                <a:gd name="T16" fmla="*/ 3 w 93"/>
                <a:gd name="T17" fmla="*/ 2 h 503"/>
                <a:gd name="T18" fmla="*/ 3 w 93"/>
                <a:gd name="T19" fmla="*/ 1 h 503"/>
                <a:gd name="T20" fmla="*/ 3 w 93"/>
                <a:gd name="T21" fmla="*/ 0 h 503"/>
                <a:gd name="T22" fmla="*/ 3 w 93"/>
                <a:gd name="T23" fmla="*/ 0 h 503"/>
                <a:gd name="T24" fmla="*/ 3 w 93"/>
                <a:gd name="T25" fmla="*/ 0 h 503"/>
                <a:gd name="T26" fmla="*/ 3 w 93"/>
                <a:gd name="T27" fmla="*/ 0 h 503"/>
                <a:gd name="T28" fmla="*/ 3 w 93"/>
                <a:gd name="T29" fmla="*/ 0 h 503"/>
                <a:gd name="T30" fmla="*/ 4 w 93"/>
                <a:gd name="T31" fmla="*/ 0 h 503"/>
                <a:gd name="T32" fmla="*/ 4 w 93"/>
                <a:gd name="T33" fmla="*/ 0 h 503"/>
                <a:gd name="T34" fmla="*/ 4 w 93"/>
                <a:gd name="T35" fmla="*/ 0 h 503"/>
                <a:gd name="T36" fmla="*/ 4 w 93"/>
                <a:gd name="T37" fmla="*/ 1 h 503"/>
                <a:gd name="T38" fmla="*/ 4 w 93"/>
                <a:gd name="T39" fmla="*/ 1 h 503"/>
                <a:gd name="T40" fmla="*/ 4 w 93"/>
                <a:gd name="T41" fmla="*/ 1 h 503"/>
                <a:gd name="T42" fmla="*/ 4 w 93"/>
                <a:gd name="T43" fmla="*/ 2 h 503"/>
                <a:gd name="T44" fmla="*/ 4 w 93"/>
                <a:gd name="T45" fmla="*/ 2 h 503"/>
                <a:gd name="T46" fmla="*/ 3 w 93"/>
                <a:gd name="T47" fmla="*/ 2 h 503"/>
                <a:gd name="T48" fmla="*/ 3 w 93"/>
                <a:gd name="T49" fmla="*/ 2 h 503"/>
                <a:gd name="T50" fmla="*/ 4 w 93"/>
                <a:gd name="T51" fmla="*/ 3 h 503"/>
                <a:gd name="T52" fmla="*/ 4 w 93"/>
                <a:gd name="T53" fmla="*/ 4 h 503"/>
                <a:gd name="T54" fmla="*/ 4 w 93"/>
                <a:gd name="T55" fmla="*/ 5 h 503"/>
                <a:gd name="T56" fmla="*/ 4 w 93"/>
                <a:gd name="T57" fmla="*/ 6 h 503"/>
                <a:gd name="T58" fmla="*/ 4 w 93"/>
                <a:gd name="T59" fmla="*/ 7 h 503"/>
                <a:gd name="T60" fmla="*/ 4 w 93"/>
                <a:gd name="T61" fmla="*/ 8 h 503"/>
                <a:gd name="T62" fmla="*/ 4 w 93"/>
                <a:gd name="T63" fmla="*/ 9 h 503"/>
                <a:gd name="T64" fmla="*/ 3 w 93"/>
                <a:gd name="T65" fmla="*/ 10 h 503"/>
                <a:gd name="T66" fmla="*/ 3 w 93"/>
                <a:gd name="T67" fmla="*/ 11 h 503"/>
                <a:gd name="T68" fmla="*/ 3 w 93"/>
                <a:gd name="T69" fmla="*/ 13 h 503"/>
                <a:gd name="T70" fmla="*/ 3 w 93"/>
                <a:gd name="T71" fmla="*/ 16 h 503"/>
                <a:gd name="T72" fmla="*/ 3 w 93"/>
                <a:gd name="T73" fmla="*/ 17 h 503"/>
                <a:gd name="T74" fmla="*/ 3 w 93"/>
                <a:gd name="T75" fmla="*/ 18 h 503"/>
                <a:gd name="T76" fmla="*/ 2 w 93"/>
                <a:gd name="T77" fmla="*/ 18 h 503"/>
                <a:gd name="T78" fmla="*/ 2 w 93"/>
                <a:gd name="T79" fmla="*/ 19 h 503"/>
                <a:gd name="T80" fmla="*/ 2 w 93"/>
                <a:gd name="T81" fmla="*/ 19 h 503"/>
                <a:gd name="T82" fmla="*/ 1 w 93"/>
                <a:gd name="T83" fmla="*/ 19 h 503"/>
                <a:gd name="T84" fmla="*/ 1 w 93"/>
                <a:gd name="T85" fmla="*/ 18 h 503"/>
                <a:gd name="T86" fmla="*/ 0 w 93"/>
                <a:gd name="T87" fmla="*/ 17 h 503"/>
                <a:gd name="T88" fmla="*/ 0 w 93"/>
                <a:gd name="T89" fmla="*/ 16 h 503"/>
                <a:gd name="T90" fmla="*/ 0 w 93"/>
                <a:gd name="T91" fmla="*/ 15 h 503"/>
                <a:gd name="T92" fmla="*/ 0 w 93"/>
                <a:gd name="T93" fmla="*/ 14 h 503"/>
                <a:gd name="T94" fmla="*/ 0 w 93"/>
                <a:gd name="T95" fmla="*/ 12 h 503"/>
                <a:gd name="T96" fmla="*/ 1 w 93"/>
                <a:gd name="T97" fmla="*/ 11 h 503"/>
                <a:gd name="T98" fmla="*/ 1 w 93"/>
                <a:gd name="T99" fmla="*/ 9 h 503"/>
                <a:gd name="T100" fmla="*/ 1 w 93"/>
                <a:gd name="T101" fmla="*/ 8 h 503"/>
                <a:gd name="T102" fmla="*/ 1 w 93"/>
                <a:gd name="T103" fmla="*/ 6 h 503"/>
                <a:gd name="T104" fmla="*/ 1 w 93"/>
                <a:gd name="T105" fmla="*/ 5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93" h="503">
                  <a:moveTo>
                    <a:pt x="26" y="135"/>
                  </a:moveTo>
                  <a:lnTo>
                    <a:pt x="30" y="110"/>
                  </a:lnTo>
                  <a:lnTo>
                    <a:pt x="36" y="92"/>
                  </a:lnTo>
                  <a:lnTo>
                    <a:pt x="45" y="80"/>
                  </a:lnTo>
                  <a:lnTo>
                    <a:pt x="54" y="70"/>
                  </a:lnTo>
                  <a:lnTo>
                    <a:pt x="62" y="61"/>
                  </a:lnTo>
                  <a:lnTo>
                    <a:pt x="66" y="53"/>
                  </a:lnTo>
                  <a:lnTo>
                    <a:pt x="68" y="47"/>
                  </a:lnTo>
                  <a:lnTo>
                    <a:pt x="66" y="41"/>
                  </a:lnTo>
                  <a:lnTo>
                    <a:pt x="63" y="24"/>
                  </a:lnTo>
                  <a:lnTo>
                    <a:pt x="66" y="12"/>
                  </a:lnTo>
                  <a:lnTo>
                    <a:pt x="71" y="4"/>
                  </a:lnTo>
                  <a:lnTo>
                    <a:pt x="77" y="0"/>
                  </a:lnTo>
                  <a:lnTo>
                    <a:pt x="80" y="1"/>
                  </a:lnTo>
                  <a:lnTo>
                    <a:pt x="83" y="3"/>
                  </a:lnTo>
                  <a:lnTo>
                    <a:pt x="86" y="3"/>
                  </a:lnTo>
                  <a:lnTo>
                    <a:pt x="89" y="1"/>
                  </a:lnTo>
                  <a:lnTo>
                    <a:pt x="90" y="12"/>
                  </a:lnTo>
                  <a:lnTo>
                    <a:pt x="92" y="21"/>
                  </a:lnTo>
                  <a:lnTo>
                    <a:pt x="93" y="29"/>
                  </a:lnTo>
                  <a:lnTo>
                    <a:pt x="93" y="35"/>
                  </a:lnTo>
                  <a:lnTo>
                    <a:pt x="92" y="41"/>
                  </a:lnTo>
                  <a:lnTo>
                    <a:pt x="87" y="47"/>
                  </a:lnTo>
                  <a:lnTo>
                    <a:pt x="83" y="55"/>
                  </a:lnTo>
                  <a:lnTo>
                    <a:pt x="83" y="62"/>
                  </a:lnTo>
                  <a:lnTo>
                    <a:pt x="86" y="76"/>
                  </a:lnTo>
                  <a:lnTo>
                    <a:pt x="89" y="100"/>
                  </a:lnTo>
                  <a:lnTo>
                    <a:pt x="90" y="130"/>
                  </a:lnTo>
                  <a:lnTo>
                    <a:pt x="89" y="164"/>
                  </a:lnTo>
                  <a:lnTo>
                    <a:pt x="87" y="194"/>
                  </a:lnTo>
                  <a:lnTo>
                    <a:pt x="86" y="213"/>
                  </a:lnTo>
                  <a:lnTo>
                    <a:pt x="86" y="231"/>
                  </a:lnTo>
                  <a:lnTo>
                    <a:pt x="84" y="250"/>
                  </a:lnTo>
                  <a:lnTo>
                    <a:pt x="83" y="292"/>
                  </a:lnTo>
                  <a:lnTo>
                    <a:pt x="81" y="355"/>
                  </a:lnTo>
                  <a:lnTo>
                    <a:pt x="80" y="415"/>
                  </a:lnTo>
                  <a:lnTo>
                    <a:pt x="78" y="446"/>
                  </a:lnTo>
                  <a:lnTo>
                    <a:pt x="72" y="460"/>
                  </a:lnTo>
                  <a:lnTo>
                    <a:pt x="60" y="479"/>
                  </a:lnTo>
                  <a:lnTo>
                    <a:pt x="48" y="495"/>
                  </a:lnTo>
                  <a:lnTo>
                    <a:pt x="41" y="503"/>
                  </a:lnTo>
                  <a:lnTo>
                    <a:pt x="33" y="492"/>
                  </a:lnTo>
                  <a:lnTo>
                    <a:pt x="20" y="470"/>
                  </a:lnTo>
                  <a:lnTo>
                    <a:pt x="6" y="446"/>
                  </a:lnTo>
                  <a:lnTo>
                    <a:pt x="0" y="428"/>
                  </a:lnTo>
                  <a:lnTo>
                    <a:pt x="2" y="403"/>
                  </a:lnTo>
                  <a:lnTo>
                    <a:pt x="6" y="359"/>
                  </a:lnTo>
                  <a:lnTo>
                    <a:pt x="11" y="313"/>
                  </a:lnTo>
                  <a:lnTo>
                    <a:pt x="14" y="279"/>
                  </a:lnTo>
                  <a:lnTo>
                    <a:pt x="15" y="246"/>
                  </a:lnTo>
                  <a:lnTo>
                    <a:pt x="20" y="201"/>
                  </a:lnTo>
                  <a:lnTo>
                    <a:pt x="23" y="159"/>
                  </a:lnTo>
                  <a:lnTo>
                    <a:pt x="26" y="13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2" name="Freeform 416"/>
            <p:cNvSpPr>
              <a:spLocks/>
            </p:cNvSpPr>
            <p:nvPr/>
          </p:nvSpPr>
          <p:spPr bwMode="auto">
            <a:xfrm>
              <a:off x="3446" y="3353"/>
              <a:ext cx="6" cy="6"/>
            </a:xfrm>
            <a:custGeom>
              <a:avLst/>
              <a:gdLst>
                <a:gd name="T0" fmla="*/ 0 w 28"/>
                <a:gd name="T1" fmla="*/ 1 h 31"/>
                <a:gd name="T2" fmla="*/ 0 w 28"/>
                <a:gd name="T3" fmla="*/ 0 h 31"/>
                <a:gd name="T4" fmla="*/ 0 w 28"/>
                <a:gd name="T5" fmla="*/ 0 h 31"/>
                <a:gd name="T6" fmla="*/ 1 w 28"/>
                <a:gd name="T7" fmla="*/ 0 h 31"/>
                <a:gd name="T8" fmla="*/ 1 w 28"/>
                <a:gd name="T9" fmla="*/ 0 h 31"/>
                <a:gd name="T10" fmla="*/ 1 w 28"/>
                <a:gd name="T11" fmla="*/ 0 h 31"/>
                <a:gd name="T12" fmla="*/ 1 w 28"/>
                <a:gd name="T13" fmla="*/ 0 h 31"/>
                <a:gd name="T14" fmla="*/ 1 w 28"/>
                <a:gd name="T15" fmla="*/ 1 h 31"/>
                <a:gd name="T16" fmla="*/ 1 w 28"/>
                <a:gd name="T17" fmla="*/ 1 h 31"/>
                <a:gd name="T18" fmla="*/ 1 w 28"/>
                <a:gd name="T19" fmla="*/ 1 h 31"/>
                <a:gd name="T20" fmla="*/ 1 w 28"/>
                <a:gd name="T21" fmla="*/ 1 h 31"/>
                <a:gd name="T22" fmla="*/ 0 w 28"/>
                <a:gd name="T23" fmla="*/ 1 h 31"/>
                <a:gd name="T24" fmla="*/ 0 w 28"/>
                <a:gd name="T25" fmla="*/ 1 h 31"/>
                <a:gd name="T26" fmla="*/ 0 w 28"/>
                <a:gd name="T27" fmla="*/ 1 h 31"/>
                <a:gd name="T28" fmla="*/ 0 w 28"/>
                <a:gd name="T29" fmla="*/ 1 h 31"/>
                <a:gd name="T30" fmla="*/ 0 w 28"/>
                <a:gd name="T31" fmla="*/ 1 h 31"/>
                <a:gd name="T32" fmla="*/ 0 w 28"/>
                <a:gd name="T33" fmla="*/ 1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 h="31">
                  <a:moveTo>
                    <a:pt x="0" y="13"/>
                  </a:moveTo>
                  <a:lnTo>
                    <a:pt x="4" y="10"/>
                  </a:lnTo>
                  <a:lnTo>
                    <a:pt x="10" y="6"/>
                  </a:lnTo>
                  <a:lnTo>
                    <a:pt x="18" y="3"/>
                  </a:lnTo>
                  <a:lnTo>
                    <a:pt x="25" y="0"/>
                  </a:lnTo>
                  <a:lnTo>
                    <a:pt x="27" y="6"/>
                  </a:lnTo>
                  <a:lnTo>
                    <a:pt x="27" y="10"/>
                  </a:lnTo>
                  <a:lnTo>
                    <a:pt x="28" y="15"/>
                  </a:lnTo>
                  <a:lnTo>
                    <a:pt x="28" y="19"/>
                  </a:lnTo>
                  <a:lnTo>
                    <a:pt x="22" y="22"/>
                  </a:lnTo>
                  <a:lnTo>
                    <a:pt x="13" y="25"/>
                  </a:lnTo>
                  <a:lnTo>
                    <a:pt x="7" y="27"/>
                  </a:lnTo>
                  <a:lnTo>
                    <a:pt x="3" y="31"/>
                  </a:lnTo>
                  <a:lnTo>
                    <a:pt x="3" y="27"/>
                  </a:lnTo>
                  <a:lnTo>
                    <a:pt x="1" y="21"/>
                  </a:lnTo>
                  <a:lnTo>
                    <a:pt x="0" y="16"/>
                  </a:lnTo>
                  <a:lnTo>
                    <a:pt x="0" y="1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3" name="Freeform 417"/>
            <p:cNvSpPr>
              <a:spLocks/>
            </p:cNvSpPr>
            <p:nvPr/>
          </p:nvSpPr>
          <p:spPr bwMode="auto">
            <a:xfrm>
              <a:off x="3441" y="3364"/>
              <a:ext cx="10" cy="18"/>
            </a:xfrm>
            <a:custGeom>
              <a:avLst/>
              <a:gdLst>
                <a:gd name="T0" fmla="*/ 1 w 52"/>
                <a:gd name="T1" fmla="*/ 0 h 97"/>
                <a:gd name="T2" fmla="*/ 1 w 52"/>
                <a:gd name="T3" fmla="*/ 0 h 97"/>
                <a:gd name="T4" fmla="*/ 1 w 52"/>
                <a:gd name="T5" fmla="*/ 1 h 97"/>
                <a:gd name="T6" fmla="*/ 2 w 52"/>
                <a:gd name="T7" fmla="*/ 1 h 97"/>
                <a:gd name="T8" fmla="*/ 2 w 52"/>
                <a:gd name="T9" fmla="*/ 2 h 97"/>
                <a:gd name="T10" fmla="*/ 2 w 52"/>
                <a:gd name="T11" fmla="*/ 2 h 97"/>
                <a:gd name="T12" fmla="*/ 2 w 52"/>
                <a:gd name="T13" fmla="*/ 2 h 97"/>
                <a:gd name="T14" fmla="*/ 2 w 52"/>
                <a:gd name="T15" fmla="*/ 3 h 97"/>
                <a:gd name="T16" fmla="*/ 2 w 52"/>
                <a:gd name="T17" fmla="*/ 3 h 97"/>
                <a:gd name="T18" fmla="*/ 2 w 52"/>
                <a:gd name="T19" fmla="*/ 3 h 97"/>
                <a:gd name="T20" fmla="*/ 2 w 52"/>
                <a:gd name="T21" fmla="*/ 3 h 97"/>
                <a:gd name="T22" fmla="*/ 1 w 52"/>
                <a:gd name="T23" fmla="*/ 2 h 97"/>
                <a:gd name="T24" fmla="*/ 1 w 52"/>
                <a:gd name="T25" fmla="*/ 2 h 97"/>
                <a:gd name="T26" fmla="*/ 1 w 52"/>
                <a:gd name="T27" fmla="*/ 1 h 97"/>
                <a:gd name="T28" fmla="*/ 0 w 52"/>
                <a:gd name="T29" fmla="*/ 1 h 97"/>
                <a:gd name="T30" fmla="*/ 0 w 52"/>
                <a:gd name="T31" fmla="*/ 1 h 97"/>
                <a:gd name="T32" fmla="*/ 0 w 52"/>
                <a:gd name="T33" fmla="*/ 1 h 97"/>
                <a:gd name="T34" fmla="*/ 0 w 52"/>
                <a:gd name="T35" fmla="*/ 1 h 97"/>
                <a:gd name="T36" fmla="*/ 0 w 52"/>
                <a:gd name="T37" fmla="*/ 0 h 97"/>
                <a:gd name="T38" fmla="*/ 0 w 52"/>
                <a:gd name="T39" fmla="*/ 0 h 97"/>
                <a:gd name="T40" fmla="*/ 1 w 52"/>
                <a:gd name="T41" fmla="*/ 0 h 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2" h="97">
                  <a:moveTo>
                    <a:pt x="16" y="0"/>
                  </a:moveTo>
                  <a:lnTo>
                    <a:pt x="25" y="9"/>
                  </a:lnTo>
                  <a:lnTo>
                    <a:pt x="36" y="24"/>
                  </a:lnTo>
                  <a:lnTo>
                    <a:pt x="46" y="39"/>
                  </a:lnTo>
                  <a:lnTo>
                    <a:pt x="52" y="49"/>
                  </a:lnTo>
                  <a:lnTo>
                    <a:pt x="52" y="57"/>
                  </a:lnTo>
                  <a:lnTo>
                    <a:pt x="52" y="68"/>
                  </a:lnTo>
                  <a:lnTo>
                    <a:pt x="52" y="82"/>
                  </a:lnTo>
                  <a:lnTo>
                    <a:pt x="51" y="97"/>
                  </a:lnTo>
                  <a:lnTo>
                    <a:pt x="46" y="89"/>
                  </a:lnTo>
                  <a:lnTo>
                    <a:pt x="39" y="79"/>
                  </a:lnTo>
                  <a:lnTo>
                    <a:pt x="31" y="67"/>
                  </a:lnTo>
                  <a:lnTo>
                    <a:pt x="24" y="55"/>
                  </a:lnTo>
                  <a:lnTo>
                    <a:pt x="16" y="45"/>
                  </a:lnTo>
                  <a:lnTo>
                    <a:pt x="9" y="34"/>
                  </a:lnTo>
                  <a:lnTo>
                    <a:pt x="3" y="25"/>
                  </a:lnTo>
                  <a:lnTo>
                    <a:pt x="0" y="21"/>
                  </a:lnTo>
                  <a:lnTo>
                    <a:pt x="1" y="16"/>
                  </a:lnTo>
                  <a:lnTo>
                    <a:pt x="6" y="10"/>
                  </a:lnTo>
                  <a:lnTo>
                    <a:pt x="12" y="4"/>
                  </a:lnTo>
                  <a:lnTo>
                    <a:pt x="16"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4" name="Freeform 418"/>
            <p:cNvSpPr>
              <a:spLocks/>
            </p:cNvSpPr>
            <p:nvPr/>
          </p:nvSpPr>
          <p:spPr bwMode="auto">
            <a:xfrm>
              <a:off x="3437" y="3382"/>
              <a:ext cx="13" cy="20"/>
            </a:xfrm>
            <a:custGeom>
              <a:avLst/>
              <a:gdLst>
                <a:gd name="T0" fmla="*/ 2 w 68"/>
                <a:gd name="T1" fmla="*/ 3 h 101"/>
                <a:gd name="T2" fmla="*/ 2 w 68"/>
                <a:gd name="T3" fmla="*/ 2 h 101"/>
                <a:gd name="T4" fmla="*/ 2 w 68"/>
                <a:gd name="T5" fmla="*/ 2 h 101"/>
                <a:gd name="T6" fmla="*/ 2 w 68"/>
                <a:gd name="T7" fmla="*/ 2 h 101"/>
                <a:gd name="T8" fmla="*/ 1 w 68"/>
                <a:gd name="T9" fmla="*/ 1 h 101"/>
                <a:gd name="T10" fmla="*/ 1 w 68"/>
                <a:gd name="T11" fmla="*/ 1 h 101"/>
                <a:gd name="T12" fmla="*/ 1 w 68"/>
                <a:gd name="T13" fmla="*/ 1 h 101"/>
                <a:gd name="T14" fmla="*/ 0 w 68"/>
                <a:gd name="T15" fmla="*/ 0 h 101"/>
                <a:gd name="T16" fmla="*/ 0 w 68"/>
                <a:gd name="T17" fmla="*/ 0 h 101"/>
                <a:gd name="T18" fmla="*/ 0 w 68"/>
                <a:gd name="T19" fmla="*/ 0 h 101"/>
                <a:gd name="T20" fmla="*/ 0 w 68"/>
                <a:gd name="T21" fmla="*/ 1 h 101"/>
                <a:gd name="T22" fmla="*/ 0 w 68"/>
                <a:gd name="T23" fmla="*/ 1 h 101"/>
                <a:gd name="T24" fmla="*/ 0 w 68"/>
                <a:gd name="T25" fmla="*/ 2 h 101"/>
                <a:gd name="T26" fmla="*/ 0 w 68"/>
                <a:gd name="T27" fmla="*/ 2 h 101"/>
                <a:gd name="T28" fmla="*/ 1 w 68"/>
                <a:gd name="T29" fmla="*/ 2 h 101"/>
                <a:gd name="T30" fmla="*/ 1 w 68"/>
                <a:gd name="T31" fmla="*/ 3 h 101"/>
                <a:gd name="T32" fmla="*/ 1 w 68"/>
                <a:gd name="T33" fmla="*/ 3 h 101"/>
                <a:gd name="T34" fmla="*/ 2 w 68"/>
                <a:gd name="T35" fmla="*/ 3 h 101"/>
                <a:gd name="T36" fmla="*/ 2 w 68"/>
                <a:gd name="T37" fmla="*/ 4 h 101"/>
                <a:gd name="T38" fmla="*/ 2 w 68"/>
                <a:gd name="T39" fmla="*/ 4 h 101"/>
                <a:gd name="T40" fmla="*/ 2 w 68"/>
                <a:gd name="T41" fmla="*/ 4 h 101"/>
                <a:gd name="T42" fmla="*/ 2 w 68"/>
                <a:gd name="T43" fmla="*/ 4 h 101"/>
                <a:gd name="T44" fmla="*/ 2 w 68"/>
                <a:gd name="T45" fmla="*/ 3 h 101"/>
                <a:gd name="T46" fmla="*/ 2 w 68"/>
                <a:gd name="T47" fmla="*/ 3 h 101"/>
                <a:gd name="T48" fmla="*/ 2 w 68"/>
                <a:gd name="T49" fmla="*/ 3 h 10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8" h="101">
                  <a:moveTo>
                    <a:pt x="68" y="69"/>
                  </a:moveTo>
                  <a:lnTo>
                    <a:pt x="62" y="61"/>
                  </a:lnTo>
                  <a:lnTo>
                    <a:pt x="54" y="52"/>
                  </a:lnTo>
                  <a:lnTo>
                    <a:pt x="45" y="43"/>
                  </a:lnTo>
                  <a:lnTo>
                    <a:pt x="36" y="33"/>
                  </a:lnTo>
                  <a:lnTo>
                    <a:pt x="26" y="22"/>
                  </a:lnTo>
                  <a:lnTo>
                    <a:pt x="18" y="13"/>
                  </a:lnTo>
                  <a:lnTo>
                    <a:pt x="11" y="6"/>
                  </a:lnTo>
                  <a:lnTo>
                    <a:pt x="5" y="0"/>
                  </a:lnTo>
                  <a:lnTo>
                    <a:pt x="3" y="12"/>
                  </a:lnTo>
                  <a:lnTo>
                    <a:pt x="2" y="25"/>
                  </a:lnTo>
                  <a:lnTo>
                    <a:pt x="0" y="34"/>
                  </a:lnTo>
                  <a:lnTo>
                    <a:pt x="0" y="42"/>
                  </a:lnTo>
                  <a:lnTo>
                    <a:pt x="9" y="52"/>
                  </a:lnTo>
                  <a:lnTo>
                    <a:pt x="20" y="63"/>
                  </a:lnTo>
                  <a:lnTo>
                    <a:pt x="29" y="72"/>
                  </a:lnTo>
                  <a:lnTo>
                    <a:pt x="39" y="80"/>
                  </a:lnTo>
                  <a:lnTo>
                    <a:pt x="47" y="88"/>
                  </a:lnTo>
                  <a:lnTo>
                    <a:pt x="54" y="94"/>
                  </a:lnTo>
                  <a:lnTo>
                    <a:pt x="60" y="98"/>
                  </a:lnTo>
                  <a:lnTo>
                    <a:pt x="65" y="101"/>
                  </a:lnTo>
                  <a:lnTo>
                    <a:pt x="66" y="91"/>
                  </a:lnTo>
                  <a:lnTo>
                    <a:pt x="66" y="82"/>
                  </a:lnTo>
                  <a:lnTo>
                    <a:pt x="66" y="75"/>
                  </a:lnTo>
                  <a:lnTo>
                    <a:pt x="68" y="6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5" name="Freeform 419"/>
            <p:cNvSpPr>
              <a:spLocks/>
            </p:cNvSpPr>
            <p:nvPr/>
          </p:nvSpPr>
          <p:spPr bwMode="auto">
            <a:xfrm>
              <a:off x="3436" y="3407"/>
              <a:ext cx="13" cy="18"/>
            </a:xfrm>
            <a:custGeom>
              <a:avLst/>
              <a:gdLst>
                <a:gd name="T0" fmla="*/ 2 w 70"/>
                <a:gd name="T1" fmla="*/ 2 h 95"/>
                <a:gd name="T2" fmla="*/ 2 w 70"/>
                <a:gd name="T3" fmla="*/ 2 h 95"/>
                <a:gd name="T4" fmla="*/ 2 w 70"/>
                <a:gd name="T5" fmla="*/ 2 h 95"/>
                <a:gd name="T6" fmla="*/ 2 w 70"/>
                <a:gd name="T7" fmla="*/ 1 h 95"/>
                <a:gd name="T8" fmla="*/ 1 w 70"/>
                <a:gd name="T9" fmla="*/ 1 h 95"/>
                <a:gd name="T10" fmla="*/ 1 w 70"/>
                <a:gd name="T11" fmla="*/ 1 h 95"/>
                <a:gd name="T12" fmla="*/ 1 w 70"/>
                <a:gd name="T13" fmla="*/ 0 h 95"/>
                <a:gd name="T14" fmla="*/ 0 w 70"/>
                <a:gd name="T15" fmla="*/ 0 h 95"/>
                <a:gd name="T16" fmla="*/ 0 w 70"/>
                <a:gd name="T17" fmla="*/ 0 h 95"/>
                <a:gd name="T18" fmla="*/ 0 w 70"/>
                <a:gd name="T19" fmla="*/ 0 h 95"/>
                <a:gd name="T20" fmla="*/ 0 w 70"/>
                <a:gd name="T21" fmla="*/ 1 h 95"/>
                <a:gd name="T22" fmla="*/ 0 w 70"/>
                <a:gd name="T23" fmla="*/ 1 h 95"/>
                <a:gd name="T24" fmla="*/ 0 w 70"/>
                <a:gd name="T25" fmla="*/ 1 h 95"/>
                <a:gd name="T26" fmla="*/ 0 w 70"/>
                <a:gd name="T27" fmla="*/ 2 h 95"/>
                <a:gd name="T28" fmla="*/ 1 w 70"/>
                <a:gd name="T29" fmla="*/ 2 h 95"/>
                <a:gd name="T30" fmla="*/ 1 w 70"/>
                <a:gd name="T31" fmla="*/ 2 h 95"/>
                <a:gd name="T32" fmla="*/ 1 w 70"/>
                <a:gd name="T33" fmla="*/ 2 h 95"/>
                <a:gd name="T34" fmla="*/ 2 w 70"/>
                <a:gd name="T35" fmla="*/ 3 h 95"/>
                <a:gd name="T36" fmla="*/ 2 w 70"/>
                <a:gd name="T37" fmla="*/ 3 h 95"/>
                <a:gd name="T38" fmla="*/ 2 w 70"/>
                <a:gd name="T39" fmla="*/ 3 h 95"/>
                <a:gd name="T40" fmla="*/ 2 w 70"/>
                <a:gd name="T41" fmla="*/ 3 h 95"/>
                <a:gd name="T42" fmla="*/ 2 w 70"/>
                <a:gd name="T43" fmla="*/ 3 h 95"/>
                <a:gd name="T44" fmla="*/ 2 w 70"/>
                <a:gd name="T45" fmla="*/ 3 h 95"/>
                <a:gd name="T46" fmla="*/ 2 w 70"/>
                <a:gd name="T47" fmla="*/ 3 h 95"/>
                <a:gd name="T48" fmla="*/ 2 w 70"/>
                <a:gd name="T49" fmla="*/ 2 h 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0" h="95">
                  <a:moveTo>
                    <a:pt x="70" y="67"/>
                  </a:moveTo>
                  <a:lnTo>
                    <a:pt x="64" y="57"/>
                  </a:lnTo>
                  <a:lnTo>
                    <a:pt x="55" y="46"/>
                  </a:lnTo>
                  <a:lnTo>
                    <a:pt x="46" y="36"/>
                  </a:lnTo>
                  <a:lnTo>
                    <a:pt x="36" y="27"/>
                  </a:lnTo>
                  <a:lnTo>
                    <a:pt x="25" y="18"/>
                  </a:lnTo>
                  <a:lnTo>
                    <a:pt x="16" y="10"/>
                  </a:lnTo>
                  <a:lnTo>
                    <a:pt x="9" y="4"/>
                  </a:lnTo>
                  <a:lnTo>
                    <a:pt x="3" y="0"/>
                  </a:lnTo>
                  <a:lnTo>
                    <a:pt x="1" y="12"/>
                  </a:lnTo>
                  <a:lnTo>
                    <a:pt x="1" y="21"/>
                  </a:lnTo>
                  <a:lnTo>
                    <a:pt x="0" y="30"/>
                  </a:lnTo>
                  <a:lnTo>
                    <a:pt x="0" y="34"/>
                  </a:lnTo>
                  <a:lnTo>
                    <a:pt x="12" y="45"/>
                  </a:lnTo>
                  <a:lnTo>
                    <a:pt x="22" y="54"/>
                  </a:lnTo>
                  <a:lnTo>
                    <a:pt x="33" y="62"/>
                  </a:lnTo>
                  <a:lnTo>
                    <a:pt x="42" y="71"/>
                  </a:lnTo>
                  <a:lnTo>
                    <a:pt x="51" y="79"/>
                  </a:lnTo>
                  <a:lnTo>
                    <a:pt x="58" y="85"/>
                  </a:lnTo>
                  <a:lnTo>
                    <a:pt x="64" y="91"/>
                  </a:lnTo>
                  <a:lnTo>
                    <a:pt x="70" y="95"/>
                  </a:lnTo>
                  <a:lnTo>
                    <a:pt x="70" y="88"/>
                  </a:lnTo>
                  <a:lnTo>
                    <a:pt x="70" y="79"/>
                  </a:lnTo>
                  <a:lnTo>
                    <a:pt x="70" y="73"/>
                  </a:lnTo>
                  <a:lnTo>
                    <a:pt x="70" y="6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6" name="Freeform 420"/>
            <p:cNvSpPr>
              <a:spLocks/>
            </p:cNvSpPr>
            <p:nvPr/>
          </p:nvSpPr>
          <p:spPr bwMode="auto">
            <a:xfrm>
              <a:off x="3447" y="3339"/>
              <a:ext cx="49" cy="197"/>
            </a:xfrm>
            <a:custGeom>
              <a:avLst/>
              <a:gdLst>
                <a:gd name="T0" fmla="*/ 3 w 243"/>
                <a:gd name="T1" fmla="*/ 1 h 1014"/>
                <a:gd name="T2" fmla="*/ 3 w 243"/>
                <a:gd name="T3" fmla="*/ 4 h 1014"/>
                <a:gd name="T4" fmla="*/ 2 w 243"/>
                <a:gd name="T5" fmla="*/ 5 h 1014"/>
                <a:gd name="T6" fmla="*/ 2 w 243"/>
                <a:gd name="T7" fmla="*/ 6 h 1014"/>
                <a:gd name="T8" fmla="*/ 1 w 243"/>
                <a:gd name="T9" fmla="*/ 9 h 1014"/>
                <a:gd name="T10" fmla="*/ 0 w 243"/>
                <a:gd name="T11" fmla="*/ 12 h 1014"/>
                <a:gd name="T12" fmla="*/ 0 w 243"/>
                <a:gd name="T13" fmla="*/ 19 h 1014"/>
                <a:gd name="T14" fmla="*/ 0 w 243"/>
                <a:gd name="T15" fmla="*/ 33 h 1014"/>
                <a:gd name="T16" fmla="*/ 1 w 243"/>
                <a:gd name="T17" fmla="*/ 38 h 1014"/>
                <a:gd name="T18" fmla="*/ 3 w 243"/>
                <a:gd name="T19" fmla="*/ 38 h 1014"/>
                <a:gd name="T20" fmla="*/ 4 w 243"/>
                <a:gd name="T21" fmla="*/ 38 h 1014"/>
                <a:gd name="T22" fmla="*/ 5 w 243"/>
                <a:gd name="T23" fmla="*/ 38 h 1014"/>
                <a:gd name="T24" fmla="*/ 5 w 243"/>
                <a:gd name="T25" fmla="*/ 38 h 1014"/>
                <a:gd name="T26" fmla="*/ 6 w 243"/>
                <a:gd name="T27" fmla="*/ 38 h 1014"/>
                <a:gd name="T28" fmla="*/ 7 w 243"/>
                <a:gd name="T29" fmla="*/ 38 h 1014"/>
                <a:gd name="T30" fmla="*/ 8 w 243"/>
                <a:gd name="T31" fmla="*/ 38 h 1014"/>
                <a:gd name="T32" fmla="*/ 8 w 243"/>
                <a:gd name="T33" fmla="*/ 34 h 1014"/>
                <a:gd name="T34" fmla="*/ 8 w 243"/>
                <a:gd name="T35" fmla="*/ 30 h 1014"/>
                <a:gd name="T36" fmla="*/ 8 w 243"/>
                <a:gd name="T37" fmla="*/ 29 h 1014"/>
                <a:gd name="T38" fmla="*/ 8 w 243"/>
                <a:gd name="T39" fmla="*/ 28 h 1014"/>
                <a:gd name="T40" fmla="*/ 8 w 243"/>
                <a:gd name="T41" fmla="*/ 26 h 1014"/>
                <a:gd name="T42" fmla="*/ 8 w 243"/>
                <a:gd name="T43" fmla="*/ 20 h 1014"/>
                <a:gd name="T44" fmla="*/ 8 w 243"/>
                <a:gd name="T45" fmla="*/ 17 h 1014"/>
                <a:gd name="T46" fmla="*/ 9 w 243"/>
                <a:gd name="T47" fmla="*/ 13 h 1014"/>
                <a:gd name="T48" fmla="*/ 10 w 243"/>
                <a:gd name="T49" fmla="*/ 8 h 1014"/>
                <a:gd name="T50" fmla="*/ 10 w 243"/>
                <a:gd name="T51" fmla="*/ 5 h 1014"/>
                <a:gd name="T52" fmla="*/ 9 w 243"/>
                <a:gd name="T53" fmla="*/ 4 h 1014"/>
                <a:gd name="T54" fmla="*/ 8 w 243"/>
                <a:gd name="T55" fmla="*/ 3 h 1014"/>
                <a:gd name="T56" fmla="*/ 8 w 243"/>
                <a:gd name="T57" fmla="*/ 3 h 1014"/>
                <a:gd name="T58" fmla="*/ 7 w 243"/>
                <a:gd name="T59" fmla="*/ 3 h 1014"/>
                <a:gd name="T60" fmla="*/ 7 w 243"/>
                <a:gd name="T61" fmla="*/ 3 h 1014"/>
                <a:gd name="T62" fmla="*/ 6 w 243"/>
                <a:gd name="T63" fmla="*/ 3 h 1014"/>
                <a:gd name="T64" fmla="*/ 5 w 243"/>
                <a:gd name="T65" fmla="*/ 2 h 1014"/>
                <a:gd name="T66" fmla="*/ 5 w 243"/>
                <a:gd name="T67" fmla="*/ 2 h 1014"/>
                <a:gd name="T68" fmla="*/ 4 w 243"/>
                <a:gd name="T69" fmla="*/ 1 h 1014"/>
                <a:gd name="T70" fmla="*/ 3 w 243"/>
                <a:gd name="T71" fmla="*/ 0 h 1014"/>
                <a:gd name="T72" fmla="*/ 3 w 243"/>
                <a:gd name="T73" fmla="*/ 0 h 1014"/>
                <a:gd name="T74" fmla="*/ 3 w 243"/>
                <a:gd name="T75" fmla="*/ 0 h 10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3" h="1014">
                  <a:moveTo>
                    <a:pt x="77" y="3"/>
                  </a:moveTo>
                  <a:lnTo>
                    <a:pt x="77" y="20"/>
                  </a:lnTo>
                  <a:lnTo>
                    <a:pt x="71" y="57"/>
                  </a:lnTo>
                  <a:lnTo>
                    <a:pt x="62" y="97"/>
                  </a:lnTo>
                  <a:lnTo>
                    <a:pt x="54" y="124"/>
                  </a:lnTo>
                  <a:lnTo>
                    <a:pt x="51" y="133"/>
                  </a:lnTo>
                  <a:lnTo>
                    <a:pt x="45" y="150"/>
                  </a:lnTo>
                  <a:lnTo>
                    <a:pt x="39" y="171"/>
                  </a:lnTo>
                  <a:lnTo>
                    <a:pt x="32" y="196"/>
                  </a:lnTo>
                  <a:lnTo>
                    <a:pt x="24" y="229"/>
                  </a:lnTo>
                  <a:lnTo>
                    <a:pt x="17" y="265"/>
                  </a:lnTo>
                  <a:lnTo>
                    <a:pt x="11" y="308"/>
                  </a:lnTo>
                  <a:lnTo>
                    <a:pt x="6" y="356"/>
                  </a:lnTo>
                  <a:lnTo>
                    <a:pt x="2" y="499"/>
                  </a:lnTo>
                  <a:lnTo>
                    <a:pt x="0" y="693"/>
                  </a:lnTo>
                  <a:lnTo>
                    <a:pt x="2" y="883"/>
                  </a:lnTo>
                  <a:lnTo>
                    <a:pt x="11" y="1014"/>
                  </a:lnTo>
                  <a:lnTo>
                    <a:pt x="27" y="1014"/>
                  </a:lnTo>
                  <a:lnTo>
                    <a:pt x="45" y="1014"/>
                  </a:lnTo>
                  <a:lnTo>
                    <a:pt x="62" y="1011"/>
                  </a:lnTo>
                  <a:lnTo>
                    <a:pt x="78" y="1010"/>
                  </a:lnTo>
                  <a:lnTo>
                    <a:pt x="93" y="1007"/>
                  </a:lnTo>
                  <a:lnTo>
                    <a:pt x="106" y="1005"/>
                  </a:lnTo>
                  <a:lnTo>
                    <a:pt x="118" y="1004"/>
                  </a:lnTo>
                  <a:lnTo>
                    <a:pt x="126" y="1004"/>
                  </a:lnTo>
                  <a:lnTo>
                    <a:pt x="133" y="1005"/>
                  </a:lnTo>
                  <a:lnTo>
                    <a:pt x="142" y="1007"/>
                  </a:lnTo>
                  <a:lnTo>
                    <a:pt x="153" y="1008"/>
                  </a:lnTo>
                  <a:lnTo>
                    <a:pt x="165" y="1010"/>
                  </a:lnTo>
                  <a:lnTo>
                    <a:pt x="177" y="1011"/>
                  </a:lnTo>
                  <a:lnTo>
                    <a:pt x="187" y="1013"/>
                  </a:lnTo>
                  <a:lnTo>
                    <a:pt x="196" y="1014"/>
                  </a:lnTo>
                  <a:lnTo>
                    <a:pt x="202" y="1014"/>
                  </a:lnTo>
                  <a:lnTo>
                    <a:pt x="204" y="911"/>
                  </a:lnTo>
                  <a:lnTo>
                    <a:pt x="204" y="840"/>
                  </a:lnTo>
                  <a:lnTo>
                    <a:pt x="202" y="796"/>
                  </a:lnTo>
                  <a:lnTo>
                    <a:pt x="199" y="777"/>
                  </a:lnTo>
                  <a:lnTo>
                    <a:pt x="196" y="768"/>
                  </a:lnTo>
                  <a:lnTo>
                    <a:pt x="198" y="760"/>
                  </a:lnTo>
                  <a:lnTo>
                    <a:pt x="202" y="751"/>
                  </a:lnTo>
                  <a:lnTo>
                    <a:pt x="205" y="741"/>
                  </a:lnTo>
                  <a:lnTo>
                    <a:pt x="207" y="696"/>
                  </a:lnTo>
                  <a:lnTo>
                    <a:pt x="207" y="613"/>
                  </a:lnTo>
                  <a:lnTo>
                    <a:pt x="205" y="523"/>
                  </a:lnTo>
                  <a:lnTo>
                    <a:pt x="205" y="465"/>
                  </a:lnTo>
                  <a:lnTo>
                    <a:pt x="208" y="438"/>
                  </a:lnTo>
                  <a:lnTo>
                    <a:pt x="214" y="393"/>
                  </a:lnTo>
                  <a:lnTo>
                    <a:pt x="223" y="338"/>
                  </a:lnTo>
                  <a:lnTo>
                    <a:pt x="231" y="277"/>
                  </a:lnTo>
                  <a:lnTo>
                    <a:pt x="238" y="217"/>
                  </a:lnTo>
                  <a:lnTo>
                    <a:pt x="243" y="163"/>
                  </a:lnTo>
                  <a:lnTo>
                    <a:pt x="241" y="124"/>
                  </a:lnTo>
                  <a:lnTo>
                    <a:pt x="234" y="105"/>
                  </a:lnTo>
                  <a:lnTo>
                    <a:pt x="222" y="97"/>
                  </a:lnTo>
                  <a:lnTo>
                    <a:pt x="211" y="91"/>
                  </a:lnTo>
                  <a:lnTo>
                    <a:pt x="202" y="87"/>
                  </a:lnTo>
                  <a:lnTo>
                    <a:pt x="193" y="84"/>
                  </a:lnTo>
                  <a:lnTo>
                    <a:pt x="186" y="81"/>
                  </a:lnTo>
                  <a:lnTo>
                    <a:pt x="178" y="78"/>
                  </a:lnTo>
                  <a:lnTo>
                    <a:pt x="172" y="77"/>
                  </a:lnTo>
                  <a:lnTo>
                    <a:pt x="168" y="75"/>
                  </a:lnTo>
                  <a:lnTo>
                    <a:pt x="162" y="72"/>
                  </a:lnTo>
                  <a:lnTo>
                    <a:pt x="154" y="69"/>
                  </a:lnTo>
                  <a:lnTo>
                    <a:pt x="147" y="65"/>
                  </a:lnTo>
                  <a:lnTo>
                    <a:pt x="138" y="60"/>
                  </a:lnTo>
                  <a:lnTo>
                    <a:pt x="129" y="54"/>
                  </a:lnTo>
                  <a:lnTo>
                    <a:pt x="121" y="48"/>
                  </a:lnTo>
                  <a:lnTo>
                    <a:pt x="114" y="42"/>
                  </a:lnTo>
                  <a:lnTo>
                    <a:pt x="109" y="35"/>
                  </a:lnTo>
                  <a:lnTo>
                    <a:pt x="100" y="21"/>
                  </a:lnTo>
                  <a:lnTo>
                    <a:pt x="92" y="11"/>
                  </a:lnTo>
                  <a:lnTo>
                    <a:pt x="84" y="3"/>
                  </a:lnTo>
                  <a:lnTo>
                    <a:pt x="80" y="0"/>
                  </a:lnTo>
                  <a:lnTo>
                    <a:pt x="78" y="0"/>
                  </a:lnTo>
                  <a:lnTo>
                    <a:pt x="77" y="2"/>
                  </a:lnTo>
                  <a:lnTo>
                    <a:pt x="77"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7" name="Freeform 421"/>
            <p:cNvSpPr>
              <a:spLocks/>
            </p:cNvSpPr>
            <p:nvPr/>
          </p:nvSpPr>
          <p:spPr bwMode="auto">
            <a:xfrm>
              <a:off x="3396" y="3344"/>
              <a:ext cx="45" cy="192"/>
            </a:xfrm>
            <a:custGeom>
              <a:avLst/>
              <a:gdLst>
                <a:gd name="T0" fmla="*/ 9 w 225"/>
                <a:gd name="T1" fmla="*/ 0 h 991"/>
                <a:gd name="T2" fmla="*/ 8 w 225"/>
                <a:gd name="T3" fmla="*/ 1 h 991"/>
                <a:gd name="T4" fmla="*/ 7 w 225"/>
                <a:gd name="T5" fmla="*/ 1 h 991"/>
                <a:gd name="T6" fmla="*/ 6 w 225"/>
                <a:gd name="T7" fmla="*/ 1 h 991"/>
                <a:gd name="T8" fmla="*/ 6 w 225"/>
                <a:gd name="T9" fmla="*/ 2 h 991"/>
                <a:gd name="T10" fmla="*/ 5 w 225"/>
                <a:gd name="T11" fmla="*/ 2 h 991"/>
                <a:gd name="T12" fmla="*/ 4 w 225"/>
                <a:gd name="T13" fmla="*/ 2 h 991"/>
                <a:gd name="T14" fmla="*/ 4 w 225"/>
                <a:gd name="T15" fmla="*/ 2 h 991"/>
                <a:gd name="T16" fmla="*/ 3 w 225"/>
                <a:gd name="T17" fmla="*/ 2 h 991"/>
                <a:gd name="T18" fmla="*/ 2 w 225"/>
                <a:gd name="T19" fmla="*/ 5 h 991"/>
                <a:gd name="T20" fmla="*/ 2 w 225"/>
                <a:gd name="T21" fmla="*/ 9 h 991"/>
                <a:gd name="T22" fmla="*/ 2 w 225"/>
                <a:gd name="T23" fmla="*/ 12 h 991"/>
                <a:gd name="T24" fmla="*/ 2 w 225"/>
                <a:gd name="T25" fmla="*/ 14 h 991"/>
                <a:gd name="T26" fmla="*/ 2 w 225"/>
                <a:gd name="T27" fmla="*/ 19 h 991"/>
                <a:gd name="T28" fmla="*/ 1 w 225"/>
                <a:gd name="T29" fmla="*/ 21 h 991"/>
                <a:gd name="T30" fmla="*/ 1 w 225"/>
                <a:gd name="T31" fmla="*/ 24 h 991"/>
                <a:gd name="T32" fmla="*/ 1 w 225"/>
                <a:gd name="T33" fmla="*/ 27 h 991"/>
                <a:gd name="T34" fmla="*/ 0 w 225"/>
                <a:gd name="T35" fmla="*/ 29 h 991"/>
                <a:gd name="T36" fmla="*/ 0 w 225"/>
                <a:gd name="T37" fmla="*/ 31 h 991"/>
                <a:gd name="T38" fmla="*/ 0 w 225"/>
                <a:gd name="T39" fmla="*/ 34 h 991"/>
                <a:gd name="T40" fmla="*/ 0 w 225"/>
                <a:gd name="T41" fmla="*/ 36 h 991"/>
                <a:gd name="T42" fmla="*/ 0 w 225"/>
                <a:gd name="T43" fmla="*/ 36 h 991"/>
                <a:gd name="T44" fmla="*/ 2 w 225"/>
                <a:gd name="T45" fmla="*/ 37 h 991"/>
                <a:gd name="T46" fmla="*/ 3 w 225"/>
                <a:gd name="T47" fmla="*/ 37 h 991"/>
                <a:gd name="T48" fmla="*/ 5 w 225"/>
                <a:gd name="T49" fmla="*/ 37 h 991"/>
                <a:gd name="T50" fmla="*/ 6 w 225"/>
                <a:gd name="T51" fmla="*/ 37 h 991"/>
                <a:gd name="T52" fmla="*/ 7 w 225"/>
                <a:gd name="T53" fmla="*/ 37 h 991"/>
                <a:gd name="T54" fmla="*/ 8 w 225"/>
                <a:gd name="T55" fmla="*/ 37 h 991"/>
                <a:gd name="T56" fmla="*/ 8 w 225"/>
                <a:gd name="T57" fmla="*/ 37 h 991"/>
                <a:gd name="T58" fmla="*/ 8 w 225"/>
                <a:gd name="T59" fmla="*/ 32 h 991"/>
                <a:gd name="T60" fmla="*/ 8 w 225"/>
                <a:gd name="T61" fmla="*/ 28 h 991"/>
                <a:gd name="T62" fmla="*/ 8 w 225"/>
                <a:gd name="T63" fmla="*/ 24 h 991"/>
                <a:gd name="T64" fmla="*/ 8 w 225"/>
                <a:gd name="T65" fmla="*/ 20 h 991"/>
                <a:gd name="T66" fmla="*/ 8 w 225"/>
                <a:gd name="T67" fmla="*/ 16 h 991"/>
                <a:gd name="T68" fmla="*/ 8 w 225"/>
                <a:gd name="T69" fmla="*/ 12 h 991"/>
                <a:gd name="T70" fmla="*/ 7 w 225"/>
                <a:gd name="T71" fmla="*/ 9 h 991"/>
                <a:gd name="T72" fmla="*/ 7 w 225"/>
                <a:gd name="T73" fmla="*/ 7 h 991"/>
                <a:gd name="T74" fmla="*/ 8 w 225"/>
                <a:gd name="T75" fmla="*/ 3 h 991"/>
                <a:gd name="T76" fmla="*/ 9 w 225"/>
                <a:gd name="T77" fmla="*/ 0 h 991"/>
                <a:gd name="T78" fmla="*/ 9 w 225"/>
                <a:gd name="T79" fmla="*/ 0 h 991"/>
                <a:gd name="T80" fmla="*/ 9 w 225"/>
                <a:gd name="T81" fmla="*/ 0 h 99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 h="991">
                  <a:moveTo>
                    <a:pt x="223" y="0"/>
                  </a:moveTo>
                  <a:lnTo>
                    <a:pt x="217" y="4"/>
                  </a:lnTo>
                  <a:lnTo>
                    <a:pt x="208" y="9"/>
                  </a:lnTo>
                  <a:lnTo>
                    <a:pt x="198" y="15"/>
                  </a:lnTo>
                  <a:lnTo>
                    <a:pt x="186" y="21"/>
                  </a:lnTo>
                  <a:lnTo>
                    <a:pt x="175" y="27"/>
                  </a:lnTo>
                  <a:lnTo>
                    <a:pt x="165" y="31"/>
                  </a:lnTo>
                  <a:lnTo>
                    <a:pt x="156" y="36"/>
                  </a:lnTo>
                  <a:lnTo>
                    <a:pt x="149" y="37"/>
                  </a:lnTo>
                  <a:lnTo>
                    <a:pt x="141" y="39"/>
                  </a:lnTo>
                  <a:lnTo>
                    <a:pt x="134" y="39"/>
                  </a:lnTo>
                  <a:lnTo>
                    <a:pt x="125" y="40"/>
                  </a:lnTo>
                  <a:lnTo>
                    <a:pt x="116" y="40"/>
                  </a:lnTo>
                  <a:lnTo>
                    <a:pt x="107" y="42"/>
                  </a:lnTo>
                  <a:lnTo>
                    <a:pt x="98" y="43"/>
                  </a:lnTo>
                  <a:lnTo>
                    <a:pt x="92" y="43"/>
                  </a:lnTo>
                  <a:lnTo>
                    <a:pt x="86" y="45"/>
                  </a:lnTo>
                  <a:lnTo>
                    <a:pt x="71" y="61"/>
                  </a:lnTo>
                  <a:lnTo>
                    <a:pt x="59" y="92"/>
                  </a:lnTo>
                  <a:lnTo>
                    <a:pt x="50" y="134"/>
                  </a:lnTo>
                  <a:lnTo>
                    <a:pt x="45" y="182"/>
                  </a:lnTo>
                  <a:lnTo>
                    <a:pt x="42" y="231"/>
                  </a:lnTo>
                  <a:lnTo>
                    <a:pt x="41" y="277"/>
                  </a:lnTo>
                  <a:lnTo>
                    <a:pt x="41" y="313"/>
                  </a:lnTo>
                  <a:lnTo>
                    <a:pt x="41" y="334"/>
                  </a:lnTo>
                  <a:lnTo>
                    <a:pt x="41" y="376"/>
                  </a:lnTo>
                  <a:lnTo>
                    <a:pt x="41" y="439"/>
                  </a:lnTo>
                  <a:lnTo>
                    <a:pt x="38" y="506"/>
                  </a:lnTo>
                  <a:lnTo>
                    <a:pt x="32" y="563"/>
                  </a:lnTo>
                  <a:lnTo>
                    <a:pt x="23" y="563"/>
                  </a:lnTo>
                  <a:lnTo>
                    <a:pt x="20" y="607"/>
                  </a:lnTo>
                  <a:lnTo>
                    <a:pt x="15" y="652"/>
                  </a:lnTo>
                  <a:lnTo>
                    <a:pt x="14" y="690"/>
                  </a:lnTo>
                  <a:lnTo>
                    <a:pt x="18" y="711"/>
                  </a:lnTo>
                  <a:lnTo>
                    <a:pt x="14" y="743"/>
                  </a:lnTo>
                  <a:lnTo>
                    <a:pt x="11" y="775"/>
                  </a:lnTo>
                  <a:lnTo>
                    <a:pt x="8" y="805"/>
                  </a:lnTo>
                  <a:lnTo>
                    <a:pt x="6" y="828"/>
                  </a:lnTo>
                  <a:lnTo>
                    <a:pt x="6" y="860"/>
                  </a:lnTo>
                  <a:lnTo>
                    <a:pt x="5" y="902"/>
                  </a:lnTo>
                  <a:lnTo>
                    <a:pt x="3" y="940"/>
                  </a:lnTo>
                  <a:lnTo>
                    <a:pt x="0" y="961"/>
                  </a:lnTo>
                  <a:lnTo>
                    <a:pt x="3" y="966"/>
                  </a:lnTo>
                  <a:lnTo>
                    <a:pt x="12" y="970"/>
                  </a:lnTo>
                  <a:lnTo>
                    <a:pt x="26" y="976"/>
                  </a:lnTo>
                  <a:lnTo>
                    <a:pt x="44" y="981"/>
                  </a:lnTo>
                  <a:lnTo>
                    <a:pt x="63" y="985"/>
                  </a:lnTo>
                  <a:lnTo>
                    <a:pt x="86" y="988"/>
                  </a:lnTo>
                  <a:lnTo>
                    <a:pt x="107" y="990"/>
                  </a:lnTo>
                  <a:lnTo>
                    <a:pt x="128" y="991"/>
                  </a:lnTo>
                  <a:lnTo>
                    <a:pt x="146" y="991"/>
                  </a:lnTo>
                  <a:lnTo>
                    <a:pt x="162" y="990"/>
                  </a:lnTo>
                  <a:lnTo>
                    <a:pt x="175" y="987"/>
                  </a:lnTo>
                  <a:lnTo>
                    <a:pt x="186" y="985"/>
                  </a:lnTo>
                  <a:lnTo>
                    <a:pt x="195" y="984"/>
                  </a:lnTo>
                  <a:lnTo>
                    <a:pt x="201" y="981"/>
                  </a:lnTo>
                  <a:lnTo>
                    <a:pt x="204" y="979"/>
                  </a:lnTo>
                  <a:lnTo>
                    <a:pt x="205" y="979"/>
                  </a:lnTo>
                  <a:lnTo>
                    <a:pt x="202" y="917"/>
                  </a:lnTo>
                  <a:lnTo>
                    <a:pt x="196" y="846"/>
                  </a:lnTo>
                  <a:lnTo>
                    <a:pt x="192" y="785"/>
                  </a:lnTo>
                  <a:lnTo>
                    <a:pt x="190" y="745"/>
                  </a:lnTo>
                  <a:lnTo>
                    <a:pt x="195" y="702"/>
                  </a:lnTo>
                  <a:lnTo>
                    <a:pt x="198" y="637"/>
                  </a:lnTo>
                  <a:lnTo>
                    <a:pt x="199" y="570"/>
                  </a:lnTo>
                  <a:lnTo>
                    <a:pt x="198" y="525"/>
                  </a:lnTo>
                  <a:lnTo>
                    <a:pt x="195" y="487"/>
                  </a:lnTo>
                  <a:lnTo>
                    <a:pt x="192" y="431"/>
                  </a:lnTo>
                  <a:lnTo>
                    <a:pt x="189" y="373"/>
                  </a:lnTo>
                  <a:lnTo>
                    <a:pt x="189" y="327"/>
                  </a:lnTo>
                  <a:lnTo>
                    <a:pt x="189" y="289"/>
                  </a:lnTo>
                  <a:lnTo>
                    <a:pt x="187" y="251"/>
                  </a:lnTo>
                  <a:lnTo>
                    <a:pt x="186" y="215"/>
                  </a:lnTo>
                  <a:lnTo>
                    <a:pt x="187" y="182"/>
                  </a:lnTo>
                  <a:lnTo>
                    <a:pt x="196" y="127"/>
                  </a:lnTo>
                  <a:lnTo>
                    <a:pt x="208" y="74"/>
                  </a:lnTo>
                  <a:lnTo>
                    <a:pt x="220" y="31"/>
                  </a:lnTo>
                  <a:lnTo>
                    <a:pt x="225" y="7"/>
                  </a:lnTo>
                  <a:lnTo>
                    <a:pt x="225" y="6"/>
                  </a:lnTo>
                  <a:lnTo>
                    <a:pt x="225" y="3"/>
                  </a:lnTo>
                  <a:lnTo>
                    <a:pt x="225" y="1"/>
                  </a:lnTo>
                  <a:lnTo>
                    <a:pt x="223" y="0"/>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78" name="Freeform 422"/>
            <p:cNvSpPr>
              <a:spLocks/>
            </p:cNvSpPr>
            <p:nvPr/>
          </p:nvSpPr>
          <p:spPr bwMode="auto">
            <a:xfrm>
              <a:off x="3465" y="3387"/>
              <a:ext cx="12" cy="6"/>
            </a:xfrm>
            <a:custGeom>
              <a:avLst/>
              <a:gdLst>
                <a:gd name="T0" fmla="*/ 0 w 59"/>
                <a:gd name="T1" fmla="*/ 1 h 30"/>
                <a:gd name="T2" fmla="*/ 0 w 59"/>
                <a:gd name="T3" fmla="*/ 0 h 30"/>
                <a:gd name="T4" fmla="*/ 0 w 59"/>
                <a:gd name="T5" fmla="*/ 0 h 30"/>
                <a:gd name="T6" fmla="*/ 0 w 59"/>
                <a:gd name="T7" fmla="*/ 1 h 30"/>
                <a:gd name="T8" fmla="*/ 1 w 59"/>
                <a:gd name="T9" fmla="*/ 1 h 30"/>
                <a:gd name="T10" fmla="*/ 1 w 59"/>
                <a:gd name="T11" fmla="*/ 0 h 30"/>
                <a:gd name="T12" fmla="*/ 1 w 59"/>
                <a:gd name="T13" fmla="*/ 0 h 30"/>
                <a:gd name="T14" fmla="*/ 2 w 59"/>
                <a:gd name="T15" fmla="*/ 0 h 30"/>
                <a:gd name="T16" fmla="*/ 2 w 59"/>
                <a:gd name="T17" fmla="*/ 0 h 30"/>
                <a:gd name="T18" fmla="*/ 2 w 59"/>
                <a:gd name="T19" fmla="*/ 0 h 30"/>
                <a:gd name="T20" fmla="*/ 2 w 59"/>
                <a:gd name="T21" fmla="*/ 0 h 30"/>
                <a:gd name="T22" fmla="*/ 2 w 59"/>
                <a:gd name="T23" fmla="*/ 0 h 30"/>
                <a:gd name="T24" fmla="*/ 2 w 59"/>
                <a:gd name="T25" fmla="*/ 0 h 30"/>
                <a:gd name="T26" fmla="*/ 2 w 59"/>
                <a:gd name="T27" fmla="*/ 1 h 30"/>
                <a:gd name="T28" fmla="*/ 2 w 59"/>
                <a:gd name="T29" fmla="*/ 1 h 30"/>
                <a:gd name="T30" fmla="*/ 2 w 59"/>
                <a:gd name="T31" fmla="*/ 1 h 30"/>
                <a:gd name="T32" fmla="*/ 2 w 59"/>
                <a:gd name="T33" fmla="*/ 1 h 30"/>
                <a:gd name="T34" fmla="*/ 2 w 59"/>
                <a:gd name="T35" fmla="*/ 1 h 30"/>
                <a:gd name="T36" fmla="*/ 1 w 59"/>
                <a:gd name="T37" fmla="*/ 1 h 30"/>
                <a:gd name="T38" fmla="*/ 1 w 59"/>
                <a:gd name="T39" fmla="*/ 1 h 30"/>
                <a:gd name="T40" fmla="*/ 0 w 59"/>
                <a:gd name="T41" fmla="*/ 1 h 30"/>
                <a:gd name="T42" fmla="*/ 0 w 59"/>
                <a:gd name="T43" fmla="*/ 1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9" h="30">
                  <a:moveTo>
                    <a:pt x="0" y="26"/>
                  </a:moveTo>
                  <a:lnTo>
                    <a:pt x="1" y="0"/>
                  </a:lnTo>
                  <a:lnTo>
                    <a:pt x="11" y="2"/>
                  </a:lnTo>
                  <a:lnTo>
                    <a:pt x="11" y="18"/>
                  </a:lnTo>
                  <a:lnTo>
                    <a:pt x="26" y="20"/>
                  </a:lnTo>
                  <a:lnTo>
                    <a:pt x="26" y="2"/>
                  </a:lnTo>
                  <a:lnTo>
                    <a:pt x="35" y="2"/>
                  </a:lnTo>
                  <a:lnTo>
                    <a:pt x="37" y="6"/>
                  </a:lnTo>
                  <a:lnTo>
                    <a:pt x="40" y="6"/>
                  </a:lnTo>
                  <a:lnTo>
                    <a:pt x="43" y="2"/>
                  </a:lnTo>
                  <a:lnTo>
                    <a:pt x="49" y="3"/>
                  </a:lnTo>
                  <a:lnTo>
                    <a:pt x="49" y="8"/>
                  </a:lnTo>
                  <a:lnTo>
                    <a:pt x="58" y="6"/>
                  </a:lnTo>
                  <a:lnTo>
                    <a:pt x="59" y="30"/>
                  </a:lnTo>
                  <a:lnTo>
                    <a:pt x="58" y="30"/>
                  </a:lnTo>
                  <a:lnTo>
                    <a:pt x="55" y="30"/>
                  </a:lnTo>
                  <a:lnTo>
                    <a:pt x="49" y="29"/>
                  </a:lnTo>
                  <a:lnTo>
                    <a:pt x="41" y="29"/>
                  </a:lnTo>
                  <a:lnTo>
                    <a:pt x="31" y="27"/>
                  </a:lnTo>
                  <a:lnTo>
                    <a:pt x="22" y="27"/>
                  </a:lnTo>
                  <a:lnTo>
                    <a:pt x="10" y="26"/>
                  </a:lnTo>
                  <a:lnTo>
                    <a:pt x="0" y="2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79" name="Freeform 423"/>
            <p:cNvSpPr>
              <a:spLocks/>
            </p:cNvSpPr>
            <p:nvPr/>
          </p:nvSpPr>
          <p:spPr bwMode="auto">
            <a:xfrm>
              <a:off x="3467" y="3380"/>
              <a:ext cx="3" cy="11"/>
            </a:xfrm>
            <a:custGeom>
              <a:avLst/>
              <a:gdLst>
                <a:gd name="T0" fmla="*/ 1 w 15"/>
                <a:gd name="T1" fmla="*/ 0 h 53"/>
                <a:gd name="T2" fmla="*/ 1 w 15"/>
                <a:gd name="T3" fmla="*/ 2 h 53"/>
                <a:gd name="T4" fmla="*/ 0 w 15"/>
                <a:gd name="T5" fmla="*/ 2 h 53"/>
                <a:gd name="T6" fmla="*/ 0 w 15"/>
                <a:gd name="T7" fmla="*/ 0 h 53"/>
                <a:gd name="T8" fmla="*/ 0 w 15"/>
                <a:gd name="T9" fmla="*/ 0 h 53"/>
                <a:gd name="T10" fmla="*/ 0 w 15"/>
                <a:gd name="T11" fmla="*/ 0 h 53"/>
                <a:gd name="T12" fmla="*/ 0 w 15"/>
                <a:gd name="T13" fmla="*/ 0 h 53"/>
                <a:gd name="T14" fmla="*/ 1 w 15"/>
                <a:gd name="T15" fmla="*/ 0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 h="53">
                  <a:moveTo>
                    <a:pt x="15" y="3"/>
                  </a:moveTo>
                  <a:lnTo>
                    <a:pt x="15" y="53"/>
                  </a:lnTo>
                  <a:lnTo>
                    <a:pt x="0" y="51"/>
                  </a:lnTo>
                  <a:lnTo>
                    <a:pt x="0" y="3"/>
                  </a:lnTo>
                  <a:lnTo>
                    <a:pt x="5" y="2"/>
                  </a:lnTo>
                  <a:lnTo>
                    <a:pt x="8" y="0"/>
                  </a:lnTo>
                  <a:lnTo>
                    <a:pt x="12" y="2"/>
                  </a:lnTo>
                  <a:lnTo>
                    <a:pt x="15"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0" name="Freeform 424"/>
            <p:cNvSpPr>
              <a:spLocks/>
            </p:cNvSpPr>
            <p:nvPr/>
          </p:nvSpPr>
          <p:spPr bwMode="auto">
            <a:xfrm>
              <a:off x="3469" y="3442"/>
              <a:ext cx="22" cy="15"/>
            </a:xfrm>
            <a:custGeom>
              <a:avLst/>
              <a:gdLst>
                <a:gd name="T0" fmla="*/ 5 w 106"/>
                <a:gd name="T1" fmla="*/ 3 h 78"/>
                <a:gd name="T2" fmla="*/ 4 w 106"/>
                <a:gd name="T3" fmla="*/ 2 h 78"/>
                <a:gd name="T4" fmla="*/ 4 w 106"/>
                <a:gd name="T5" fmla="*/ 2 h 78"/>
                <a:gd name="T6" fmla="*/ 4 w 106"/>
                <a:gd name="T7" fmla="*/ 1 h 78"/>
                <a:gd name="T8" fmla="*/ 4 w 106"/>
                <a:gd name="T9" fmla="*/ 1 h 78"/>
                <a:gd name="T10" fmla="*/ 3 w 106"/>
                <a:gd name="T11" fmla="*/ 0 h 78"/>
                <a:gd name="T12" fmla="*/ 3 w 106"/>
                <a:gd name="T13" fmla="*/ 0 h 78"/>
                <a:gd name="T14" fmla="*/ 2 w 106"/>
                <a:gd name="T15" fmla="*/ 0 h 78"/>
                <a:gd name="T16" fmla="*/ 2 w 106"/>
                <a:gd name="T17" fmla="*/ 0 h 78"/>
                <a:gd name="T18" fmla="*/ 2 w 106"/>
                <a:gd name="T19" fmla="*/ 0 h 78"/>
                <a:gd name="T20" fmla="*/ 1 w 106"/>
                <a:gd name="T21" fmla="*/ 0 h 78"/>
                <a:gd name="T22" fmla="*/ 1 w 106"/>
                <a:gd name="T23" fmla="*/ 0 h 78"/>
                <a:gd name="T24" fmla="*/ 1 w 106"/>
                <a:gd name="T25" fmla="*/ 0 h 78"/>
                <a:gd name="T26" fmla="*/ 0 w 106"/>
                <a:gd name="T27" fmla="*/ 1 h 78"/>
                <a:gd name="T28" fmla="*/ 0 w 106"/>
                <a:gd name="T29" fmla="*/ 1 h 78"/>
                <a:gd name="T30" fmla="*/ 0 w 106"/>
                <a:gd name="T31" fmla="*/ 1 h 78"/>
                <a:gd name="T32" fmla="*/ 0 w 106"/>
                <a:gd name="T33" fmla="*/ 1 h 78"/>
                <a:gd name="T34" fmla="*/ 0 w 106"/>
                <a:gd name="T35" fmla="*/ 2 h 78"/>
                <a:gd name="T36" fmla="*/ 0 w 106"/>
                <a:gd name="T37" fmla="*/ 2 h 78"/>
                <a:gd name="T38" fmla="*/ 0 w 106"/>
                <a:gd name="T39" fmla="*/ 2 h 78"/>
                <a:gd name="T40" fmla="*/ 0 w 106"/>
                <a:gd name="T41" fmla="*/ 2 h 78"/>
                <a:gd name="T42" fmla="*/ 1 w 106"/>
                <a:gd name="T43" fmla="*/ 2 h 78"/>
                <a:gd name="T44" fmla="*/ 1 w 106"/>
                <a:gd name="T45" fmla="*/ 2 h 78"/>
                <a:gd name="T46" fmla="*/ 1 w 106"/>
                <a:gd name="T47" fmla="*/ 2 h 78"/>
                <a:gd name="T48" fmla="*/ 0 w 106"/>
                <a:gd name="T49" fmla="*/ 2 h 78"/>
                <a:gd name="T50" fmla="*/ 0 w 106"/>
                <a:gd name="T51" fmla="*/ 1 h 78"/>
                <a:gd name="T52" fmla="*/ 1 w 106"/>
                <a:gd name="T53" fmla="*/ 1 h 78"/>
                <a:gd name="T54" fmla="*/ 1 w 106"/>
                <a:gd name="T55" fmla="*/ 1 h 78"/>
                <a:gd name="T56" fmla="*/ 2 w 106"/>
                <a:gd name="T57" fmla="*/ 1 h 78"/>
                <a:gd name="T58" fmla="*/ 2 w 106"/>
                <a:gd name="T59" fmla="*/ 0 h 78"/>
                <a:gd name="T60" fmla="*/ 2 w 106"/>
                <a:gd name="T61" fmla="*/ 0 h 78"/>
                <a:gd name="T62" fmla="*/ 3 w 106"/>
                <a:gd name="T63" fmla="*/ 1 h 78"/>
                <a:gd name="T64" fmla="*/ 3 w 106"/>
                <a:gd name="T65" fmla="*/ 1 h 78"/>
                <a:gd name="T66" fmla="*/ 3 w 106"/>
                <a:gd name="T67" fmla="*/ 1 h 78"/>
                <a:gd name="T68" fmla="*/ 4 w 106"/>
                <a:gd name="T69" fmla="*/ 2 h 78"/>
                <a:gd name="T70" fmla="*/ 4 w 106"/>
                <a:gd name="T71" fmla="*/ 2 h 78"/>
                <a:gd name="T72" fmla="*/ 4 w 106"/>
                <a:gd name="T73" fmla="*/ 3 h 78"/>
                <a:gd name="T74" fmla="*/ 4 w 106"/>
                <a:gd name="T75" fmla="*/ 3 h 78"/>
                <a:gd name="T76" fmla="*/ 5 w 106"/>
                <a:gd name="T77" fmla="*/ 3 h 7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6" h="78">
                  <a:moveTo>
                    <a:pt x="106" y="74"/>
                  </a:moveTo>
                  <a:lnTo>
                    <a:pt x="102" y="56"/>
                  </a:lnTo>
                  <a:lnTo>
                    <a:pt x="97" y="41"/>
                  </a:lnTo>
                  <a:lnTo>
                    <a:pt x="91" y="29"/>
                  </a:lnTo>
                  <a:lnTo>
                    <a:pt x="84" y="18"/>
                  </a:lnTo>
                  <a:lnTo>
                    <a:pt x="76" y="11"/>
                  </a:lnTo>
                  <a:lnTo>
                    <a:pt x="69" y="5"/>
                  </a:lnTo>
                  <a:lnTo>
                    <a:pt x="58" y="2"/>
                  </a:lnTo>
                  <a:lnTo>
                    <a:pt x="48" y="0"/>
                  </a:lnTo>
                  <a:lnTo>
                    <a:pt x="40" y="0"/>
                  </a:lnTo>
                  <a:lnTo>
                    <a:pt x="33" y="3"/>
                  </a:lnTo>
                  <a:lnTo>
                    <a:pt x="24" y="6"/>
                  </a:lnTo>
                  <a:lnTo>
                    <a:pt x="16" y="11"/>
                  </a:lnTo>
                  <a:lnTo>
                    <a:pt x="10" y="17"/>
                  </a:lnTo>
                  <a:lnTo>
                    <a:pt x="4" y="23"/>
                  </a:lnTo>
                  <a:lnTo>
                    <a:pt x="1" y="30"/>
                  </a:lnTo>
                  <a:lnTo>
                    <a:pt x="0" y="38"/>
                  </a:lnTo>
                  <a:lnTo>
                    <a:pt x="0" y="44"/>
                  </a:lnTo>
                  <a:lnTo>
                    <a:pt x="1" y="48"/>
                  </a:lnTo>
                  <a:lnTo>
                    <a:pt x="1" y="53"/>
                  </a:lnTo>
                  <a:lnTo>
                    <a:pt x="1" y="54"/>
                  </a:lnTo>
                  <a:lnTo>
                    <a:pt x="15" y="63"/>
                  </a:lnTo>
                  <a:lnTo>
                    <a:pt x="15" y="60"/>
                  </a:lnTo>
                  <a:lnTo>
                    <a:pt x="13" y="53"/>
                  </a:lnTo>
                  <a:lnTo>
                    <a:pt x="12" y="44"/>
                  </a:lnTo>
                  <a:lnTo>
                    <a:pt x="12" y="38"/>
                  </a:lnTo>
                  <a:lnTo>
                    <a:pt x="18" y="29"/>
                  </a:lnTo>
                  <a:lnTo>
                    <a:pt x="27" y="20"/>
                  </a:lnTo>
                  <a:lnTo>
                    <a:pt x="39" y="14"/>
                  </a:lnTo>
                  <a:lnTo>
                    <a:pt x="48" y="11"/>
                  </a:lnTo>
                  <a:lnTo>
                    <a:pt x="58" y="12"/>
                  </a:lnTo>
                  <a:lnTo>
                    <a:pt x="66" y="18"/>
                  </a:lnTo>
                  <a:lnTo>
                    <a:pt x="73" y="26"/>
                  </a:lnTo>
                  <a:lnTo>
                    <a:pt x="79" y="35"/>
                  </a:lnTo>
                  <a:lnTo>
                    <a:pt x="85" y="45"/>
                  </a:lnTo>
                  <a:lnTo>
                    <a:pt x="90" y="57"/>
                  </a:lnTo>
                  <a:lnTo>
                    <a:pt x="93" y="68"/>
                  </a:lnTo>
                  <a:lnTo>
                    <a:pt x="96" y="78"/>
                  </a:lnTo>
                  <a:lnTo>
                    <a:pt x="106" y="7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1" name="Freeform 425"/>
            <p:cNvSpPr>
              <a:spLocks/>
            </p:cNvSpPr>
            <p:nvPr/>
          </p:nvSpPr>
          <p:spPr bwMode="auto">
            <a:xfrm>
              <a:off x="3480" y="3443"/>
              <a:ext cx="16" cy="18"/>
            </a:xfrm>
            <a:custGeom>
              <a:avLst/>
              <a:gdLst>
                <a:gd name="T0" fmla="*/ 1 w 78"/>
                <a:gd name="T1" fmla="*/ 3 h 92"/>
                <a:gd name="T2" fmla="*/ 0 w 78"/>
                <a:gd name="T3" fmla="*/ 3 h 92"/>
                <a:gd name="T4" fmla="*/ 0 w 78"/>
                <a:gd name="T5" fmla="*/ 2 h 92"/>
                <a:gd name="T6" fmla="*/ 0 w 78"/>
                <a:gd name="T7" fmla="*/ 1 h 92"/>
                <a:gd name="T8" fmla="*/ 1 w 78"/>
                <a:gd name="T9" fmla="*/ 1 h 92"/>
                <a:gd name="T10" fmla="*/ 1 w 78"/>
                <a:gd name="T11" fmla="*/ 0 h 92"/>
                <a:gd name="T12" fmla="*/ 1 w 78"/>
                <a:gd name="T13" fmla="*/ 1 h 92"/>
                <a:gd name="T14" fmla="*/ 2 w 78"/>
                <a:gd name="T15" fmla="*/ 1 h 92"/>
                <a:gd name="T16" fmla="*/ 2 w 78"/>
                <a:gd name="T17" fmla="*/ 1 h 92"/>
                <a:gd name="T18" fmla="*/ 2 w 78"/>
                <a:gd name="T19" fmla="*/ 1 h 92"/>
                <a:gd name="T20" fmla="*/ 3 w 78"/>
                <a:gd name="T21" fmla="*/ 1 h 92"/>
                <a:gd name="T22" fmla="*/ 3 w 78"/>
                <a:gd name="T23" fmla="*/ 2 h 92"/>
                <a:gd name="T24" fmla="*/ 3 w 78"/>
                <a:gd name="T25" fmla="*/ 2 h 92"/>
                <a:gd name="T26" fmla="*/ 3 w 78"/>
                <a:gd name="T27" fmla="*/ 2 h 92"/>
                <a:gd name="T28" fmla="*/ 2 w 78"/>
                <a:gd name="T29" fmla="*/ 2 h 92"/>
                <a:gd name="T30" fmla="*/ 2 w 78"/>
                <a:gd name="T31" fmla="*/ 2 h 92"/>
                <a:gd name="T32" fmla="*/ 2 w 78"/>
                <a:gd name="T33" fmla="*/ 3 h 92"/>
                <a:gd name="T34" fmla="*/ 1 w 78"/>
                <a:gd name="T35" fmla="*/ 3 h 92"/>
                <a:gd name="T36" fmla="*/ 1 w 78"/>
                <a:gd name="T37" fmla="*/ 3 h 92"/>
                <a:gd name="T38" fmla="*/ 1 w 78"/>
                <a:gd name="T39" fmla="*/ 3 h 92"/>
                <a:gd name="T40" fmla="*/ 1 w 78"/>
                <a:gd name="T41" fmla="*/ 3 h 92"/>
                <a:gd name="T42" fmla="*/ 1 w 78"/>
                <a:gd name="T43" fmla="*/ 4 h 92"/>
                <a:gd name="T44" fmla="*/ 1 w 78"/>
                <a:gd name="T45" fmla="*/ 3 h 92"/>
                <a:gd name="T46" fmla="*/ 2 w 78"/>
                <a:gd name="T47" fmla="*/ 3 h 92"/>
                <a:gd name="T48" fmla="*/ 2 w 78"/>
                <a:gd name="T49" fmla="*/ 3 h 92"/>
                <a:gd name="T50" fmla="*/ 3 w 78"/>
                <a:gd name="T51" fmla="*/ 3 h 92"/>
                <a:gd name="T52" fmla="*/ 3 w 78"/>
                <a:gd name="T53" fmla="*/ 2 h 92"/>
                <a:gd name="T54" fmla="*/ 3 w 78"/>
                <a:gd name="T55" fmla="*/ 2 h 92"/>
                <a:gd name="T56" fmla="*/ 3 w 78"/>
                <a:gd name="T57" fmla="*/ 2 h 92"/>
                <a:gd name="T58" fmla="*/ 3 w 78"/>
                <a:gd name="T59" fmla="*/ 2 h 92"/>
                <a:gd name="T60" fmla="*/ 3 w 78"/>
                <a:gd name="T61" fmla="*/ 1 h 92"/>
                <a:gd name="T62" fmla="*/ 3 w 78"/>
                <a:gd name="T63" fmla="*/ 1 h 92"/>
                <a:gd name="T64" fmla="*/ 3 w 78"/>
                <a:gd name="T65" fmla="*/ 1 h 92"/>
                <a:gd name="T66" fmla="*/ 2 w 78"/>
                <a:gd name="T67" fmla="*/ 0 h 92"/>
                <a:gd name="T68" fmla="*/ 2 w 78"/>
                <a:gd name="T69" fmla="*/ 0 h 92"/>
                <a:gd name="T70" fmla="*/ 1 w 78"/>
                <a:gd name="T71" fmla="*/ 0 h 92"/>
                <a:gd name="T72" fmla="*/ 1 w 78"/>
                <a:gd name="T73" fmla="*/ 0 h 92"/>
                <a:gd name="T74" fmla="*/ 1 w 78"/>
                <a:gd name="T75" fmla="*/ 0 h 92"/>
                <a:gd name="T76" fmla="*/ 0 w 78"/>
                <a:gd name="T77" fmla="*/ 1 h 92"/>
                <a:gd name="T78" fmla="*/ 0 w 78"/>
                <a:gd name="T79" fmla="*/ 2 h 92"/>
                <a:gd name="T80" fmla="*/ 0 w 78"/>
                <a:gd name="T81" fmla="*/ 2 h 92"/>
                <a:gd name="T82" fmla="*/ 0 w 78"/>
                <a:gd name="T83" fmla="*/ 3 h 92"/>
                <a:gd name="T84" fmla="*/ 1 w 78"/>
                <a:gd name="T85" fmla="*/ 3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92">
                  <a:moveTo>
                    <a:pt x="13" y="87"/>
                  </a:moveTo>
                  <a:lnTo>
                    <a:pt x="12" y="67"/>
                  </a:lnTo>
                  <a:lnTo>
                    <a:pt x="10" y="43"/>
                  </a:lnTo>
                  <a:lnTo>
                    <a:pt x="12" y="24"/>
                  </a:lnTo>
                  <a:lnTo>
                    <a:pt x="19" y="13"/>
                  </a:lnTo>
                  <a:lnTo>
                    <a:pt x="25" y="12"/>
                  </a:lnTo>
                  <a:lnTo>
                    <a:pt x="33" y="15"/>
                  </a:lnTo>
                  <a:lnTo>
                    <a:pt x="42" y="18"/>
                  </a:lnTo>
                  <a:lnTo>
                    <a:pt x="51" y="22"/>
                  </a:lnTo>
                  <a:lnTo>
                    <a:pt x="58" y="28"/>
                  </a:lnTo>
                  <a:lnTo>
                    <a:pt x="64" y="34"/>
                  </a:lnTo>
                  <a:lnTo>
                    <a:pt x="67" y="40"/>
                  </a:lnTo>
                  <a:lnTo>
                    <a:pt x="66" y="45"/>
                  </a:lnTo>
                  <a:lnTo>
                    <a:pt x="61" y="49"/>
                  </a:lnTo>
                  <a:lnTo>
                    <a:pt x="55" y="55"/>
                  </a:lnTo>
                  <a:lnTo>
                    <a:pt x="48" y="63"/>
                  </a:lnTo>
                  <a:lnTo>
                    <a:pt x="39" y="69"/>
                  </a:lnTo>
                  <a:lnTo>
                    <a:pt x="30" y="76"/>
                  </a:lnTo>
                  <a:lnTo>
                    <a:pt x="22" y="81"/>
                  </a:lnTo>
                  <a:lnTo>
                    <a:pt x="16" y="85"/>
                  </a:lnTo>
                  <a:lnTo>
                    <a:pt x="13" y="87"/>
                  </a:lnTo>
                  <a:lnTo>
                    <a:pt x="22" y="92"/>
                  </a:lnTo>
                  <a:lnTo>
                    <a:pt x="33" y="87"/>
                  </a:lnTo>
                  <a:lnTo>
                    <a:pt x="43" y="79"/>
                  </a:lnTo>
                  <a:lnTo>
                    <a:pt x="52" y="73"/>
                  </a:lnTo>
                  <a:lnTo>
                    <a:pt x="61" y="66"/>
                  </a:lnTo>
                  <a:lnTo>
                    <a:pt x="67" y="60"/>
                  </a:lnTo>
                  <a:lnTo>
                    <a:pt x="73" y="54"/>
                  </a:lnTo>
                  <a:lnTo>
                    <a:pt x="76" y="49"/>
                  </a:lnTo>
                  <a:lnTo>
                    <a:pt x="78" y="45"/>
                  </a:lnTo>
                  <a:lnTo>
                    <a:pt x="75" y="34"/>
                  </a:lnTo>
                  <a:lnTo>
                    <a:pt x="70" y="25"/>
                  </a:lnTo>
                  <a:lnTo>
                    <a:pt x="61" y="16"/>
                  </a:lnTo>
                  <a:lnTo>
                    <a:pt x="52" y="10"/>
                  </a:lnTo>
                  <a:lnTo>
                    <a:pt x="42" y="4"/>
                  </a:lnTo>
                  <a:lnTo>
                    <a:pt x="31" y="1"/>
                  </a:lnTo>
                  <a:lnTo>
                    <a:pt x="22" y="0"/>
                  </a:lnTo>
                  <a:lnTo>
                    <a:pt x="13" y="1"/>
                  </a:lnTo>
                  <a:lnTo>
                    <a:pt x="3" y="15"/>
                  </a:lnTo>
                  <a:lnTo>
                    <a:pt x="0" y="39"/>
                  </a:lnTo>
                  <a:lnTo>
                    <a:pt x="0" y="63"/>
                  </a:lnTo>
                  <a:lnTo>
                    <a:pt x="3" y="78"/>
                  </a:lnTo>
                  <a:lnTo>
                    <a:pt x="13" y="8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2" name="Freeform 426"/>
            <p:cNvSpPr>
              <a:spLocks/>
            </p:cNvSpPr>
            <p:nvPr/>
          </p:nvSpPr>
          <p:spPr bwMode="auto">
            <a:xfrm>
              <a:off x="3395" y="3429"/>
              <a:ext cx="43" cy="17"/>
            </a:xfrm>
            <a:custGeom>
              <a:avLst/>
              <a:gdLst>
                <a:gd name="T0" fmla="*/ 9 w 211"/>
                <a:gd name="T1" fmla="*/ 1 h 90"/>
                <a:gd name="T2" fmla="*/ 9 w 211"/>
                <a:gd name="T3" fmla="*/ 2 h 90"/>
                <a:gd name="T4" fmla="*/ 8 w 211"/>
                <a:gd name="T5" fmla="*/ 2 h 90"/>
                <a:gd name="T6" fmla="*/ 8 w 211"/>
                <a:gd name="T7" fmla="*/ 2 h 90"/>
                <a:gd name="T8" fmla="*/ 7 w 211"/>
                <a:gd name="T9" fmla="*/ 2 h 90"/>
                <a:gd name="T10" fmla="*/ 7 w 211"/>
                <a:gd name="T11" fmla="*/ 2 h 90"/>
                <a:gd name="T12" fmla="*/ 6 w 211"/>
                <a:gd name="T13" fmla="*/ 3 h 90"/>
                <a:gd name="T14" fmla="*/ 6 w 211"/>
                <a:gd name="T15" fmla="*/ 3 h 90"/>
                <a:gd name="T16" fmla="*/ 5 w 211"/>
                <a:gd name="T17" fmla="*/ 3 h 90"/>
                <a:gd name="T18" fmla="*/ 4 w 211"/>
                <a:gd name="T19" fmla="*/ 3 h 90"/>
                <a:gd name="T20" fmla="*/ 3 w 211"/>
                <a:gd name="T21" fmla="*/ 3 h 90"/>
                <a:gd name="T22" fmla="*/ 3 w 211"/>
                <a:gd name="T23" fmla="*/ 3 h 90"/>
                <a:gd name="T24" fmla="*/ 2 w 211"/>
                <a:gd name="T25" fmla="*/ 3 h 90"/>
                <a:gd name="T26" fmla="*/ 2 w 211"/>
                <a:gd name="T27" fmla="*/ 3 h 90"/>
                <a:gd name="T28" fmla="*/ 1 w 211"/>
                <a:gd name="T29" fmla="*/ 3 h 90"/>
                <a:gd name="T30" fmla="*/ 0 w 211"/>
                <a:gd name="T31" fmla="*/ 2 h 90"/>
                <a:gd name="T32" fmla="*/ 0 w 211"/>
                <a:gd name="T33" fmla="*/ 1 h 90"/>
                <a:gd name="T34" fmla="*/ 1 w 211"/>
                <a:gd name="T35" fmla="*/ 1 h 90"/>
                <a:gd name="T36" fmla="*/ 1 w 211"/>
                <a:gd name="T37" fmla="*/ 2 h 90"/>
                <a:gd name="T38" fmla="*/ 2 w 211"/>
                <a:gd name="T39" fmla="*/ 2 h 90"/>
                <a:gd name="T40" fmla="*/ 3 w 211"/>
                <a:gd name="T41" fmla="*/ 2 h 90"/>
                <a:gd name="T42" fmla="*/ 3 w 211"/>
                <a:gd name="T43" fmla="*/ 2 h 90"/>
                <a:gd name="T44" fmla="*/ 4 w 211"/>
                <a:gd name="T45" fmla="*/ 1 h 90"/>
                <a:gd name="T46" fmla="*/ 4 w 211"/>
                <a:gd name="T47" fmla="*/ 1 h 90"/>
                <a:gd name="T48" fmla="*/ 4 w 211"/>
                <a:gd name="T49" fmla="*/ 1 h 90"/>
                <a:gd name="T50" fmla="*/ 3 w 211"/>
                <a:gd name="T51" fmla="*/ 1 h 90"/>
                <a:gd name="T52" fmla="*/ 3 w 211"/>
                <a:gd name="T53" fmla="*/ 1 h 90"/>
                <a:gd name="T54" fmla="*/ 2 w 211"/>
                <a:gd name="T55" fmla="*/ 0 h 90"/>
                <a:gd name="T56" fmla="*/ 2 w 211"/>
                <a:gd name="T57" fmla="*/ 0 h 90"/>
                <a:gd name="T58" fmla="*/ 3 w 211"/>
                <a:gd name="T59" fmla="*/ 0 h 90"/>
                <a:gd name="T60" fmla="*/ 4 w 211"/>
                <a:gd name="T61" fmla="*/ 0 h 90"/>
                <a:gd name="T62" fmla="*/ 4 w 211"/>
                <a:gd name="T63" fmla="*/ 0 h 90"/>
                <a:gd name="T64" fmla="*/ 5 w 211"/>
                <a:gd name="T65" fmla="*/ 0 h 90"/>
                <a:gd name="T66" fmla="*/ 6 w 211"/>
                <a:gd name="T67" fmla="*/ 0 h 90"/>
                <a:gd name="T68" fmla="*/ 6 w 211"/>
                <a:gd name="T69" fmla="*/ 0 h 90"/>
                <a:gd name="T70" fmla="*/ 7 w 211"/>
                <a:gd name="T71" fmla="*/ 0 h 90"/>
                <a:gd name="T72" fmla="*/ 7 w 211"/>
                <a:gd name="T73" fmla="*/ 1 h 90"/>
                <a:gd name="T74" fmla="*/ 8 w 211"/>
                <a:gd name="T75" fmla="*/ 1 h 90"/>
                <a:gd name="T76" fmla="*/ 8 w 211"/>
                <a:gd name="T77" fmla="*/ 1 h 90"/>
                <a:gd name="T78" fmla="*/ 9 w 211"/>
                <a:gd name="T79" fmla="*/ 1 h 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1" h="90">
                  <a:moveTo>
                    <a:pt x="209" y="23"/>
                  </a:moveTo>
                  <a:lnTo>
                    <a:pt x="211" y="32"/>
                  </a:lnTo>
                  <a:lnTo>
                    <a:pt x="211" y="38"/>
                  </a:lnTo>
                  <a:lnTo>
                    <a:pt x="206" y="44"/>
                  </a:lnTo>
                  <a:lnTo>
                    <a:pt x="200" y="48"/>
                  </a:lnTo>
                  <a:lnTo>
                    <a:pt x="193" y="50"/>
                  </a:lnTo>
                  <a:lnTo>
                    <a:pt x="188" y="51"/>
                  </a:lnTo>
                  <a:lnTo>
                    <a:pt x="182" y="53"/>
                  </a:lnTo>
                  <a:lnTo>
                    <a:pt x="176" y="56"/>
                  </a:lnTo>
                  <a:lnTo>
                    <a:pt x="172" y="58"/>
                  </a:lnTo>
                  <a:lnTo>
                    <a:pt x="167" y="61"/>
                  </a:lnTo>
                  <a:lnTo>
                    <a:pt x="162" y="64"/>
                  </a:lnTo>
                  <a:lnTo>
                    <a:pt x="154" y="67"/>
                  </a:lnTo>
                  <a:lnTo>
                    <a:pt x="147" y="72"/>
                  </a:lnTo>
                  <a:lnTo>
                    <a:pt x="139" y="75"/>
                  </a:lnTo>
                  <a:lnTo>
                    <a:pt x="132" y="78"/>
                  </a:lnTo>
                  <a:lnTo>
                    <a:pt x="126" y="79"/>
                  </a:lnTo>
                  <a:lnTo>
                    <a:pt x="114" y="82"/>
                  </a:lnTo>
                  <a:lnTo>
                    <a:pt x="103" y="87"/>
                  </a:lnTo>
                  <a:lnTo>
                    <a:pt x="93" y="88"/>
                  </a:lnTo>
                  <a:lnTo>
                    <a:pt x="85" y="88"/>
                  </a:lnTo>
                  <a:lnTo>
                    <a:pt x="78" y="87"/>
                  </a:lnTo>
                  <a:lnTo>
                    <a:pt x="70" y="87"/>
                  </a:lnTo>
                  <a:lnTo>
                    <a:pt x="64" y="88"/>
                  </a:lnTo>
                  <a:lnTo>
                    <a:pt x="58" y="90"/>
                  </a:lnTo>
                  <a:lnTo>
                    <a:pt x="54" y="90"/>
                  </a:lnTo>
                  <a:lnTo>
                    <a:pt x="49" y="88"/>
                  </a:lnTo>
                  <a:lnTo>
                    <a:pt x="45" y="87"/>
                  </a:lnTo>
                  <a:lnTo>
                    <a:pt x="40" y="84"/>
                  </a:lnTo>
                  <a:lnTo>
                    <a:pt x="31" y="75"/>
                  </a:lnTo>
                  <a:lnTo>
                    <a:pt x="16" y="60"/>
                  </a:lnTo>
                  <a:lnTo>
                    <a:pt x="4" y="47"/>
                  </a:lnTo>
                  <a:lnTo>
                    <a:pt x="0" y="39"/>
                  </a:lnTo>
                  <a:lnTo>
                    <a:pt x="4" y="38"/>
                  </a:lnTo>
                  <a:lnTo>
                    <a:pt x="10" y="38"/>
                  </a:lnTo>
                  <a:lnTo>
                    <a:pt x="18" y="38"/>
                  </a:lnTo>
                  <a:lnTo>
                    <a:pt x="25" y="39"/>
                  </a:lnTo>
                  <a:lnTo>
                    <a:pt x="33" y="42"/>
                  </a:lnTo>
                  <a:lnTo>
                    <a:pt x="42" y="45"/>
                  </a:lnTo>
                  <a:lnTo>
                    <a:pt x="49" y="48"/>
                  </a:lnTo>
                  <a:lnTo>
                    <a:pt x="55" y="50"/>
                  </a:lnTo>
                  <a:lnTo>
                    <a:pt x="63" y="50"/>
                  </a:lnTo>
                  <a:lnTo>
                    <a:pt x="73" y="47"/>
                  </a:lnTo>
                  <a:lnTo>
                    <a:pt x="82" y="44"/>
                  </a:lnTo>
                  <a:lnTo>
                    <a:pt x="91" y="41"/>
                  </a:lnTo>
                  <a:lnTo>
                    <a:pt x="97" y="39"/>
                  </a:lnTo>
                  <a:lnTo>
                    <a:pt x="100" y="38"/>
                  </a:lnTo>
                  <a:lnTo>
                    <a:pt x="100" y="35"/>
                  </a:lnTo>
                  <a:lnTo>
                    <a:pt x="97" y="32"/>
                  </a:lnTo>
                  <a:lnTo>
                    <a:pt x="93" y="29"/>
                  </a:lnTo>
                  <a:lnTo>
                    <a:pt x="88" y="26"/>
                  </a:lnTo>
                  <a:lnTo>
                    <a:pt x="82" y="23"/>
                  </a:lnTo>
                  <a:lnTo>
                    <a:pt x="78" y="21"/>
                  </a:lnTo>
                  <a:lnTo>
                    <a:pt x="70" y="20"/>
                  </a:lnTo>
                  <a:lnTo>
                    <a:pt x="63" y="15"/>
                  </a:lnTo>
                  <a:lnTo>
                    <a:pt x="55" y="9"/>
                  </a:lnTo>
                  <a:lnTo>
                    <a:pt x="54" y="5"/>
                  </a:lnTo>
                  <a:lnTo>
                    <a:pt x="58" y="2"/>
                  </a:lnTo>
                  <a:lnTo>
                    <a:pt x="67" y="2"/>
                  </a:lnTo>
                  <a:lnTo>
                    <a:pt x="78" y="2"/>
                  </a:lnTo>
                  <a:lnTo>
                    <a:pt x="85" y="2"/>
                  </a:lnTo>
                  <a:lnTo>
                    <a:pt x="90" y="0"/>
                  </a:lnTo>
                  <a:lnTo>
                    <a:pt x="97" y="0"/>
                  </a:lnTo>
                  <a:lnTo>
                    <a:pt x="103" y="2"/>
                  </a:lnTo>
                  <a:lnTo>
                    <a:pt x="108" y="3"/>
                  </a:lnTo>
                  <a:lnTo>
                    <a:pt x="114" y="6"/>
                  </a:lnTo>
                  <a:lnTo>
                    <a:pt x="123" y="6"/>
                  </a:lnTo>
                  <a:lnTo>
                    <a:pt x="132" y="6"/>
                  </a:lnTo>
                  <a:lnTo>
                    <a:pt x="139" y="5"/>
                  </a:lnTo>
                  <a:lnTo>
                    <a:pt x="145" y="5"/>
                  </a:lnTo>
                  <a:lnTo>
                    <a:pt x="153" y="8"/>
                  </a:lnTo>
                  <a:lnTo>
                    <a:pt x="160" y="9"/>
                  </a:lnTo>
                  <a:lnTo>
                    <a:pt x="167" y="12"/>
                  </a:lnTo>
                  <a:lnTo>
                    <a:pt x="176" y="14"/>
                  </a:lnTo>
                  <a:lnTo>
                    <a:pt x="184" y="14"/>
                  </a:lnTo>
                  <a:lnTo>
                    <a:pt x="188" y="14"/>
                  </a:lnTo>
                  <a:lnTo>
                    <a:pt x="193" y="14"/>
                  </a:lnTo>
                  <a:lnTo>
                    <a:pt x="197" y="14"/>
                  </a:lnTo>
                  <a:lnTo>
                    <a:pt x="202" y="15"/>
                  </a:lnTo>
                  <a:lnTo>
                    <a:pt x="206" y="18"/>
                  </a:lnTo>
                  <a:lnTo>
                    <a:pt x="209" y="23"/>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83" name="Freeform 427"/>
            <p:cNvSpPr>
              <a:spLocks/>
            </p:cNvSpPr>
            <p:nvPr/>
          </p:nvSpPr>
          <p:spPr bwMode="auto">
            <a:xfrm>
              <a:off x="3432" y="3432"/>
              <a:ext cx="5" cy="5"/>
            </a:xfrm>
            <a:custGeom>
              <a:avLst/>
              <a:gdLst>
                <a:gd name="T0" fmla="*/ 0 w 25"/>
                <a:gd name="T1" fmla="*/ 1 h 25"/>
                <a:gd name="T2" fmla="*/ 0 w 25"/>
                <a:gd name="T3" fmla="*/ 0 h 25"/>
                <a:gd name="T4" fmla="*/ 0 w 25"/>
                <a:gd name="T5" fmla="*/ 0 h 25"/>
                <a:gd name="T6" fmla="*/ 0 w 25"/>
                <a:gd name="T7" fmla="*/ 0 h 25"/>
                <a:gd name="T8" fmla="*/ 0 w 25"/>
                <a:gd name="T9" fmla="*/ 0 h 25"/>
                <a:gd name="T10" fmla="*/ 0 w 25"/>
                <a:gd name="T11" fmla="*/ 0 h 25"/>
                <a:gd name="T12" fmla="*/ 1 w 25"/>
                <a:gd name="T13" fmla="*/ 0 h 25"/>
                <a:gd name="T14" fmla="*/ 1 w 25"/>
                <a:gd name="T15" fmla="*/ 0 h 25"/>
                <a:gd name="T16" fmla="*/ 1 w 25"/>
                <a:gd name="T17" fmla="*/ 0 h 25"/>
                <a:gd name="T18" fmla="*/ 1 w 25"/>
                <a:gd name="T19" fmla="*/ 1 h 25"/>
                <a:gd name="T20" fmla="*/ 1 w 25"/>
                <a:gd name="T21" fmla="*/ 1 h 25"/>
                <a:gd name="T22" fmla="*/ 1 w 25"/>
                <a:gd name="T23" fmla="*/ 1 h 25"/>
                <a:gd name="T24" fmla="*/ 1 w 25"/>
                <a:gd name="T25" fmla="*/ 1 h 25"/>
                <a:gd name="T26" fmla="*/ 0 w 25"/>
                <a:gd name="T27" fmla="*/ 1 h 25"/>
                <a:gd name="T28" fmla="*/ 0 w 25"/>
                <a:gd name="T29" fmla="*/ 1 h 25"/>
                <a:gd name="T30" fmla="*/ 0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0" y="16"/>
                  </a:moveTo>
                  <a:lnTo>
                    <a:pt x="0" y="12"/>
                  </a:lnTo>
                  <a:lnTo>
                    <a:pt x="1" y="7"/>
                  </a:lnTo>
                  <a:lnTo>
                    <a:pt x="3" y="3"/>
                  </a:lnTo>
                  <a:lnTo>
                    <a:pt x="7" y="0"/>
                  </a:lnTo>
                  <a:lnTo>
                    <a:pt x="12" y="0"/>
                  </a:lnTo>
                  <a:lnTo>
                    <a:pt x="16" y="1"/>
                  </a:lnTo>
                  <a:lnTo>
                    <a:pt x="21" y="3"/>
                  </a:lnTo>
                  <a:lnTo>
                    <a:pt x="24" y="7"/>
                  </a:lnTo>
                  <a:lnTo>
                    <a:pt x="25" y="13"/>
                  </a:lnTo>
                  <a:lnTo>
                    <a:pt x="24" y="18"/>
                  </a:lnTo>
                  <a:lnTo>
                    <a:pt x="21" y="21"/>
                  </a:lnTo>
                  <a:lnTo>
                    <a:pt x="16" y="24"/>
                  </a:lnTo>
                  <a:lnTo>
                    <a:pt x="12" y="25"/>
                  </a:lnTo>
                  <a:lnTo>
                    <a:pt x="7" y="24"/>
                  </a:lnTo>
                  <a:lnTo>
                    <a:pt x="3" y="21"/>
                  </a:lnTo>
                  <a:lnTo>
                    <a:pt x="0" y="1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4" name="Freeform 428"/>
            <p:cNvSpPr>
              <a:spLocks/>
            </p:cNvSpPr>
            <p:nvPr/>
          </p:nvSpPr>
          <p:spPr bwMode="auto">
            <a:xfrm>
              <a:off x="3431" y="3357"/>
              <a:ext cx="71" cy="81"/>
            </a:xfrm>
            <a:custGeom>
              <a:avLst/>
              <a:gdLst>
                <a:gd name="T0" fmla="*/ 14 w 356"/>
                <a:gd name="T1" fmla="*/ 14 h 420"/>
                <a:gd name="T2" fmla="*/ 14 w 356"/>
                <a:gd name="T3" fmla="*/ 13 h 420"/>
                <a:gd name="T4" fmla="*/ 14 w 356"/>
                <a:gd name="T5" fmla="*/ 13 h 420"/>
                <a:gd name="T6" fmla="*/ 14 w 356"/>
                <a:gd name="T7" fmla="*/ 12 h 420"/>
                <a:gd name="T8" fmla="*/ 14 w 356"/>
                <a:gd name="T9" fmla="*/ 11 h 420"/>
                <a:gd name="T10" fmla="*/ 14 w 356"/>
                <a:gd name="T11" fmla="*/ 10 h 420"/>
                <a:gd name="T12" fmla="*/ 14 w 356"/>
                <a:gd name="T13" fmla="*/ 8 h 420"/>
                <a:gd name="T14" fmla="*/ 13 w 356"/>
                <a:gd name="T15" fmla="*/ 5 h 420"/>
                <a:gd name="T16" fmla="*/ 13 w 356"/>
                <a:gd name="T17" fmla="*/ 4 h 420"/>
                <a:gd name="T18" fmla="*/ 13 w 356"/>
                <a:gd name="T19" fmla="*/ 3 h 420"/>
                <a:gd name="T20" fmla="*/ 13 w 356"/>
                <a:gd name="T21" fmla="*/ 2 h 420"/>
                <a:gd name="T22" fmla="*/ 13 w 356"/>
                <a:gd name="T23" fmla="*/ 1 h 420"/>
                <a:gd name="T24" fmla="*/ 12 w 356"/>
                <a:gd name="T25" fmla="*/ 1 h 420"/>
                <a:gd name="T26" fmla="*/ 12 w 356"/>
                <a:gd name="T27" fmla="*/ 0 h 420"/>
                <a:gd name="T28" fmla="*/ 11 w 356"/>
                <a:gd name="T29" fmla="*/ 0 h 420"/>
                <a:gd name="T30" fmla="*/ 10 w 356"/>
                <a:gd name="T31" fmla="*/ 0 h 420"/>
                <a:gd name="T32" fmla="*/ 9 w 356"/>
                <a:gd name="T33" fmla="*/ 1 h 420"/>
                <a:gd name="T34" fmla="*/ 9 w 356"/>
                <a:gd name="T35" fmla="*/ 1 h 420"/>
                <a:gd name="T36" fmla="*/ 8 w 356"/>
                <a:gd name="T37" fmla="*/ 3 h 420"/>
                <a:gd name="T38" fmla="*/ 9 w 356"/>
                <a:gd name="T39" fmla="*/ 4 h 420"/>
                <a:gd name="T40" fmla="*/ 9 w 356"/>
                <a:gd name="T41" fmla="*/ 5 h 420"/>
                <a:gd name="T42" fmla="*/ 9 w 356"/>
                <a:gd name="T43" fmla="*/ 8 h 420"/>
                <a:gd name="T44" fmla="*/ 10 w 356"/>
                <a:gd name="T45" fmla="*/ 9 h 420"/>
                <a:gd name="T46" fmla="*/ 10 w 356"/>
                <a:gd name="T47" fmla="*/ 10 h 420"/>
                <a:gd name="T48" fmla="*/ 10 w 356"/>
                <a:gd name="T49" fmla="*/ 11 h 420"/>
                <a:gd name="T50" fmla="*/ 10 w 356"/>
                <a:gd name="T51" fmla="*/ 11 h 420"/>
                <a:gd name="T52" fmla="*/ 10 w 356"/>
                <a:gd name="T53" fmla="*/ 11 h 420"/>
                <a:gd name="T54" fmla="*/ 9 w 356"/>
                <a:gd name="T55" fmla="*/ 11 h 420"/>
                <a:gd name="T56" fmla="*/ 9 w 356"/>
                <a:gd name="T57" fmla="*/ 11 h 420"/>
                <a:gd name="T58" fmla="*/ 8 w 356"/>
                <a:gd name="T59" fmla="*/ 12 h 420"/>
                <a:gd name="T60" fmla="*/ 7 w 356"/>
                <a:gd name="T61" fmla="*/ 12 h 420"/>
                <a:gd name="T62" fmla="*/ 7 w 356"/>
                <a:gd name="T63" fmla="*/ 12 h 420"/>
                <a:gd name="T64" fmla="*/ 6 w 356"/>
                <a:gd name="T65" fmla="*/ 12 h 420"/>
                <a:gd name="T66" fmla="*/ 5 w 356"/>
                <a:gd name="T67" fmla="*/ 13 h 420"/>
                <a:gd name="T68" fmla="*/ 4 w 356"/>
                <a:gd name="T69" fmla="*/ 13 h 420"/>
                <a:gd name="T70" fmla="*/ 3 w 356"/>
                <a:gd name="T71" fmla="*/ 14 h 420"/>
                <a:gd name="T72" fmla="*/ 2 w 356"/>
                <a:gd name="T73" fmla="*/ 14 h 420"/>
                <a:gd name="T74" fmla="*/ 1 w 356"/>
                <a:gd name="T75" fmla="*/ 14 h 420"/>
                <a:gd name="T76" fmla="*/ 0 w 356"/>
                <a:gd name="T77" fmla="*/ 14 h 420"/>
                <a:gd name="T78" fmla="*/ 0 w 356"/>
                <a:gd name="T79" fmla="*/ 15 h 420"/>
                <a:gd name="T80" fmla="*/ 0 w 356"/>
                <a:gd name="T81" fmla="*/ 15 h 420"/>
                <a:gd name="T82" fmla="*/ 1 w 356"/>
                <a:gd name="T83" fmla="*/ 15 h 420"/>
                <a:gd name="T84" fmla="*/ 1 w 356"/>
                <a:gd name="T85" fmla="*/ 16 h 420"/>
                <a:gd name="T86" fmla="*/ 3 w 356"/>
                <a:gd name="T87" fmla="*/ 16 h 420"/>
                <a:gd name="T88" fmla="*/ 5 w 356"/>
                <a:gd name="T89" fmla="*/ 15 h 420"/>
                <a:gd name="T90" fmla="*/ 7 w 356"/>
                <a:gd name="T91" fmla="*/ 15 h 420"/>
                <a:gd name="T92" fmla="*/ 9 w 356"/>
                <a:gd name="T93" fmla="*/ 15 h 420"/>
                <a:gd name="T94" fmla="*/ 10 w 356"/>
                <a:gd name="T95" fmla="*/ 15 h 420"/>
                <a:gd name="T96" fmla="*/ 12 w 356"/>
                <a:gd name="T97" fmla="*/ 14 h 420"/>
                <a:gd name="T98" fmla="*/ 13 w 356"/>
                <a:gd name="T99" fmla="*/ 14 h 4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6" h="420">
                  <a:moveTo>
                    <a:pt x="332" y="370"/>
                  </a:moveTo>
                  <a:lnTo>
                    <a:pt x="341" y="367"/>
                  </a:lnTo>
                  <a:lnTo>
                    <a:pt x="347" y="363"/>
                  </a:lnTo>
                  <a:lnTo>
                    <a:pt x="350" y="358"/>
                  </a:lnTo>
                  <a:lnTo>
                    <a:pt x="352" y="354"/>
                  </a:lnTo>
                  <a:lnTo>
                    <a:pt x="352" y="346"/>
                  </a:lnTo>
                  <a:lnTo>
                    <a:pt x="353" y="334"/>
                  </a:lnTo>
                  <a:lnTo>
                    <a:pt x="355" y="322"/>
                  </a:lnTo>
                  <a:lnTo>
                    <a:pt x="356" y="314"/>
                  </a:lnTo>
                  <a:lnTo>
                    <a:pt x="356" y="303"/>
                  </a:lnTo>
                  <a:lnTo>
                    <a:pt x="355" y="288"/>
                  </a:lnTo>
                  <a:lnTo>
                    <a:pt x="352" y="272"/>
                  </a:lnTo>
                  <a:lnTo>
                    <a:pt x="352" y="257"/>
                  </a:lnTo>
                  <a:lnTo>
                    <a:pt x="349" y="228"/>
                  </a:lnTo>
                  <a:lnTo>
                    <a:pt x="343" y="182"/>
                  </a:lnTo>
                  <a:lnTo>
                    <a:pt x="337" y="137"/>
                  </a:lnTo>
                  <a:lnTo>
                    <a:pt x="334" y="112"/>
                  </a:lnTo>
                  <a:lnTo>
                    <a:pt x="332" y="99"/>
                  </a:lnTo>
                  <a:lnTo>
                    <a:pt x="331" y="82"/>
                  </a:lnTo>
                  <a:lnTo>
                    <a:pt x="329" y="67"/>
                  </a:lnTo>
                  <a:lnTo>
                    <a:pt x="328" y="54"/>
                  </a:lnTo>
                  <a:lnTo>
                    <a:pt x="326" y="48"/>
                  </a:lnTo>
                  <a:lnTo>
                    <a:pt x="323" y="40"/>
                  </a:lnTo>
                  <a:lnTo>
                    <a:pt x="320" y="33"/>
                  </a:lnTo>
                  <a:lnTo>
                    <a:pt x="316" y="25"/>
                  </a:lnTo>
                  <a:lnTo>
                    <a:pt x="308" y="19"/>
                  </a:lnTo>
                  <a:lnTo>
                    <a:pt x="301" y="13"/>
                  </a:lnTo>
                  <a:lnTo>
                    <a:pt x="292" y="7"/>
                  </a:lnTo>
                  <a:lnTo>
                    <a:pt x="280" y="3"/>
                  </a:lnTo>
                  <a:lnTo>
                    <a:pt x="269" y="0"/>
                  </a:lnTo>
                  <a:lnTo>
                    <a:pt x="259" y="0"/>
                  </a:lnTo>
                  <a:lnTo>
                    <a:pt x="248" y="3"/>
                  </a:lnTo>
                  <a:lnTo>
                    <a:pt x="239" y="7"/>
                  </a:lnTo>
                  <a:lnTo>
                    <a:pt x="230" y="13"/>
                  </a:lnTo>
                  <a:lnTo>
                    <a:pt x="223" y="22"/>
                  </a:lnTo>
                  <a:lnTo>
                    <a:pt x="215" y="33"/>
                  </a:lnTo>
                  <a:lnTo>
                    <a:pt x="211" y="46"/>
                  </a:lnTo>
                  <a:lnTo>
                    <a:pt x="206" y="73"/>
                  </a:lnTo>
                  <a:lnTo>
                    <a:pt x="208" y="94"/>
                  </a:lnTo>
                  <a:lnTo>
                    <a:pt x="215" y="112"/>
                  </a:lnTo>
                  <a:lnTo>
                    <a:pt x="226" y="131"/>
                  </a:lnTo>
                  <a:lnTo>
                    <a:pt x="229" y="145"/>
                  </a:lnTo>
                  <a:lnTo>
                    <a:pt x="229" y="169"/>
                  </a:lnTo>
                  <a:lnTo>
                    <a:pt x="230" y="200"/>
                  </a:lnTo>
                  <a:lnTo>
                    <a:pt x="236" y="233"/>
                  </a:lnTo>
                  <a:lnTo>
                    <a:pt x="241" y="249"/>
                  </a:lnTo>
                  <a:lnTo>
                    <a:pt x="247" y="266"/>
                  </a:lnTo>
                  <a:lnTo>
                    <a:pt x="251" y="281"/>
                  </a:lnTo>
                  <a:lnTo>
                    <a:pt x="256" y="291"/>
                  </a:lnTo>
                  <a:lnTo>
                    <a:pt x="257" y="297"/>
                  </a:lnTo>
                  <a:lnTo>
                    <a:pt x="257" y="302"/>
                  </a:lnTo>
                  <a:lnTo>
                    <a:pt x="256" y="305"/>
                  </a:lnTo>
                  <a:lnTo>
                    <a:pt x="251" y="305"/>
                  </a:lnTo>
                  <a:lnTo>
                    <a:pt x="244" y="303"/>
                  </a:lnTo>
                  <a:lnTo>
                    <a:pt x="238" y="303"/>
                  </a:lnTo>
                  <a:lnTo>
                    <a:pt x="230" y="305"/>
                  </a:lnTo>
                  <a:lnTo>
                    <a:pt x="224" y="306"/>
                  </a:lnTo>
                  <a:lnTo>
                    <a:pt x="217" y="308"/>
                  </a:lnTo>
                  <a:lnTo>
                    <a:pt x="209" y="309"/>
                  </a:lnTo>
                  <a:lnTo>
                    <a:pt x="202" y="312"/>
                  </a:lnTo>
                  <a:lnTo>
                    <a:pt x="194" y="314"/>
                  </a:lnTo>
                  <a:lnTo>
                    <a:pt x="185" y="317"/>
                  </a:lnTo>
                  <a:lnTo>
                    <a:pt x="176" y="319"/>
                  </a:lnTo>
                  <a:lnTo>
                    <a:pt x="168" y="322"/>
                  </a:lnTo>
                  <a:lnTo>
                    <a:pt x="157" y="327"/>
                  </a:lnTo>
                  <a:lnTo>
                    <a:pt x="148" y="333"/>
                  </a:lnTo>
                  <a:lnTo>
                    <a:pt x="138" y="337"/>
                  </a:lnTo>
                  <a:lnTo>
                    <a:pt x="130" y="340"/>
                  </a:lnTo>
                  <a:lnTo>
                    <a:pt x="121" y="345"/>
                  </a:lnTo>
                  <a:lnTo>
                    <a:pt x="111" y="349"/>
                  </a:lnTo>
                  <a:lnTo>
                    <a:pt x="97" y="354"/>
                  </a:lnTo>
                  <a:lnTo>
                    <a:pt x="79" y="361"/>
                  </a:lnTo>
                  <a:lnTo>
                    <a:pt x="61" y="369"/>
                  </a:lnTo>
                  <a:lnTo>
                    <a:pt x="43" y="376"/>
                  </a:lnTo>
                  <a:lnTo>
                    <a:pt x="27" y="382"/>
                  </a:lnTo>
                  <a:lnTo>
                    <a:pt x="15" y="387"/>
                  </a:lnTo>
                  <a:lnTo>
                    <a:pt x="9" y="388"/>
                  </a:lnTo>
                  <a:lnTo>
                    <a:pt x="4" y="391"/>
                  </a:lnTo>
                  <a:lnTo>
                    <a:pt x="1" y="396"/>
                  </a:lnTo>
                  <a:lnTo>
                    <a:pt x="0" y="402"/>
                  </a:lnTo>
                  <a:lnTo>
                    <a:pt x="1" y="408"/>
                  </a:lnTo>
                  <a:lnTo>
                    <a:pt x="3" y="412"/>
                  </a:lnTo>
                  <a:lnTo>
                    <a:pt x="7" y="415"/>
                  </a:lnTo>
                  <a:lnTo>
                    <a:pt x="13" y="417"/>
                  </a:lnTo>
                  <a:lnTo>
                    <a:pt x="21" y="418"/>
                  </a:lnTo>
                  <a:lnTo>
                    <a:pt x="33" y="420"/>
                  </a:lnTo>
                  <a:lnTo>
                    <a:pt x="51" y="420"/>
                  </a:lnTo>
                  <a:lnTo>
                    <a:pt x="73" y="420"/>
                  </a:lnTo>
                  <a:lnTo>
                    <a:pt x="100" y="418"/>
                  </a:lnTo>
                  <a:lnTo>
                    <a:pt x="129" y="417"/>
                  </a:lnTo>
                  <a:lnTo>
                    <a:pt x="159" y="414"/>
                  </a:lnTo>
                  <a:lnTo>
                    <a:pt x="187" y="411"/>
                  </a:lnTo>
                  <a:lnTo>
                    <a:pt x="212" y="408"/>
                  </a:lnTo>
                  <a:lnTo>
                    <a:pt x="223" y="406"/>
                  </a:lnTo>
                  <a:lnTo>
                    <a:pt x="238" y="402"/>
                  </a:lnTo>
                  <a:lnTo>
                    <a:pt x="256" y="396"/>
                  </a:lnTo>
                  <a:lnTo>
                    <a:pt x="274" y="390"/>
                  </a:lnTo>
                  <a:lnTo>
                    <a:pt x="292" y="384"/>
                  </a:lnTo>
                  <a:lnTo>
                    <a:pt x="308" y="378"/>
                  </a:lnTo>
                  <a:lnTo>
                    <a:pt x="322" y="373"/>
                  </a:lnTo>
                  <a:lnTo>
                    <a:pt x="332" y="37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5" name="Freeform 429"/>
            <p:cNvSpPr>
              <a:spLocks/>
            </p:cNvSpPr>
            <p:nvPr/>
          </p:nvSpPr>
          <p:spPr bwMode="auto">
            <a:xfrm>
              <a:off x="3432" y="3432"/>
              <a:ext cx="5" cy="5"/>
            </a:xfrm>
            <a:custGeom>
              <a:avLst/>
              <a:gdLst>
                <a:gd name="T0" fmla="*/ 0 w 25"/>
                <a:gd name="T1" fmla="*/ 1 h 25"/>
                <a:gd name="T2" fmla="*/ 0 w 25"/>
                <a:gd name="T3" fmla="*/ 1 h 25"/>
                <a:gd name="T4" fmla="*/ 0 w 25"/>
                <a:gd name="T5" fmla="*/ 1 h 25"/>
                <a:gd name="T6" fmla="*/ 0 w 25"/>
                <a:gd name="T7" fmla="*/ 1 h 25"/>
                <a:gd name="T8" fmla="*/ 0 w 25"/>
                <a:gd name="T9" fmla="*/ 0 h 25"/>
                <a:gd name="T10" fmla="*/ 0 w 25"/>
                <a:gd name="T11" fmla="*/ 0 h 25"/>
                <a:gd name="T12" fmla="*/ 0 w 25"/>
                <a:gd name="T13" fmla="*/ 0 h 25"/>
                <a:gd name="T14" fmla="*/ 0 w 25"/>
                <a:gd name="T15" fmla="*/ 0 h 25"/>
                <a:gd name="T16" fmla="*/ 1 w 25"/>
                <a:gd name="T17" fmla="*/ 0 h 25"/>
                <a:gd name="T18" fmla="*/ 1 w 25"/>
                <a:gd name="T19" fmla="*/ 0 h 25"/>
                <a:gd name="T20" fmla="*/ 1 w 25"/>
                <a:gd name="T21" fmla="*/ 0 h 25"/>
                <a:gd name="T22" fmla="*/ 1 w 25"/>
                <a:gd name="T23" fmla="*/ 0 h 25"/>
                <a:gd name="T24" fmla="*/ 1 w 25"/>
                <a:gd name="T25" fmla="*/ 1 h 25"/>
                <a:gd name="T26" fmla="*/ 1 w 25"/>
                <a:gd name="T27" fmla="*/ 1 h 25"/>
                <a:gd name="T28" fmla="*/ 1 w 25"/>
                <a:gd name="T29" fmla="*/ 1 h 25"/>
                <a:gd name="T30" fmla="*/ 1 w 25"/>
                <a:gd name="T31" fmla="*/ 1 h 25"/>
                <a:gd name="T32" fmla="*/ 0 w 25"/>
                <a:gd name="T33" fmla="*/ 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9" y="24"/>
                  </a:moveTo>
                  <a:lnTo>
                    <a:pt x="4" y="22"/>
                  </a:lnTo>
                  <a:lnTo>
                    <a:pt x="1" y="18"/>
                  </a:lnTo>
                  <a:lnTo>
                    <a:pt x="0" y="13"/>
                  </a:lnTo>
                  <a:lnTo>
                    <a:pt x="0" y="9"/>
                  </a:lnTo>
                  <a:lnTo>
                    <a:pt x="3" y="4"/>
                  </a:lnTo>
                  <a:lnTo>
                    <a:pt x="6" y="1"/>
                  </a:lnTo>
                  <a:lnTo>
                    <a:pt x="10" y="0"/>
                  </a:lnTo>
                  <a:lnTo>
                    <a:pt x="16" y="0"/>
                  </a:lnTo>
                  <a:lnTo>
                    <a:pt x="21" y="3"/>
                  </a:lnTo>
                  <a:lnTo>
                    <a:pt x="24" y="6"/>
                  </a:lnTo>
                  <a:lnTo>
                    <a:pt x="25" y="10"/>
                  </a:lnTo>
                  <a:lnTo>
                    <a:pt x="24" y="16"/>
                  </a:lnTo>
                  <a:lnTo>
                    <a:pt x="22" y="21"/>
                  </a:lnTo>
                  <a:lnTo>
                    <a:pt x="18" y="24"/>
                  </a:lnTo>
                  <a:lnTo>
                    <a:pt x="13" y="25"/>
                  </a:lnTo>
                  <a:lnTo>
                    <a:pt x="9" y="2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6" name="Freeform 430"/>
            <p:cNvSpPr>
              <a:spLocks/>
            </p:cNvSpPr>
            <p:nvPr/>
          </p:nvSpPr>
          <p:spPr bwMode="auto">
            <a:xfrm>
              <a:off x="3482" y="3367"/>
              <a:ext cx="6" cy="5"/>
            </a:xfrm>
            <a:custGeom>
              <a:avLst/>
              <a:gdLst>
                <a:gd name="T0" fmla="*/ 1 w 24"/>
                <a:gd name="T1" fmla="*/ 1 h 26"/>
                <a:gd name="T2" fmla="*/ 0 w 24"/>
                <a:gd name="T3" fmla="*/ 1 h 26"/>
                <a:gd name="T4" fmla="*/ 0 w 24"/>
                <a:gd name="T5" fmla="*/ 1 h 26"/>
                <a:gd name="T6" fmla="*/ 0 w 24"/>
                <a:gd name="T7" fmla="*/ 1 h 26"/>
                <a:gd name="T8" fmla="*/ 0 w 24"/>
                <a:gd name="T9" fmla="*/ 0 h 26"/>
                <a:gd name="T10" fmla="*/ 0 w 24"/>
                <a:gd name="T11" fmla="*/ 0 h 26"/>
                <a:gd name="T12" fmla="*/ 1 w 24"/>
                <a:gd name="T13" fmla="*/ 0 h 26"/>
                <a:gd name="T14" fmla="*/ 1 w 24"/>
                <a:gd name="T15" fmla="*/ 0 h 26"/>
                <a:gd name="T16" fmla="*/ 1 w 24"/>
                <a:gd name="T17" fmla="*/ 0 h 26"/>
                <a:gd name="T18" fmla="*/ 1 w 24"/>
                <a:gd name="T19" fmla="*/ 0 h 26"/>
                <a:gd name="T20" fmla="*/ 2 w 24"/>
                <a:gd name="T21" fmla="*/ 0 h 26"/>
                <a:gd name="T22" fmla="*/ 2 w 24"/>
                <a:gd name="T23" fmla="*/ 0 h 26"/>
                <a:gd name="T24" fmla="*/ 2 w 24"/>
                <a:gd name="T25" fmla="*/ 1 h 26"/>
                <a:gd name="T26" fmla="*/ 2 w 24"/>
                <a:gd name="T27" fmla="*/ 1 h 26"/>
                <a:gd name="T28" fmla="*/ 1 w 24"/>
                <a:gd name="T29" fmla="*/ 1 h 26"/>
                <a:gd name="T30" fmla="*/ 1 w 24"/>
                <a:gd name="T31" fmla="*/ 1 h 26"/>
                <a:gd name="T32" fmla="*/ 1 w 24"/>
                <a:gd name="T33" fmla="*/ 1 h 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6">
                  <a:moveTo>
                    <a:pt x="9" y="26"/>
                  </a:moveTo>
                  <a:lnTo>
                    <a:pt x="5" y="23"/>
                  </a:lnTo>
                  <a:lnTo>
                    <a:pt x="2" y="20"/>
                  </a:lnTo>
                  <a:lnTo>
                    <a:pt x="0" y="15"/>
                  </a:lnTo>
                  <a:lnTo>
                    <a:pt x="0" y="9"/>
                  </a:lnTo>
                  <a:lnTo>
                    <a:pt x="2" y="5"/>
                  </a:lnTo>
                  <a:lnTo>
                    <a:pt x="6" y="2"/>
                  </a:lnTo>
                  <a:lnTo>
                    <a:pt x="11" y="0"/>
                  </a:lnTo>
                  <a:lnTo>
                    <a:pt x="15" y="2"/>
                  </a:lnTo>
                  <a:lnTo>
                    <a:pt x="20" y="3"/>
                  </a:lnTo>
                  <a:lnTo>
                    <a:pt x="23" y="8"/>
                  </a:lnTo>
                  <a:lnTo>
                    <a:pt x="24" y="12"/>
                  </a:lnTo>
                  <a:lnTo>
                    <a:pt x="24" y="17"/>
                  </a:lnTo>
                  <a:lnTo>
                    <a:pt x="23" y="21"/>
                  </a:lnTo>
                  <a:lnTo>
                    <a:pt x="18" y="24"/>
                  </a:lnTo>
                  <a:lnTo>
                    <a:pt x="14" y="26"/>
                  </a:lnTo>
                  <a:lnTo>
                    <a:pt x="9" y="2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87" name="Freeform 431"/>
            <p:cNvSpPr>
              <a:spLocks/>
            </p:cNvSpPr>
            <p:nvPr/>
          </p:nvSpPr>
          <p:spPr bwMode="auto">
            <a:xfrm>
              <a:off x="3432" y="3356"/>
              <a:ext cx="72" cy="88"/>
            </a:xfrm>
            <a:custGeom>
              <a:avLst/>
              <a:gdLst>
                <a:gd name="T0" fmla="*/ 11 w 361"/>
                <a:gd name="T1" fmla="*/ 0 h 457"/>
                <a:gd name="T2" fmla="*/ 10 w 361"/>
                <a:gd name="T3" fmla="*/ 0 h 457"/>
                <a:gd name="T4" fmla="*/ 9 w 361"/>
                <a:gd name="T5" fmla="*/ 1 h 457"/>
                <a:gd name="T6" fmla="*/ 8 w 361"/>
                <a:gd name="T7" fmla="*/ 2 h 457"/>
                <a:gd name="T8" fmla="*/ 8 w 361"/>
                <a:gd name="T9" fmla="*/ 3 h 457"/>
                <a:gd name="T10" fmla="*/ 9 w 361"/>
                <a:gd name="T11" fmla="*/ 5 h 457"/>
                <a:gd name="T12" fmla="*/ 9 w 361"/>
                <a:gd name="T13" fmla="*/ 6 h 457"/>
                <a:gd name="T14" fmla="*/ 9 w 361"/>
                <a:gd name="T15" fmla="*/ 8 h 457"/>
                <a:gd name="T16" fmla="*/ 9 w 361"/>
                <a:gd name="T17" fmla="*/ 9 h 457"/>
                <a:gd name="T18" fmla="*/ 9 w 361"/>
                <a:gd name="T19" fmla="*/ 10 h 457"/>
                <a:gd name="T20" fmla="*/ 9 w 361"/>
                <a:gd name="T21" fmla="*/ 11 h 457"/>
                <a:gd name="T22" fmla="*/ 9 w 361"/>
                <a:gd name="T23" fmla="*/ 11 h 457"/>
                <a:gd name="T24" fmla="*/ 9 w 361"/>
                <a:gd name="T25" fmla="*/ 11 h 457"/>
                <a:gd name="T26" fmla="*/ 8 w 361"/>
                <a:gd name="T27" fmla="*/ 11 h 457"/>
                <a:gd name="T28" fmla="*/ 8 w 361"/>
                <a:gd name="T29" fmla="*/ 11 h 457"/>
                <a:gd name="T30" fmla="*/ 7 w 361"/>
                <a:gd name="T31" fmla="*/ 12 h 457"/>
                <a:gd name="T32" fmla="*/ 6 w 361"/>
                <a:gd name="T33" fmla="*/ 12 h 457"/>
                <a:gd name="T34" fmla="*/ 5 w 361"/>
                <a:gd name="T35" fmla="*/ 12 h 457"/>
                <a:gd name="T36" fmla="*/ 4 w 361"/>
                <a:gd name="T37" fmla="*/ 13 h 457"/>
                <a:gd name="T38" fmla="*/ 2 w 361"/>
                <a:gd name="T39" fmla="*/ 13 h 457"/>
                <a:gd name="T40" fmla="*/ 2 w 361"/>
                <a:gd name="T41" fmla="*/ 13 h 457"/>
                <a:gd name="T42" fmla="*/ 1 w 361"/>
                <a:gd name="T43" fmla="*/ 13 h 457"/>
                <a:gd name="T44" fmla="*/ 1 w 361"/>
                <a:gd name="T45" fmla="*/ 14 h 457"/>
                <a:gd name="T46" fmla="*/ 0 w 361"/>
                <a:gd name="T47" fmla="*/ 14 h 457"/>
                <a:gd name="T48" fmla="*/ 0 w 361"/>
                <a:gd name="T49" fmla="*/ 14 h 457"/>
                <a:gd name="T50" fmla="*/ 0 w 361"/>
                <a:gd name="T51" fmla="*/ 16 h 457"/>
                <a:gd name="T52" fmla="*/ 1 w 361"/>
                <a:gd name="T53" fmla="*/ 17 h 457"/>
                <a:gd name="T54" fmla="*/ 2 w 361"/>
                <a:gd name="T55" fmla="*/ 17 h 457"/>
                <a:gd name="T56" fmla="*/ 4 w 361"/>
                <a:gd name="T57" fmla="*/ 16 h 457"/>
                <a:gd name="T58" fmla="*/ 6 w 361"/>
                <a:gd name="T59" fmla="*/ 16 h 457"/>
                <a:gd name="T60" fmla="*/ 7 w 361"/>
                <a:gd name="T61" fmla="*/ 16 h 457"/>
                <a:gd name="T62" fmla="*/ 9 w 361"/>
                <a:gd name="T63" fmla="*/ 15 h 457"/>
                <a:gd name="T64" fmla="*/ 10 w 361"/>
                <a:gd name="T65" fmla="*/ 15 h 457"/>
                <a:gd name="T66" fmla="*/ 11 w 361"/>
                <a:gd name="T67" fmla="*/ 15 h 457"/>
                <a:gd name="T68" fmla="*/ 12 w 361"/>
                <a:gd name="T69" fmla="*/ 15 h 457"/>
                <a:gd name="T70" fmla="*/ 13 w 361"/>
                <a:gd name="T71" fmla="*/ 14 h 457"/>
                <a:gd name="T72" fmla="*/ 13 w 361"/>
                <a:gd name="T73" fmla="*/ 14 h 457"/>
                <a:gd name="T74" fmla="*/ 14 w 361"/>
                <a:gd name="T75" fmla="*/ 14 h 457"/>
                <a:gd name="T76" fmla="*/ 14 w 361"/>
                <a:gd name="T77" fmla="*/ 13 h 457"/>
                <a:gd name="T78" fmla="*/ 14 w 361"/>
                <a:gd name="T79" fmla="*/ 11 h 457"/>
                <a:gd name="T80" fmla="*/ 14 w 361"/>
                <a:gd name="T81" fmla="*/ 7 h 457"/>
                <a:gd name="T82" fmla="*/ 13 w 361"/>
                <a:gd name="T83" fmla="*/ 3 h 457"/>
                <a:gd name="T84" fmla="*/ 13 w 361"/>
                <a:gd name="T85" fmla="*/ 1 h 457"/>
                <a:gd name="T86" fmla="*/ 12 w 361"/>
                <a:gd name="T87" fmla="*/ 1 h 4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61" h="457">
                  <a:moveTo>
                    <a:pt x="298" y="12"/>
                  </a:moveTo>
                  <a:lnTo>
                    <a:pt x="275" y="3"/>
                  </a:lnTo>
                  <a:lnTo>
                    <a:pt x="256" y="0"/>
                  </a:lnTo>
                  <a:lnTo>
                    <a:pt x="239" y="3"/>
                  </a:lnTo>
                  <a:lnTo>
                    <a:pt x="226" y="12"/>
                  </a:lnTo>
                  <a:lnTo>
                    <a:pt x="214" y="24"/>
                  </a:lnTo>
                  <a:lnTo>
                    <a:pt x="205" y="38"/>
                  </a:lnTo>
                  <a:lnTo>
                    <a:pt x="199" y="54"/>
                  </a:lnTo>
                  <a:lnTo>
                    <a:pt x="197" y="72"/>
                  </a:lnTo>
                  <a:lnTo>
                    <a:pt x="199" y="95"/>
                  </a:lnTo>
                  <a:lnTo>
                    <a:pt x="206" y="114"/>
                  </a:lnTo>
                  <a:lnTo>
                    <a:pt x="214" y="132"/>
                  </a:lnTo>
                  <a:lnTo>
                    <a:pt x="218" y="148"/>
                  </a:lnTo>
                  <a:lnTo>
                    <a:pt x="220" y="166"/>
                  </a:lnTo>
                  <a:lnTo>
                    <a:pt x="221" y="187"/>
                  </a:lnTo>
                  <a:lnTo>
                    <a:pt x="223" y="207"/>
                  </a:lnTo>
                  <a:lnTo>
                    <a:pt x="224" y="221"/>
                  </a:lnTo>
                  <a:lnTo>
                    <a:pt x="226" y="236"/>
                  </a:lnTo>
                  <a:lnTo>
                    <a:pt x="227" y="254"/>
                  </a:lnTo>
                  <a:lnTo>
                    <a:pt x="227" y="272"/>
                  </a:lnTo>
                  <a:lnTo>
                    <a:pt x="230" y="283"/>
                  </a:lnTo>
                  <a:lnTo>
                    <a:pt x="233" y="289"/>
                  </a:lnTo>
                  <a:lnTo>
                    <a:pt x="233" y="295"/>
                  </a:lnTo>
                  <a:lnTo>
                    <a:pt x="229" y="298"/>
                  </a:lnTo>
                  <a:lnTo>
                    <a:pt x="223" y="296"/>
                  </a:lnTo>
                  <a:lnTo>
                    <a:pt x="218" y="295"/>
                  </a:lnTo>
                  <a:lnTo>
                    <a:pt x="212" y="296"/>
                  </a:lnTo>
                  <a:lnTo>
                    <a:pt x="205" y="298"/>
                  </a:lnTo>
                  <a:lnTo>
                    <a:pt x="197" y="301"/>
                  </a:lnTo>
                  <a:lnTo>
                    <a:pt x="190" y="304"/>
                  </a:lnTo>
                  <a:lnTo>
                    <a:pt x="181" y="308"/>
                  </a:lnTo>
                  <a:lnTo>
                    <a:pt x="172" y="313"/>
                  </a:lnTo>
                  <a:lnTo>
                    <a:pt x="165" y="316"/>
                  </a:lnTo>
                  <a:lnTo>
                    <a:pt x="154" y="320"/>
                  </a:lnTo>
                  <a:lnTo>
                    <a:pt x="141" y="326"/>
                  </a:lnTo>
                  <a:lnTo>
                    <a:pt x="126" y="332"/>
                  </a:lnTo>
                  <a:lnTo>
                    <a:pt x="108" y="339"/>
                  </a:lnTo>
                  <a:lnTo>
                    <a:pt x="91" y="345"/>
                  </a:lnTo>
                  <a:lnTo>
                    <a:pt x="75" y="351"/>
                  </a:lnTo>
                  <a:lnTo>
                    <a:pt x="61" y="356"/>
                  </a:lnTo>
                  <a:lnTo>
                    <a:pt x="52" y="359"/>
                  </a:lnTo>
                  <a:lnTo>
                    <a:pt x="45" y="360"/>
                  </a:lnTo>
                  <a:lnTo>
                    <a:pt x="37" y="362"/>
                  </a:lnTo>
                  <a:lnTo>
                    <a:pt x="28" y="365"/>
                  </a:lnTo>
                  <a:lnTo>
                    <a:pt x="21" y="366"/>
                  </a:lnTo>
                  <a:lnTo>
                    <a:pt x="13" y="368"/>
                  </a:lnTo>
                  <a:lnTo>
                    <a:pt x="7" y="371"/>
                  </a:lnTo>
                  <a:lnTo>
                    <a:pt x="3" y="372"/>
                  </a:lnTo>
                  <a:lnTo>
                    <a:pt x="0" y="374"/>
                  </a:lnTo>
                  <a:lnTo>
                    <a:pt x="0" y="386"/>
                  </a:lnTo>
                  <a:lnTo>
                    <a:pt x="1" y="407"/>
                  </a:lnTo>
                  <a:lnTo>
                    <a:pt x="6" y="432"/>
                  </a:lnTo>
                  <a:lnTo>
                    <a:pt x="15" y="457"/>
                  </a:lnTo>
                  <a:lnTo>
                    <a:pt x="28" y="456"/>
                  </a:lnTo>
                  <a:lnTo>
                    <a:pt x="43" y="453"/>
                  </a:lnTo>
                  <a:lnTo>
                    <a:pt x="61" y="450"/>
                  </a:lnTo>
                  <a:lnTo>
                    <a:pt x="81" y="447"/>
                  </a:lnTo>
                  <a:lnTo>
                    <a:pt x="100" y="442"/>
                  </a:lnTo>
                  <a:lnTo>
                    <a:pt x="123" y="438"/>
                  </a:lnTo>
                  <a:lnTo>
                    <a:pt x="144" y="433"/>
                  </a:lnTo>
                  <a:lnTo>
                    <a:pt x="166" y="429"/>
                  </a:lnTo>
                  <a:lnTo>
                    <a:pt x="187" y="425"/>
                  </a:lnTo>
                  <a:lnTo>
                    <a:pt x="208" y="419"/>
                  </a:lnTo>
                  <a:lnTo>
                    <a:pt x="229" y="414"/>
                  </a:lnTo>
                  <a:lnTo>
                    <a:pt x="247" y="410"/>
                  </a:lnTo>
                  <a:lnTo>
                    <a:pt x="262" y="405"/>
                  </a:lnTo>
                  <a:lnTo>
                    <a:pt x="277" y="402"/>
                  </a:lnTo>
                  <a:lnTo>
                    <a:pt x="287" y="399"/>
                  </a:lnTo>
                  <a:lnTo>
                    <a:pt x="295" y="396"/>
                  </a:lnTo>
                  <a:lnTo>
                    <a:pt x="299" y="395"/>
                  </a:lnTo>
                  <a:lnTo>
                    <a:pt x="307" y="393"/>
                  </a:lnTo>
                  <a:lnTo>
                    <a:pt x="316" y="392"/>
                  </a:lnTo>
                  <a:lnTo>
                    <a:pt x="326" y="390"/>
                  </a:lnTo>
                  <a:lnTo>
                    <a:pt x="335" y="387"/>
                  </a:lnTo>
                  <a:lnTo>
                    <a:pt x="344" y="383"/>
                  </a:lnTo>
                  <a:lnTo>
                    <a:pt x="350" y="377"/>
                  </a:lnTo>
                  <a:lnTo>
                    <a:pt x="355" y="369"/>
                  </a:lnTo>
                  <a:lnTo>
                    <a:pt x="359" y="348"/>
                  </a:lnTo>
                  <a:lnTo>
                    <a:pt x="361" y="322"/>
                  </a:lnTo>
                  <a:lnTo>
                    <a:pt x="361" y="289"/>
                  </a:lnTo>
                  <a:lnTo>
                    <a:pt x="356" y="251"/>
                  </a:lnTo>
                  <a:lnTo>
                    <a:pt x="350" y="198"/>
                  </a:lnTo>
                  <a:lnTo>
                    <a:pt x="343" y="130"/>
                  </a:lnTo>
                  <a:lnTo>
                    <a:pt x="335" y="71"/>
                  </a:lnTo>
                  <a:lnTo>
                    <a:pt x="329" y="41"/>
                  </a:lnTo>
                  <a:lnTo>
                    <a:pt x="325" y="33"/>
                  </a:lnTo>
                  <a:lnTo>
                    <a:pt x="319" y="26"/>
                  </a:lnTo>
                  <a:lnTo>
                    <a:pt x="310" y="20"/>
                  </a:lnTo>
                  <a:lnTo>
                    <a:pt x="298" y="12"/>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nvGrpSpPr>
            <p:cNvPr id="25788" name="Group 432"/>
            <p:cNvGrpSpPr>
              <a:grpSpLocks/>
            </p:cNvGrpSpPr>
            <p:nvPr/>
          </p:nvGrpSpPr>
          <p:grpSpPr bwMode="auto">
            <a:xfrm flipH="1">
              <a:off x="3111" y="3403"/>
              <a:ext cx="51" cy="142"/>
              <a:chOff x="3274" y="782"/>
              <a:chExt cx="51" cy="142"/>
            </a:xfrm>
          </p:grpSpPr>
          <p:sp>
            <p:nvSpPr>
              <p:cNvPr id="25833" name="Freeform 433"/>
              <p:cNvSpPr>
                <a:spLocks/>
              </p:cNvSpPr>
              <p:nvPr/>
            </p:nvSpPr>
            <p:spPr bwMode="auto">
              <a:xfrm rot="179717" flipH="1">
                <a:off x="3277" y="905"/>
                <a:ext cx="25" cy="19"/>
              </a:xfrm>
              <a:custGeom>
                <a:avLst/>
                <a:gdLst>
                  <a:gd name="T0" fmla="*/ 4 w 162"/>
                  <a:gd name="T1" fmla="*/ 0 h 157"/>
                  <a:gd name="T2" fmla="*/ 4 w 162"/>
                  <a:gd name="T3" fmla="*/ 0 h 157"/>
                  <a:gd name="T4" fmla="*/ 4 w 162"/>
                  <a:gd name="T5" fmla="*/ 0 h 157"/>
                  <a:gd name="T6" fmla="*/ 4 w 162"/>
                  <a:gd name="T7" fmla="*/ 0 h 157"/>
                  <a:gd name="T8" fmla="*/ 4 w 162"/>
                  <a:gd name="T9" fmla="*/ 0 h 157"/>
                  <a:gd name="T10" fmla="*/ 4 w 162"/>
                  <a:gd name="T11" fmla="*/ 0 h 157"/>
                  <a:gd name="T12" fmla="*/ 4 w 162"/>
                  <a:gd name="T13" fmla="*/ 0 h 157"/>
                  <a:gd name="T14" fmla="*/ 3 w 162"/>
                  <a:gd name="T15" fmla="*/ 0 h 157"/>
                  <a:gd name="T16" fmla="*/ 3 w 162"/>
                  <a:gd name="T17" fmla="*/ 0 h 157"/>
                  <a:gd name="T18" fmla="*/ 3 w 162"/>
                  <a:gd name="T19" fmla="*/ 0 h 157"/>
                  <a:gd name="T20" fmla="*/ 3 w 162"/>
                  <a:gd name="T21" fmla="*/ 0 h 157"/>
                  <a:gd name="T22" fmla="*/ 2 w 162"/>
                  <a:gd name="T23" fmla="*/ 0 h 157"/>
                  <a:gd name="T24" fmla="*/ 2 w 162"/>
                  <a:gd name="T25" fmla="*/ 0 h 157"/>
                  <a:gd name="T26" fmla="*/ 1 w 162"/>
                  <a:gd name="T27" fmla="*/ 0 h 157"/>
                  <a:gd name="T28" fmla="*/ 1 w 162"/>
                  <a:gd name="T29" fmla="*/ 0 h 157"/>
                  <a:gd name="T30" fmla="*/ 0 w 162"/>
                  <a:gd name="T31" fmla="*/ 0 h 157"/>
                  <a:gd name="T32" fmla="*/ 0 w 162"/>
                  <a:gd name="T33" fmla="*/ 0 h 157"/>
                  <a:gd name="T34" fmla="*/ 0 w 162"/>
                  <a:gd name="T35" fmla="*/ 0 h 157"/>
                  <a:gd name="T36" fmla="*/ 0 w 162"/>
                  <a:gd name="T37" fmla="*/ 1 h 157"/>
                  <a:gd name="T38" fmla="*/ 0 w 162"/>
                  <a:gd name="T39" fmla="*/ 1 h 157"/>
                  <a:gd name="T40" fmla="*/ 0 w 162"/>
                  <a:gd name="T41" fmla="*/ 1 h 157"/>
                  <a:gd name="T42" fmla="*/ 0 w 162"/>
                  <a:gd name="T43" fmla="*/ 1 h 157"/>
                  <a:gd name="T44" fmla="*/ 0 w 162"/>
                  <a:gd name="T45" fmla="*/ 1 h 157"/>
                  <a:gd name="T46" fmla="*/ 0 w 162"/>
                  <a:gd name="T47" fmla="*/ 2 h 157"/>
                  <a:gd name="T48" fmla="*/ 0 w 162"/>
                  <a:gd name="T49" fmla="*/ 2 h 157"/>
                  <a:gd name="T50" fmla="*/ 0 w 162"/>
                  <a:gd name="T51" fmla="*/ 2 h 157"/>
                  <a:gd name="T52" fmla="*/ 0 w 162"/>
                  <a:gd name="T53" fmla="*/ 2 h 157"/>
                  <a:gd name="T54" fmla="*/ 1 w 162"/>
                  <a:gd name="T55" fmla="*/ 2 h 157"/>
                  <a:gd name="T56" fmla="*/ 1 w 162"/>
                  <a:gd name="T57" fmla="*/ 2 h 157"/>
                  <a:gd name="T58" fmla="*/ 1 w 162"/>
                  <a:gd name="T59" fmla="*/ 2 h 157"/>
                  <a:gd name="T60" fmla="*/ 1 w 162"/>
                  <a:gd name="T61" fmla="*/ 2 h 157"/>
                  <a:gd name="T62" fmla="*/ 1 w 162"/>
                  <a:gd name="T63" fmla="*/ 2 h 157"/>
                  <a:gd name="T64" fmla="*/ 2 w 162"/>
                  <a:gd name="T65" fmla="*/ 2 h 157"/>
                  <a:gd name="T66" fmla="*/ 2 w 162"/>
                  <a:gd name="T67" fmla="*/ 2 h 157"/>
                  <a:gd name="T68" fmla="*/ 2 w 162"/>
                  <a:gd name="T69" fmla="*/ 2 h 157"/>
                  <a:gd name="T70" fmla="*/ 1 w 162"/>
                  <a:gd name="T71" fmla="*/ 2 h 157"/>
                  <a:gd name="T72" fmla="*/ 1 w 162"/>
                  <a:gd name="T73" fmla="*/ 2 h 157"/>
                  <a:gd name="T74" fmla="*/ 1 w 162"/>
                  <a:gd name="T75" fmla="*/ 2 h 157"/>
                  <a:gd name="T76" fmla="*/ 1 w 162"/>
                  <a:gd name="T77" fmla="*/ 2 h 157"/>
                  <a:gd name="T78" fmla="*/ 1 w 162"/>
                  <a:gd name="T79" fmla="*/ 2 h 157"/>
                  <a:gd name="T80" fmla="*/ 1 w 162"/>
                  <a:gd name="T81" fmla="*/ 2 h 157"/>
                  <a:gd name="T82" fmla="*/ 1 w 162"/>
                  <a:gd name="T83" fmla="*/ 1 h 157"/>
                  <a:gd name="T84" fmla="*/ 1 w 162"/>
                  <a:gd name="T85" fmla="*/ 1 h 157"/>
                  <a:gd name="T86" fmla="*/ 1 w 162"/>
                  <a:gd name="T87" fmla="*/ 1 h 157"/>
                  <a:gd name="T88" fmla="*/ 1 w 162"/>
                  <a:gd name="T89" fmla="*/ 1 h 157"/>
                  <a:gd name="T90" fmla="*/ 2 w 162"/>
                  <a:gd name="T91" fmla="*/ 1 h 157"/>
                  <a:gd name="T92" fmla="*/ 2 w 162"/>
                  <a:gd name="T93" fmla="*/ 1 h 157"/>
                  <a:gd name="T94" fmla="*/ 2 w 162"/>
                  <a:gd name="T95" fmla="*/ 1 h 157"/>
                  <a:gd name="T96" fmla="*/ 2 w 162"/>
                  <a:gd name="T97" fmla="*/ 1 h 157"/>
                  <a:gd name="T98" fmla="*/ 3 w 162"/>
                  <a:gd name="T99" fmla="*/ 1 h 157"/>
                  <a:gd name="T100" fmla="*/ 3 w 162"/>
                  <a:gd name="T101" fmla="*/ 1 h 157"/>
                  <a:gd name="T102" fmla="*/ 3 w 162"/>
                  <a:gd name="T103" fmla="*/ 1 h 157"/>
                  <a:gd name="T104" fmla="*/ 4 w 162"/>
                  <a:gd name="T105" fmla="*/ 0 h 15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62" h="157">
                    <a:moveTo>
                      <a:pt x="153" y="35"/>
                    </a:moveTo>
                    <a:lnTo>
                      <a:pt x="159" y="31"/>
                    </a:lnTo>
                    <a:lnTo>
                      <a:pt x="162" y="24"/>
                    </a:lnTo>
                    <a:lnTo>
                      <a:pt x="162" y="17"/>
                    </a:lnTo>
                    <a:lnTo>
                      <a:pt x="160" y="9"/>
                    </a:lnTo>
                    <a:lnTo>
                      <a:pt x="156" y="3"/>
                    </a:lnTo>
                    <a:lnTo>
                      <a:pt x="148" y="0"/>
                    </a:lnTo>
                    <a:lnTo>
                      <a:pt x="142" y="0"/>
                    </a:lnTo>
                    <a:lnTo>
                      <a:pt x="134" y="1"/>
                    </a:lnTo>
                    <a:lnTo>
                      <a:pt x="126" y="4"/>
                    </a:lnTo>
                    <a:lnTo>
                      <a:pt x="112" y="8"/>
                    </a:lnTo>
                    <a:lnTo>
                      <a:pt x="92" y="12"/>
                    </a:lnTo>
                    <a:lnTo>
                      <a:pt x="69" y="17"/>
                    </a:lnTo>
                    <a:lnTo>
                      <a:pt x="47" y="23"/>
                    </a:lnTo>
                    <a:lnTo>
                      <a:pt x="27" y="26"/>
                    </a:lnTo>
                    <a:lnTo>
                      <a:pt x="13" y="31"/>
                    </a:lnTo>
                    <a:lnTo>
                      <a:pt x="7" y="32"/>
                    </a:lnTo>
                    <a:lnTo>
                      <a:pt x="4" y="35"/>
                    </a:lnTo>
                    <a:lnTo>
                      <a:pt x="1" y="38"/>
                    </a:lnTo>
                    <a:lnTo>
                      <a:pt x="0" y="43"/>
                    </a:lnTo>
                    <a:lnTo>
                      <a:pt x="0" y="51"/>
                    </a:lnTo>
                    <a:lnTo>
                      <a:pt x="3" y="69"/>
                    </a:lnTo>
                    <a:lnTo>
                      <a:pt x="4" y="89"/>
                    </a:lnTo>
                    <a:lnTo>
                      <a:pt x="6" y="107"/>
                    </a:lnTo>
                    <a:lnTo>
                      <a:pt x="9" y="118"/>
                    </a:lnTo>
                    <a:lnTo>
                      <a:pt x="12" y="123"/>
                    </a:lnTo>
                    <a:lnTo>
                      <a:pt x="18" y="129"/>
                    </a:lnTo>
                    <a:lnTo>
                      <a:pt x="27" y="135"/>
                    </a:lnTo>
                    <a:lnTo>
                      <a:pt x="37" y="143"/>
                    </a:lnTo>
                    <a:lnTo>
                      <a:pt x="46" y="149"/>
                    </a:lnTo>
                    <a:lnTo>
                      <a:pt x="54" y="154"/>
                    </a:lnTo>
                    <a:lnTo>
                      <a:pt x="60" y="157"/>
                    </a:lnTo>
                    <a:lnTo>
                      <a:pt x="63" y="157"/>
                    </a:lnTo>
                    <a:lnTo>
                      <a:pt x="64" y="152"/>
                    </a:lnTo>
                    <a:lnTo>
                      <a:pt x="64" y="146"/>
                    </a:lnTo>
                    <a:lnTo>
                      <a:pt x="61" y="140"/>
                    </a:lnTo>
                    <a:lnTo>
                      <a:pt x="60" y="135"/>
                    </a:lnTo>
                    <a:lnTo>
                      <a:pt x="55" y="129"/>
                    </a:lnTo>
                    <a:lnTo>
                      <a:pt x="49" y="120"/>
                    </a:lnTo>
                    <a:lnTo>
                      <a:pt x="44" y="110"/>
                    </a:lnTo>
                    <a:lnTo>
                      <a:pt x="44" y="104"/>
                    </a:lnTo>
                    <a:lnTo>
                      <a:pt x="46" y="98"/>
                    </a:lnTo>
                    <a:lnTo>
                      <a:pt x="49" y="92"/>
                    </a:lnTo>
                    <a:lnTo>
                      <a:pt x="52" y="86"/>
                    </a:lnTo>
                    <a:lnTo>
                      <a:pt x="58" y="83"/>
                    </a:lnTo>
                    <a:lnTo>
                      <a:pt x="64" y="81"/>
                    </a:lnTo>
                    <a:lnTo>
                      <a:pt x="75" y="77"/>
                    </a:lnTo>
                    <a:lnTo>
                      <a:pt x="89" y="71"/>
                    </a:lnTo>
                    <a:lnTo>
                      <a:pt x="103" y="63"/>
                    </a:lnTo>
                    <a:lnTo>
                      <a:pt x="119" y="54"/>
                    </a:lnTo>
                    <a:lnTo>
                      <a:pt x="132" y="46"/>
                    </a:lnTo>
                    <a:lnTo>
                      <a:pt x="145" y="40"/>
                    </a:lnTo>
                    <a:lnTo>
                      <a:pt x="153" y="3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4" name="Freeform 434"/>
              <p:cNvSpPr>
                <a:spLocks/>
              </p:cNvSpPr>
              <p:nvPr/>
            </p:nvSpPr>
            <p:spPr bwMode="auto">
              <a:xfrm rot="179717" flipH="1">
                <a:off x="3274" y="897"/>
                <a:ext cx="23" cy="24"/>
              </a:xfrm>
              <a:custGeom>
                <a:avLst/>
                <a:gdLst>
                  <a:gd name="T0" fmla="*/ 1 w 153"/>
                  <a:gd name="T1" fmla="*/ 0 h 202"/>
                  <a:gd name="T2" fmla="*/ 1 w 153"/>
                  <a:gd name="T3" fmla="*/ 0 h 202"/>
                  <a:gd name="T4" fmla="*/ 1 w 153"/>
                  <a:gd name="T5" fmla="*/ 0 h 202"/>
                  <a:gd name="T6" fmla="*/ 1 w 153"/>
                  <a:gd name="T7" fmla="*/ 0 h 202"/>
                  <a:gd name="T8" fmla="*/ 2 w 153"/>
                  <a:gd name="T9" fmla="*/ 0 h 202"/>
                  <a:gd name="T10" fmla="*/ 2 w 153"/>
                  <a:gd name="T11" fmla="*/ 0 h 202"/>
                  <a:gd name="T12" fmla="*/ 2 w 153"/>
                  <a:gd name="T13" fmla="*/ 1 h 202"/>
                  <a:gd name="T14" fmla="*/ 2 w 153"/>
                  <a:gd name="T15" fmla="*/ 1 h 202"/>
                  <a:gd name="T16" fmla="*/ 2 w 153"/>
                  <a:gd name="T17" fmla="*/ 1 h 202"/>
                  <a:gd name="T18" fmla="*/ 2 w 153"/>
                  <a:gd name="T19" fmla="*/ 1 h 202"/>
                  <a:gd name="T20" fmla="*/ 3 w 153"/>
                  <a:gd name="T21" fmla="*/ 2 h 202"/>
                  <a:gd name="T22" fmla="*/ 3 w 153"/>
                  <a:gd name="T23" fmla="*/ 2 h 202"/>
                  <a:gd name="T24" fmla="*/ 3 w 153"/>
                  <a:gd name="T25" fmla="*/ 2 h 202"/>
                  <a:gd name="T26" fmla="*/ 3 w 153"/>
                  <a:gd name="T27" fmla="*/ 2 h 202"/>
                  <a:gd name="T28" fmla="*/ 3 w 153"/>
                  <a:gd name="T29" fmla="*/ 2 h 202"/>
                  <a:gd name="T30" fmla="*/ 3 w 153"/>
                  <a:gd name="T31" fmla="*/ 2 h 202"/>
                  <a:gd name="T32" fmla="*/ 3 w 153"/>
                  <a:gd name="T33" fmla="*/ 3 h 202"/>
                  <a:gd name="T34" fmla="*/ 3 w 153"/>
                  <a:gd name="T35" fmla="*/ 3 h 202"/>
                  <a:gd name="T36" fmla="*/ 3 w 153"/>
                  <a:gd name="T37" fmla="*/ 3 h 202"/>
                  <a:gd name="T38" fmla="*/ 2 w 153"/>
                  <a:gd name="T39" fmla="*/ 3 h 202"/>
                  <a:gd name="T40" fmla="*/ 2 w 153"/>
                  <a:gd name="T41" fmla="*/ 3 h 202"/>
                  <a:gd name="T42" fmla="*/ 1 w 153"/>
                  <a:gd name="T43" fmla="*/ 3 h 202"/>
                  <a:gd name="T44" fmla="*/ 1 w 153"/>
                  <a:gd name="T45" fmla="*/ 3 h 202"/>
                  <a:gd name="T46" fmla="*/ 1 w 153"/>
                  <a:gd name="T47" fmla="*/ 3 h 202"/>
                  <a:gd name="T48" fmla="*/ 0 w 153"/>
                  <a:gd name="T49" fmla="*/ 3 h 202"/>
                  <a:gd name="T50" fmla="*/ 0 w 153"/>
                  <a:gd name="T51" fmla="*/ 3 h 202"/>
                  <a:gd name="T52" fmla="*/ 0 w 153"/>
                  <a:gd name="T53" fmla="*/ 3 h 202"/>
                  <a:gd name="T54" fmla="*/ 0 w 153"/>
                  <a:gd name="T55" fmla="*/ 2 h 202"/>
                  <a:gd name="T56" fmla="*/ 0 w 153"/>
                  <a:gd name="T57" fmla="*/ 2 h 202"/>
                  <a:gd name="T58" fmla="*/ 0 w 153"/>
                  <a:gd name="T59" fmla="*/ 2 h 202"/>
                  <a:gd name="T60" fmla="*/ 0 w 153"/>
                  <a:gd name="T61" fmla="*/ 1 h 202"/>
                  <a:gd name="T62" fmla="*/ 0 w 153"/>
                  <a:gd name="T63" fmla="*/ 1 h 202"/>
                  <a:gd name="T64" fmla="*/ 0 w 153"/>
                  <a:gd name="T65" fmla="*/ 1 h 202"/>
                  <a:gd name="T66" fmla="*/ 0 w 153"/>
                  <a:gd name="T67" fmla="*/ 0 h 202"/>
                  <a:gd name="T68" fmla="*/ 0 w 153"/>
                  <a:gd name="T69" fmla="*/ 0 h 202"/>
                  <a:gd name="T70" fmla="*/ 0 w 153"/>
                  <a:gd name="T71" fmla="*/ 0 h 202"/>
                  <a:gd name="T72" fmla="*/ 1 w 153"/>
                  <a:gd name="T73" fmla="*/ 0 h 20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53" h="202">
                    <a:moveTo>
                      <a:pt x="29" y="3"/>
                    </a:moveTo>
                    <a:lnTo>
                      <a:pt x="40" y="0"/>
                    </a:lnTo>
                    <a:lnTo>
                      <a:pt x="51" y="0"/>
                    </a:lnTo>
                    <a:lnTo>
                      <a:pt x="60" y="5"/>
                    </a:lnTo>
                    <a:lnTo>
                      <a:pt x="68" y="14"/>
                    </a:lnTo>
                    <a:lnTo>
                      <a:pt x="75" y="26"/>
                    </a:lnTo>
                    <a:lnTo>
                      <a:pt x="83" y="45"/>
                    </a:lnTo>
                    <a:lnTo>
                      <a:pt x="92" y="63"/>
                    </a:lnTo>
                    <a:lnTo>
                      <a:pt x="100" y="80"/>
                    </a:lnTo>
                    <a:lnTo>
                      <a:pt x="109" y="97"/>
                    </a:lnTo>
                    <a:lnTo>
                      <a:pt x="120" y="117"/>
                    </a:lnTo>
                    <a:lnTo>
                      <a:pt x="131" y="137"/>
                    </a:lnTo>
                    <a:lnTo>
                      <a:pt x="137" y="148"/>
                    </a:lnTo>
                    <a:lnTo>
                      <a:pt x="143" y="156"/>
                    </a:lnTo>
                    <a:lnTo>
                      <a:pt x="151" y="166"/>
                    </a:lnTo>
                    <a:lnTo>
                      <a:pt x="153" y="175"/>
                    </a:lnTo>
                    <a:lnTo>
                      <a:pt x="145" y="185"/>
                    </a:lnTo>
                    <a:lnTo>
                      <a:pt x="134" y="189"/>
                    </a:lnTo>
                    <a:lnTo>
                      <a:pt x="119" y="192"/>
                    </a:lnTo>
                    <a:lnTo>
                      <a:pt x="100" y="195"/>
                    </a:lnTo>
                    <a:lnTo>
                      <a:pt x="80" y="199"/>
                    </a:lnTo>
                    <a:lnTo>
                      <a:pt x="58" y="200"/>
                    </a:lnTo>
                    <a:lnTo>
                      <a:pt x="41" y="202"/>
                    </a:lnTo>
                    <a:lnTo>
                      <a:pt x="26" y="200"/>
                    </a:lnTo>
                    <a:lnTo>
                      <a:pt x="18" y="199"/>
                    </a:lnTo>
                    <a:lnTo>
                      <a:pt x="10" y="192"/>
                    </a:lnTo>
                    <a:lnTo>
                      <a:pt x="4" y="185"/>
                    </a:lnTo>
                    <a:lnTo>
                      <a:pt x="1" y="175"/>
                    </a:lnTo>
                    <a:lnTo>
                      <a:pt x="0" y="165"/>
                    </a:lnTo>
                    <a:lnTo>
                      <a:pt x="1" y="142"/>
                    </a:lnTo>
                    <a:lnTo>
                      <a:pt x="6" y="102"/>
                    </a:lnTo>
                    <a:lnTo>
                      <a:pt x="9" y="62"/>
                    </a:lnTo>
                    <a:lnTo>
                      <a:pt x="10" y="39"/>
                    </a:lnTo>
                    <a:lnTo>
                      <a:pt x="12" y="29"/>
                    </a:lnTo>
                    <a:lnTo>
                      <a:pt x="17" y="19"/>
                    </a:lnTo>
                    <a:lnTo>
                      <a:pt x="21" y="9"/>
                    </a:lnTo>
                    <a:lnTo>
                      <a:pt x="29"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5" name="Freeform 435"/>
              <p:cNvSpPr>
                <a:spLocks/>
              </p:cNvSpPr>
              <p:nvPr/>
            </p:nvSpPr>
            <p:spPr bwMode="auto">
              <a:xfrm rot="179717" flipH="1">
                <a:off x="3277" y="783"/>
                <a:ext cx="43" cy="120"/>
              </a:xfrm>
              <a:custGeom>
                <a:avLst/>
                <a:gdLst>
                  <a:gd name="T0" fmla="*/ 2 w 276"/>
                  <a:gd name="T1" fmla="*/ 0 h 989"/>
                  <a:gd name="T2" fmla="*/ 3 w 276"/>
                  <a:gd name="T3" fmla="*/ 0 h 989"/>
                  <a:gd name="T4" fmla="*/ 4 w 276"/>
                  <a:gd name="T5" fmla="*/ 0 h 989"/>
                  <a:gd name="T6" fmla="*/ 5 w 276"/>
                  <a:gd name="T7" fmla="*/ 1 h 989"/>
                  <a:gd name="T8" fmla="*/ 5 w 276"/>
                  <a:gd name="T9" fmla="*/ 2 h 989"/>
                  <a:gd name="T10" fmla="*/ 5 w 276"/>
                  <a:gd name="T11" fmla="*/ 3 h 989"/>
                  <a:gd name="T12" fmla="*/ 5 w 276"/>
                  <a:gd name="T13" fmla="*/ 4 h 989"/>
                  <a:gd name="T14" fmla="*/ 6 w 276"/>
                  <a:gd name="T15" fmla="*/ 4 h 989"/>
                  <a:gd name="T16" fmla="*/ 6 w 276"/>
                  <a:gd name="T17" fmla="*/ 5 h 989"/>
                  <a:gd name="T18" fmla="*/ 6 w 276"/>
                  <a:gd name="T19" fmla="*/ 6 h 989"/>
                  <a:gd name="T20" fmla="*/ 7 w 276"/>
                  <a:gd name="T21" fmla="*/ 7 h 989"/>
                  <a:gd name="T22" fmla="*/ 7 w 276"/>
                  <a:gd name="T23" fmla="*/ 7 h 989"/>
                  <a:gd name="T24" fmla="*/ 7 w 276"/>
                  <a:gd name="T25" fmla="*/ 8 h 989"/>
                  <a:gd name="T26" fmla="*/ 7 w 276"/>
                  <a:gd name="T27" fmla="*/ 9 h 989"/>
                  <a:gd name="T28" fmla="*/ 7 w 276"/>
                  <a:gd name="T29" fmla="*/ 10 h 989"/>
                  <a:gd name="T30" fmla="*/ 7 w 276"/>
                  <a:gd name="T31" fmla="*/ 11 h 989"/>
                  <a:gd name="T32" fmla="*/ 6 w 276"/>
                  <a:gd name="T33" fmla="*/ 12 h 989"/>
                  <a:gd name="T34" fmla="*/ 6 w 276"/>
                  <a:gd name="T35" fmla="*/ 13 h 989"/>
                  <a:gd name="T36" fmla="*/ 5 w 276"/>
                  <a:gd name="T37" fmla="*/ 13 h 989"/>
                  <a:gd name="T38" fmla="*/ 5 w 276"/>
                  <a:gd name="T39" fmla="*/ 14 h 989"/>
                  <a:gd name="T40" fmla="*/ 4 w 276"/>
                  <a:gd name="T41" fmla="*/ 14 h 989"/>
                  <a:gd name="T42" fmla="*/ 4 w 276"/>
                  <a:gd name="T43" fmla="*/ 15 h 989"/>
                  <a:gd name="T44" fmla="*/ 4 w 276"/>
                  <a:gd name="T45" fmla="*/ 15 h 989"/>
                  <a:gd name="T46" fmla="*/ 3 w 276"/>
                  <a:gd name="T47" fmla="*/ 14 h 989"/>
                  <a:gd name="T48" fmla="*/ 3 w 276"/>
                  <a:gd name="T49" fmla="*/ 13 h 989"/>
                  <a:gd name="T50" fmla="*/ 3 w 276"/>
                  <a:gd name="T51" fmla="*/ 11 h 989"/>
                  <a:gd name="T52" fmla="*/ 3 w 276"/>
                  <a:gd name="T53" fmla="*/ 9 h 989"/>
                  <a:gd name="T54" fmla="*/ 3 w 276"/>
                  <a:gd name="T55" fmla="*/ 9 h 989"/>
                  <a:gd name="T56" fmla="*/ 4 w 276"/>
                  <a:gd name="T57" fmla="*/ 8 h 989"/>
                  <a:gd name="T58" fmla="*/ 4 w 276"/>
                  <a:gd name="T59" fmla="*/ 7 h 989"/>
                  <a:gd name="T60" fmla="*/ 3 w 276"/>
                  <a:gd name="T61" fmla="*/ 7 h 989"/>
                  <a:gd name="T62" fmla="*/ 3 w 276"/>
                  <a:gd name="T63" fmla="*/ 6 h 989"/>
                  <a:gd name="T64" fmla="*/ 2 w 276"/>
                  <a:gd name="T65" fmla="*/ 5 h 989"/>
                  <a:gd name="T66" fmla="*/ 1 w 276"/>
                  <a:gd name="T67" fmla="*/ 4 h 989"/>
                  <a:gd name="T68" fmla="*/ 1 w 276"/>
                  <a:gd name="T69" fmla="*/ 3 h 989"/>
                  <a:gd name="T70" fmla="*/ 0 w 276"/>
                  <a:gd name="T71" fmla="*/ 3 h 989"/>
                  <a:gd name="T72" fmla="*/ 0 w 276"/>
                  <a:gd name="T73" fmla="*/ 2 h 989"/>
                  <a:gd name="T74" fmla="*/ 0 w 276"/>
                  <a:gd name="T75" fmla="*/ 1 h 989"/>
                  <a:gd name="T76" fmla="*/ 0 w 276"/>
                  <a:gd name="T77" fmla="*/ 0 h 989"/>
                  <a:gd name="T78" fmla="*/ 1 w 276"/>
                  <a:gd name="T79" fmla="*/ 0 h 9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76" h="989">
                    <a:moveTo>
                      <a:pt x="68" y="3"/>
                    </a:moveTo>
                    <a:lnTo>
                      <a:pt x="88" y="0"/>
                    </a:lnTo>
                    <a:lnTo>
                      <a:pt x="108" y="1"/>
                    </a:lnTo>
                    <a:lnTo>
                      <a:pt x="126" y="6"/>
                    </a:lnTo>
                    <a:lnTo>
                      <a:pt x="145" y="17"/>
                    </a:lnTo>
                    <a:lnTo>
                      <a:pt x="160" y="32"/>
                    </a:lnTo>
                    <a:lnTo>
                      <a:pt x="174" y="55"/>
                    </a:lnTo>
                    <a:lnTo>
                      <a:pt x="187" y="86"/>
                    </a:lnTo>
                    <a:lnTo>
                      <a:pt x="194" y="124"/>
                    </a:lnTo>
                    <a:lnTo>
                      <a:pt x="201" y="156"/>
                    </a:lnTo>
                    <a:lnTo>
                      <a:pt x="207" y="186"/>
                    </a:lnTo>
                    <a:lnTo>
                      <a:pt x="215" y="212"/>
                    </a:lnTo>
                    <a:lnTo>
                      <a:pt x="219" y="232"/>
                    </a:lnTo>
                    <a:lnTo>
                      <a:pt x="224" y="247"/>
                    </a:lnTo>
                    <a:lnTo>
                      <a:pt x="230" y="272"/>
                    </a:lnTo>
                    <a:lnTo>
                      <a:pt x="238" y="302"/>
                    </a:lnTo>
                    <a:lnTo>
                      <a:pt x="245" y="338"/>
                    </a:lnTo>
                    <a:lnTo>
                      <a:pt x="253" y="372"/>
                    </a:lnTo>
                    <a:lnTo>
                      <a:pt x="259" y="401"/>
                    </a:lnTo>
                    <a:lnTo>
                      <a:pt x="264" y="424"/>
                    </a:lnTo>
                    <a:lnTo>
                      <a:pt x="266" y="436"/>
                    </a:lnTo>
                    <a:lnTo>
                      <a:pt x="267" y="450"/>
                    </a:lnTo>
                    <a:lnTo>
                      <a:pt x="272" y="467"/>
                    </a:lnTo>
                    <a:lnTo>
                      <a:pt x="273" y="484"/>
                    </a:lnTo>
                    <a:lnTo>
                      <a:pt x="273" y="502"/>
                    </a:lnTo>
                    <a:lnTo>
                      <a:pt x="272" y="525"/>
                    </a:lnTo>
                    <a:lnTo>
                      <a:pt x="272" y="555"/>
                    </a:lnTo>
                    <a:lnTo>
                      <a:pt x="272" y="585"/>
                    </a:lnTo>
                    <a:lnTo>
                      <a:pt x="273" y="616"/>
                    </a:lnTo>
                    <a:lnTo>
                      <a:pt x="275" y="647"/>
                    </a:lnTo>
                    <a:lnTo>
                      <a:pt x="276" y="684"/>
                    </a:lnTo>
                    <a:lnTo>
                      <a:pt x="273" y="728"/>
                    </a:lnTo>
                    <a:lnTo>
                      <a:pt x="261" y="776"/>
                    </a:lnTo>
                    <a:lnTo>
                      <a:pt x="252" y="802"/>
                    </a:lnTo>
                    <a:lnTo>
                      <a:pt x="239" y="831"/>
                    </a:lnTo>
                    <a:lnTo>
                      <a:pt x="228" y="862"/>
                    </a:lnTo>
                    <a:lnTo>
                      <a:pt x="216" y="890"/>
                    </a:lnTo>
                    <a:lnTo>
                      <a:pt x="205" y="917"/>
                    </a:lnTo>
                    <a:lnTo>
                      <a:pt x="198" y="940"/>
                    </a:lnTo>
                    <a:lnTo>
                      <a:pt x="190" y="957"/>
                    </a:lnTo>
                    <a:lnTo>
                      <a:pt x="185" y="968"/>
                    </a:lnTo>
                    <a:lnTo>
                      <a:pt x="179" y="979"/>
                    </a:lnTo>
                    <a:lnTo>
                      <a:pt x="171" y="985"/>
                    </a:lnTo>
                    <a:lnTo>
                      <a:pt x="162" y="988"/>
                    </a:lnTo>
                    <a:lnTo>
                      <a:pt x="153" y="989"/>
                    </a:lnTo>
                    <a:lnTo>
                      <a:pt x="145" y="986"/>
                    </a:lnTo>
                    <a:lnTo>
                      <a:pt x="137" y="980"/>
                    </a:lnTo>
                    <a:lnTo>
                      <a:pt x="134" y="971"/>
                    </a:lnTo>
                    <a:lnTo>
                      <a:pt x="133" y="960"/>
                    </a:lnTo>
                    <a:lnTo>
                      <a:pt x="136" y="885"/>
                    </a:lnTo>
                    <a:lnTo>
                      <a:pt x="134" y="807"/>
                    </a:lnTo>
                    <a:lnTo>
                      <a:pt x="131" y="736"/>
                    </a:lnTo>
                    <a:lnTo>
                      <a:pt x="126" y="682"/>
                    </a:lnTo>
                    <a:lnTo>
                      <a:pt x="126" y="637"/>
                    </a:lnTo>
                    <a:lnTo>
                      <a:pt x="133" y="608"/>
                    </a:lnTo>
                    <a:lnTo>
                      <a:pt x="140" y="587"/>
                    </a:lnTo>
                    <a:lnTo>
                      <a:pt x="148" y="562"/>
                    </a:lnTo>
                    <a:lnTo>
                      <a:pt x="151" y="538"/>
                    </a:lnTo>
                    <a:lnTo>
                      <a:pt x="151" y="521"/>
                    </a:lnTo>
                    <a:lnTo>
                      <a:pt x="147" y="504"/>
                    </a:lnTo>
                    <a:lnTo>
                      <a:pt x="140" y="488"/>
                    </a:lnTo>
                    <a:lnTo>
                      <a:pt x="133" y="468"/>
                    </a:lnTo>
                    <a:lnTo>
                      <a:pt x="122" y="445"/>
                    </a:lnTo>
                    <a:lnTo>
                      <a:pt x="111" y="421"/>
                    </a:lnTo>
                    <a:lnTo>
                      <a:pt x="97" y="395"/>
                    </a:lnTo>
                    <a:lnTo>
                      <a:pt x="82" y="352"/>
                    </a:lnTo>
                    <a:lnTo>
                      <a:pt x="69" y="301"/>
                    </a:lnTo>
                    <a:lnTo>
                      <a:pt x="60" y="259"/>
                    </a:lnTo>
                    <a:lnTo>
                      <a:pt x="52" y="235"/>
                    </a:lnTo>
                    <a:lnTo>
                      <a:pt x="43" y="223"/>
                    </a:lnTo>
                    <a:lnTo>
                      <a:pt x="31" y="204"/>
                    </a:lnTo>
                    <a:lnTo>
                      <a:pt x="17" y="183"/>
                    </a:lnTo>
                    <a:lnTo>
                      <a:pt x="7" y="156"/>
                    </a:lnTo>
                    <a:lnTo>
                      <a:pt x="3" y="127"/>
                    </a:lnTo>
                    <a:lnTo>
                      <a:pt x="0" y="100"/>
                    </a:lnTo>
                    <a:lnTo>
                      <a:pt x="3" y="75"/>
                    </a:lnTo>
                    <a:lnTo>
                      <a:pt x="7" y="53"/>
                    </a:lnTo>
                    <a:lnTo>
                      <a:pt x="17" y="37"/>
                    </a:lnTo>
                    <a:lnTo>
                      <a:pt x="29" y="21"/>
                    </a:lnTo>
                    <a:lnTo>
                      <a:pt x="46" y="10"/>
                    </a:lnTo>
                    <a:lnTo>
                      <a:pt x="68" y="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6" name="Freeform 436"/>
              <p:cNvSpPr>
                <a:spLocks/>
              </p:cNvSpPr>
              <p:nvPr/>
            </p:nvSpPr>
            <p:spPr bwMode="auto">
              <a:xfrm rot="179717" flipH="1">
                <a:off x="3276" y="782"/>
                <a:ext cx="49" cy="122"/>
              </a:xfrm>
              <a:custGeom>
                <a:avLst/>
                <a:gdLst>
                  <a:gd name="T0" fmla="*/ 6 w 314"/>
                  <a:gd name="T1" fmla="*/ 3 h 1012"/>
                  <a:gd name="T2" fmla="*/ 6 w 314"/>
                  <a:gd name="T3" fmla="*/ 2 h 1012"/>
                  <a:gd name="T4" fmla="*/ 5 w 314"/>
                  <a:gd name="T5" fmla="*/ 1 h 1012"/>
                  <a:gd name="T6" fmla="*/ 5 w 314"/>
                  <a:gd name="T7" fmla="*/ 0 h 1012"/>
                  <a:gd name="T8" fmla="*/ 4 w 314"/>
                  <a:gd name="T9" fmla="*/ 0 h 1012"/>
                  <a:gd name="T10" fmla="*/ 2 w 314"/>
                  <a:gd name="T11" fmla="*/ 0 h 1012"/>
                  <a:gd name="T12" fmla="*/ 1 w 314"/>
                  <a:gd name="T13" fmla="*/ 0 h 1012"/>
                  <a:gd name="T14" fmla="*/ 0 w 314"/>
                  <a:gd name="T15" fmla="*/ 1 h 1012"/>
                  <a:gd name="T16" fmla="*/ 0 w 314"/>
                  <a:gd name="T17" fmla="*/ 2 h 1012"/>
                  <a:gd name="T18" fmla="*/ 0 w 314"/>
                  <a:gd name="T19" fmla="*/ 3 h 1012"/>
                  <a:gd name="T20" fmla="*/ 1 w 314"/>
                  <a:gd name="T21" fmla="*/ 3 h 1012"/>
                  <a:gd name="T22" fmla="*/ 1 w 314"/>
                  <a:gd name="T23" fmla="*/ 3 h 1012"/>
                  <a:gd name="T24" fmla="*/ 2 w 314"/>
                  <a:gd name="T25" fmla="*/ 4 h 1012"/>
                  <a:gd name="T26" fmla="*/ 2 w 314"/>
                  <a:gd name="T27" fmla="*/ 5 h 1012"/>
                  <a:gd name="T28" fmla="*/ 2 w 314"/>
                  <a:gd name="T29" fmla="*/ 5 h 1012"/>
                  <a:gd name="T30" fmla="*/ 3 w 314"/>
                  <a:gd name="T31" fmla="*/ 6 h 1012"/>
                  <a:gd name="T32" fmla="*/ 3 w 314"/>
                  <a:gd name="T33" fmla="*/ 7 h 1012"/>
                  <a:gd name="T34" fmla="*/ 3 w 314"/>
                  <a:gd name="T35" fmla="*/ 7 h 1012"/>
                  <a:gd name="T36" fmla="*/ 3 w 314"/>
                  <a:gd name="T37" fmla="*/ 8 h 1012"/>
                  <a:gd name="T38" fmla="*/ 3 w 314"/>
                  <a:gd name="T39" fmla="*/ 9 h 1012"/>
                  <a:gd name="T40" fmla="*/ 3 w 314"/>
                  <a:gd name="T41" fmla="*/ 9 h 1012"/>
                  <a:gd name="T42" fmla="*/ 3 w 314"/>
                  <a:gd name="T43" fmla="*/ 10 h 1012"/>
                  <a:gd name="T44" fmla="*/ 3 w 314"/>
                  <a:gd name="T45" fmla="*/ 11 h 1012"/>
                  <a:gd name="T46" fmla="*/ 3 w 314"/>
                  <a:gd name="T47" fmla="*/ 13 h 1012"/>
                  <a:gd name="T48" fmla="*/ 3 w 314"/>
                  <a:gd name="T49" fmla="*/ 13 h 1012"/>
                  <a:gd name="T50" fmla="*/ 4 w 314"/>
                  <a:gd name="T51" fmla="*/ 13 h 1012"/>
                  <a:gd name="T52" fmla="*/ 4 w 314"/>
                  <a:gd name="T53" fmla="*/ 14 h 1012"/>
                  <a:gd name="T54" fmla="*/ 4 w 314"/>
                  <a:gd name="T55" fmla="*/ 14 h 1012"/>
                  <a:gd name="T56" fmla="*/ 4 w 314"/>
                  <a:gd name="T57" fmla="*/ 14 h 1012"/>
                  <a:gd name="T58" fmla="*/ 4 w 314"/>
                  <a:gd name="T59" fmla="*/ 15 h 1012"/>
                  <a:gd name="T60" fmla="*/ 5 w 314"/>
                  <a:gd name="T61" fmla="*/ 15 h 1012"/>
                  <a:gd name="T62" fmla="*/ 5 w 314"/>
                  <a:gd name="T63" fmla="*/ 15 h 1012"/>
                  <a:gd name="T64" fmla="*/ 6 w 314"/>
                  <a:gd name="T65" fmla="*/ 14 h 1012"/>
                  <a:gd name="T66" fmla="*/ 6 w 314"/>
                  <a:gd name="T67" fmla="*/ 14 h 1012"/>
                  <a:gd name="T68" fmla="*/ 6 w 314"/>
                  <a:gd name="T69" fmla="*/ 13 h 1012"/>
                  <a:gd name="T70" fmla="*/ 7 w 314"/>
                  <a:gd name="T71" fmla="*/ 13 h 1012"/>
                  <a:gd name="T72" fmla="*/ 7 w 314"/>
                  <a:gd name="T73" fmla="*/ 13 h 1012"/>
                  <a:gd name="T74" fmla="*/ 7 w 314"/>
                  <a:gd name="T75" fmla="*/ 13 h 1012"/>
                  <a:gd name="T76" fmla="*/ 7 w 314"/>
                  <a:gd name="T77" fmla="*/ 12 h 1012"/>
                  <a:gd name="T78" fmla="*/ 8 w 314"/>
                  <a:gd name="T79" fmla="*/ 10 h 1012"/>
                  <a:gd name="T80" fmla="*/ 8 w 314"/>
                  <a:gd name="T81" fmla="*/ 9 h 1012"/>
                  <a:gd name="T82" fmla="*/ 7 w 314"/>
                  <a:gd name="T83" fmla="*/ 8 h 1012"/>
                  <a:gd name="T84" fmla="*/ 7 w 314"/>
                  <a:gd name="T85" fmla="*/ 7 h 1012"/>
                  <a:gd name="T86" fmla="*/ 7 w 314"/>
                  <a:gd name="T87" fmla="*/ 6 h 1012"/>
                  <a:gd name="T88" fmla="*/ 7 w 314"/>
                  <a:gd name="T89" fmla="*/ 6 h 1012"/>
                  <a:gd name="T90" fmla="*/ 7 w 314"/>
                  <a:gd name="T91" fmla="*/ 5 h 1012"/>
                  <a:gd name="T92" fmla="*/ 7 w 314"/>
                  <a:gd name="T93" fmla="*/ 4 h 1012"/>
                  <a:gd name="T94" fmla="*/ 6 w 314"/>
                  <a:gd name="T95" fmla="*/ 3 h 10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4" h="1012">
                    <a:moveTo>
                      <a:pt x="251" y="212"/>
                    </a:moveTo>
                    <a:lnTo>
                      <a:pt x="248" y="197"/>
                    </a:lnTo>
                    <a:lnTo>
                      <a:pt x="243" y="176"/>
                    </a:lnTo>
                    <a:lnTo>
                      <a:pt x="238" y="148"/>
                    </a:lnTo>
                    <a:lnTo>
                      <a:pt x="232" y="119"/>
                    </a:lnTo>
                    <a:lnTo>
                      <a:pt x="224" y="88"/>
                    </a:lnTo>
                    <a:lnTo>
                      <a:pt x="212" y="59"/>
                    </a:lnTo>
                    <a:lnTo>
                      <a:pt x="195" y="34"/>
                    </a:lnTo>
                    <a:lnTo>
                      <a:pt x="175" y="16"/>
                    </a:lnTo>
                    <a:lnTo>
                      <a:pt x="149" y="5"/>
                    </a:lnTo>
                    <a:lnTo>
                      <a:pt x="119" y="0"/>
                    </a:lnTo>
                    <a:lnTo>
                      <a:pt x="90" y="2"/>
                    </a:lnTo>
                    <a:lnTo>
                      <a:pt x="62" y="10"/>
                    </a:lnTo>
                    <a:lnTo>
                      <a:pt x="36" y="25"/>
                    </a:lnTo>
                    <a:lnTo>
                      <a:pt x="16" y="45"/>
                    </a:lnTo>
                    <a:lnTo>
                      <a:pt x="3" y="73"/>
                    </a:lnTo>
                    <a:lnTo>
                      <a:pt x="0" y="108"/>
                    </a:lnTo>
                    <a:lnTo>
                      <a:pt x="3" y="142"/>
                    </a:lnTo>
                    <a:lnTo>
                      <a:pt x="8" y="166"/>
                    </a:lnTo>
                    <a:lnTo>
                      <a:pt x="16" y="185"/>
                    </a:lnTo>
                    <a:lnTo>
                      <a:pt x="23" y="199"/>
                    </a:lnTo>
                    <a:lnTo>
                      <a:pt x="33" y="209"/>
                    </a:lnTo>
                    <a:lnTo>
                      <a:pt x="40" y="220"/>
                    </a:lnTo>
                    <a:lnTo>
                      <a:pt x="48" y="232"/>
                    </a:lnTo>
                    <a:lnTo>
                      <a:pt x="56" y="248"/>
                    </a:lnTo>
                    <a:lnTo>
                      <a:pt x="62" y="268"/>
                    </a:lnTo>
                    <a:lnTo>
                      <a:pt x="70" y="292"/>
                    </a:lnTo>
                    <a:lnTo>
                      <a:pt x="76" y="317"/>
                    </a:lnTo>
                    <a:lnTo>
                      <a:pt x="85" y="343"/>
                    </a:lnTo>
                    <a:lnTo>
                      <a:pt x="93" y="368"/>
                    </a:lnTo>
                    <a:lnTo>
                      <a:pt x="99" y="391"/>
                    </a:lnTo>
                    <a:lnTo>
                      <a:pt x="107" y="409"/>
                    </a:lnTo>
                    <a:lnTo>
                      <a:pt x="113" y="423"/>
                    </a:lnTo>
                    <a:lnTo>
                      <a:pt x="122" y="451"/>
                    </a:lnTo>
                    <a:lnTo>
                      <a:pt x="126" y="485"/>
                    </a:lnTo>
                    <a:lnTo>
                      <a:pt x="129" y="515"/>
                    </a:lnTo>
                    <a:lnTo>
                      <a:pt x="133" y="538"/>
                    </a:lnTo>
                    <a:lnTo>
                      <a:pt x="139" y="555"/>
                    </a:lnTo>
                    <a:lnTo>
                      <a:pt x="141" y="575"/>
                    </a:lnTo>
                    <a:lnTo>
                      <a:pt x="139" y="595"/>
                    </a:lnTo>
                    <a:lnTo>
                      <a:pt x="133" y="618"/>
                    </a:lnTo>
                    <a:lnTo>
                      <a:pt x="127" y="649"/>
                    </a:lnTo>
                    <a:lnTo>
                      <a:pt x="124" y="687"/>
                    </a:lnTo>
                    <a:lnTo>
                      <a:pt x="124" y="724"/>
                    </a:lnTo>
                    <a:lnTo>
                      <a:pt x="124" y="752"/>
                    </a:lnTo>
                    <a:lnTo>
                      <a:pt x="126" y="786"/>
                    </a:lnTo>
                    <a:lnTo>
                      <a:pt x="127" y="835"/>
                    </a:lnTo>
                    <a:lnTo>
                      <a:pt x="130" y="883"/>
                    </a:lnTo>
                    <a:lnTo>
                      <a:pt x="135" y="904"/>
                    </a:lnTo>
                    <a:lnTo>
                      <a:pt x="143" y="907"/>
                    </a:lnTo>
                    <a:lnTo>
                      <a:pt x="149" y="912"/>
                    </a:lnTo>
                    <a:lnTo>
                      <a:pt x="153" y="919"/>
                    </a:lnTo>
                    <a:lnTo>
                      <a:pt x="156" y="926"/>
                    </a:lnTo>
                    <a:lnTo>
                      <a:pt x="156" y="939"/>
                    </a:lnTo>
                    <a:lnTo>
                      <a:pt x="155" y="959"/>
                    </a:lnTo>
                    <a:lnTo>
                      <a:pt x="153" y="979"/>
                    </a:lnTo>
                    <a:lnTo>
                      <a:pt x="152" y="993"/>
                    </a:lnTo>
                    <a:lnTo>
                      <a:pt x="155" y="998"/>
                    </a:lnTo>
                    <a:lnTo>
                      <a:pt x="163" y="1002"/>
                    </a:lnTo>
                    <a:lnTo>
                      <a:pt x="173" y="1007"/>
                    </a:lnTo>
                    <a:lnTo>
                      <a:pt x="187" y="1010"/>
                    </a:lnTo>
                    <a:lnTo>
                      <a:pt x="201" y="1012"/>
                    </a:lnTo>
                    <a:lnTo>
                      <a:pt x="214" y="1010"/>
                    </a:lnTo>
                    <a:lnTo>
                      <a:pt x="224" y="1006"/>
                    </a:lnTo>
                    <a:lnTo>
                      <a:pt x="232" y="998"/>
                    </a:lnTo>
                    <a:lnTo>
                      <a:pt x="240" y="976"/>
                    </a:lnTo>
                    <a:lnTo>
                      <a:pt x="245" y="956"/>
                    </a:lnTo>
                    <a:lnTo>
                      <a:pt x="248" y="938"/>
                    </a:lnTo>
                    <a:lnTo>
                      <a:pt x="252" y="924"/>
                    </a:lnTo>
                    <a:lnTo>
                      <a:pt x="257" y="919"/>
                    </a:lnTo>
                    <a:lnTo>
                      <a:pt x="263" y="915"/>
                    </a:lnTo>
                    <a:lnTo>
                      <a:pt x="272" y="912"/>
                    </a:lnTo>
                    <a:lnTo>
                      <a:pt x="280" y="907"/>
                    </a:lnTo>
                    <a:lnTo>
                      <a:pt x="289" y="903"/>
                    </a:lnTo>
                    <a:lnTo>
                      <a:pt x="296" y="896"/>
                    </a:lnTo>
                    <a:lnTo>
                      <a:pt x="302" y="889"/>
                    </a:lnTo>
                    <a:lnTo>
                      <a:pt x="305" y="878"/>
                    </a:lnTo>
                    <a:lnTo>
                      <a:pt x="308" y="838"/>
                    </a:lnTo>
                    <a:lnTo>
                      <a:pt x="313" y="780"/>
                    </a:lnTo>
                    <a:lnTo>
                      <a:pt x="314" y="717"/>
                    </a:lnTo>
                    <a:lnTo>
                      <a:pt x="314" y="667"/>
                    </a:lnTo>
                    <a:lnTo>
                      <a:pt x="311" y="629"/>
                    </a:lnTo>
                    <a:lnTo>
                      <a:pt x="309" y="591"/>
                    </a:lnTo>
                    <a:lnTo>
                      <a:pt x="308" y="555"/>
                    </a:lnTo>
                    <a:lnTo>
                      <a:pt x="306" y="529"/>
                    </a:lnTo>
                    <a:lnTo>
                      <a:pt x="306" y="504"/>
                    </a:lnTo>
                    <a:lnTo>
                      <a:pt x="306" y="472"/>
                    </a:lnTo>
                    <a:lnTo>
                      <a:pt x="303" y="438"/>
                    </a:lnTo>
                    <a:lnTo>
                      <a:pt x="299" y="408"/>
                    </a:lnTo>
                    <a:lnTo>
                      <a:pt x="294" y="389"/>
                    </a:lnTo>
                    <a:lnTo>
                      <a:pt x="289" y="363"/>
                    </a:lnTo>
                    <a:lnTo>
                      <a:pt x="282" y="334"/>
                    </a:lnTo>
                    <a:lnTo>
                      <a:pt x="274" y="303"/>
                    </a:lnTo>
                    <a:lnTo>
                      <a:pt x="266" y="272"/>
                    </a:lnTo>
                    <a:lnTo>
                      <a:pt x="260" y="246"/>
                    </a:lnTo>
                    <a:lnTo>
                      <a:pt x="254" y="225"/>
                    </a:lnTo>
                    <a:lnTo>
                      <a:pt x="251" y="21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nvGrpSpPr>
            <p:cNvPr id="25789" name="Group 437"/>
            <p:cNvGrpSpPr>
              <a:grpSpLocks/>
            </p:cNvGrpSpPr>
            <p:nvPr/>
          </p:nvGrpSpPr>
          <p:grpSpPr bwMode="auto">
            <a:xfrm flipH="1">
              <a:off x="3024" y="3341"/>
              <a:ext cx="135" cy="366"/>
              <a:chOff x="3287" y="711"/>
              <a:chExt cx="135" cy="366"/>
            </a:xfrm>
          </p:grpSpPr>
          <p:sp>
            <p:nvSpPr>
              <p:cNvPr id="25790" name="Freeform 438"/>
              <p:cNvSpPr>
                <a:spLocks/>
              </p:cNvSpPr>
              <p:nvPr/>
            </p:nvSpPr>
            <p:spPr bwMode="auto">
              <a:xfrm rot="179717" flipH="1">
                <a:off x="3317" y="720"/>
                <a:ext cx="48" cy="62"/>
              </a:xfrm>
              <a:custGeom>
                <a:avLst/>
                <a:gdLst>
                  <a:gd name="T0" fmla="*/ 2 w 312"/>
                  <a:gd name="T1" fmla="*/ 0 h 515"/>
                  <a:gd name="T2" fmla="*/ 3 w 312"/>
                  <a:gd name="T3" fmla="*/ 0 h 515"/>
                  <a:gd name="T4" fmla="*/ 4 w 312"/>
                  <a:gd name="T5" fmla="*/ 0 h 515"/>
                  <a:gd name="T6" fmla="*/ 5 w 312"/>
                  <a:gd name="T7" fmla="*/ 0 h 515"/>
                  <a:gd name="T8" fmla="*/ 6 w 312"/>
                  <a:gd name="T9" fmla="*/ 1 h 515"/>
                  <a:gd name="T10" fmla="*/ 6 w 312"/>
                  <a:gd name="T11" fmla="*/ 1 h 515"/>
                  <a:gd name="T12" fmla="*/ 7 w 312"/>
                  <a:gd name="T13" fmla="*/ 1 h 515"/>
                  <a:gd name="T14" fmla="*/ 7 w 312"/>
                  <a:gd name="T15" fmla="*/ 2 h 515"/>
                  <a:gd name="T16" fmla="*/ 7 w 312"/>
                  <a:gd name="T17" fmla="*/ 2 h 515"/>
                  <a:gd name="T18" fmla="*/ 7 w 312"/>
                  <a:gd name="T19" fmla="*/ 3 h 515"/>
                  <a:gd name="T20" fmla="*/ 7 w 312"/>
                  <a:gd name="T21" fmla="*/ 3 h 515"/>
                  <a:gd name="T22" fmla="*/ 7 w 312"/>
                  <a:gd name="T23" fmla="*/ 3 h 515"/>
                  <a:gd name="T24" fmla="*/ 7 w 312"/>
                  <a:gd name="T25" fmla="*/ 3 h 515"/>
                  <a:gd name="T26" fmla="*/ 7 w 312"/>
                  <a:gd name="T27" fmla="*/ 4 h 515"/>
                  <a:gd name="T28" fmla="*/ 7 w 312"/>
                  <a:gd name="T29" fmla="*/ 4 h 515"/>
                  <a:gd name="T30" fmla="*/ 7 w 312"/>
                  <a:gd name="T31" fmla="*/ 4 h 515"/>
                  <a:gd name="T32" fmla="*/ 7 w 312"/>
                  <a:gd name="T33" fmla="*/ 4 h 515"/>
                  <a:gd name="T34" fmla="*/ 7 w 312"/>
                  <a:gd name="T35" fmla="*/ 4 h 515"/>
                  <a:gd name="T36" fmla="*/ 7 w 312"/>
                  <a:gd name="T37" fmla="*/ 4 h 515"/>
                  <a:gd name="T38" fmla="*/ 7 w 312"/>
                  <a:gd name="T39" fmla="*/ 4 h 515"/>
                  <a:gd name="T40" fmla="*/ 7 w 312"/>
                  <a:gd name="T41" fmla="*/ 4 h 515"/>
                  <a:gd name="T42" fmla="*/ 7 w 312"/>
                  <a:gd name="T43" fmla="*/ 4 h 515"/>
                  <a:gd name="T44" fmla="*/ 7 w 312"/>
                  <a:gd name="T45" fmla="*/ 5 h 515"/>
                  <a:gd name="T46" fmla="*/ 7 w 312"/>
                  <a:gd name="T47" fmla="*/ 5 h 515"/>
                  <a:gd name="T48" fmla="*/ 6 w 312"/>
                  <a:gd name="T49" fmla="*/ 4 h 515"/>
                  <a:gd name="T50" fmla="*/ 6 w 312"/>
                  <a:gd name="T51" fmla="*/ 4 h 515"/>
                  <a:gd name="T52" fmla="*/ 6 w 312"/>
                  <a:gd name="T53" fmla="*/ 4 h 515"/>
                  <a:gd name="T54" fmla="*/ 6 w 312"/>
                  <a:gd name="T55" fmla="*/ 5 h 515"/>
                  <a:gd name="T56" fmla="*/ 6 w 312"/>
                  <a:gd name="T57" fmla="*/ 5 h 515"/>
                  <a:gd name="T58" fmla="*/ 6 w 312"/>
                  <a:gd name="T59" fmla="*/ 5 h 515"/>
                  <a:gd name="T60" fmla="*/ 6 w 312"/>
                  <a:gd name="T61" fmla="*/ 5 h 515"/>
                  <a:gd name="T62" fmla="*/ 6 w 312"/>
                  <a:gd name="T63" fmla="*/ 5 h 515"/>
                  <a:gd name="T64" fmla="*/ 6 w 312"/>
                  <a:gd name="T65" fmla="*/ 5 h 515"/>
                  <a:gd name="T66" fmla="*/ 6 w 312"/>
                  <a:gd name="T67" fmla="*/ 5 h 515"/>
                  <a:gd name="T68" fmla="*/ 6 w 312"/>
                  <a:gd name="T69" fmla="*/ 6 h 515"/>
                  <a:gd name="T70" fmla="*/ 6 w 312"/>
                  <a:gd name="T71" fmla="*/ 6 h 515"/>
                  <a:gd name="T72" fmla="*/ 5 w 312"/>
                  <a:gd name="T73" fmla="*/ 6 h 515"/>
                  <a:gd name="T74" fmla="*/ 5 w 312"/>
                  <a:gd name="T75" fmla="*/ 6 h 515"/>
                  <a:gd name="T76" fmla="*/ 4 w 312"/>
                  <a:gd name="T77" fmla="*/ 6 h 515"/>
                  <a:gd name="T78" fmla="*/ 4 w 312"/>
                  <a:gd name="T79" fmla="*/ 6 h 515"/>
                  <a:gd name="T80" fmla="*/ 4 w 312"/>
                  <a:gd name="T81" fmla="*/ 6 h 515"/>
                  <a:gd name="T82" fmla="*/ 4 w 312"/>
                  <a:gd name="T83" fmla="*/ 7 h 515"/>
                  <a:gd name="T84" fmla="*/ 3 w 312"/>
                  <a:gd name="T85" fmla="*/ 7 h 515"/>
                  <a:gd name="T86" fmla="*/ 2 w 312"/>
                  <a:gd name="T87" fmla="*/ 7 h 515"/>
                  <a:gd name="T88" fmla="*/ 1 w 312"/>
                  <a:gd name="T89" fmla="*/ 7 h 515"/>
                  <a:gd name="T90" fmla="*/ 0 w 312"/>
                  <a:gd name="T91" fmla="*/ 7 h 515"/>
                  <a:gd name="T92" fmla="*/ 1 w 312"/>
                  <a:gd name="T93" fmla="*/ 6 h 515"/>
                  <a:gd name="T94" fmla="*/ 1 w 312"/>
                  <a:gd name="T95" fmla="*/ 4 h 515"/>
                  <a:gd name="T96" fmla="*/ 0 w 312"/>
                  <a:gd name="T97" fmla="*/ 4 h 515"/>
                  <a:gd name="T98" fmla="*/ 0 w 312"/>
                  <a:gd name="T99" fmla="*/ 3 h 515"/>
                  <a:gd name="T100" fmla="*/ 0 w 312"/>
                  <a:gd name="T101" fmla="*/ 2 h 515"/>
                  <a:gd name="T102" fmla="*/ 1 w 312"/>
                  <a:gd name="T103" fmla="*/ 1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1" name="Freeform 439"/>
              <p:cNvSpPr>
                <a:spLocks/>
              </p:cNvSpPr>
              <p:nvPr/>
            </p:nvSpPr>
            <p:spPr bwMode="auto">
              <a:xfrm rot="179717" flipH="1">
                <a:off x="3347" y="774"/>
                <a:ext cx="6" cy="4"/>
              </a:xfrm>
              <a:custGeom>
                <a:avLst/>
                <a:gdLst>
                  <a:gd name="T0" fmla="*/ 0 w 37"/>
                  <a:gd name="T1" fmla="*/ 0 h 37"/>
                  <a:gd name="T2" fmla="*/ 0 w 37"/>
                  <a:gd name="T3" fmla="*/ 0 h 37"/>
                  <a:gd name="T4" fmla="*/ 1 w 37"/>
                  <a:gd name="T5" fmla="*/ 0 h 37"/>
                  <a:gd name="T6" fmla="*/ 1 w 37"/>
                  <a:gd name="T7" fmla="*/ 0 h 37"/>
                  <a:gd name="T8" fmla="*/ 1 w 37"/>
                  <a:gd name="T9" fmla="*/ 0 h 37"/>
                  <a:gd name="T10" fmla="*/ 1 w 37"/>
                  <a:gd name="T11" fmla="*/ 0 h 37"/>
                  <a:gd name="T12" fmla="*/ 1 w 37"/>
                  <a:gd name="T13" fmla="*/ 0 h 37"/>
                  <a:gd name="T14" fmla="*/ 1 w 37"/>
                  <a:gd name="T15" fmla="*/ 0 h 37"/>
                  <a:gd name="T16" fmla="*/ 1 w 37"/>
                  <a:gd name="T17" fmla="*/ 0 h 37"/>
                  <a:gd name="T18" fmla="*/ 0 w 37"/>
                  <a:gd name="T19" fmla="*/ 0 h 37"/>
                  <a:gd name="T20" fmla="*/ 0 w 37"/>
                  <a:gd name="T21" fmla="*/ 0 h 37"/>
                  <a:gd name="T22" fmla="*/ 0 w 37"/>
                  <a:gd name="T23" fmla="*/ 0 h 37"/>
                  <a:gd name="T24" fmla="*/ 0 w 37"/>
                  <a:gd name="T25" fmla="*/ 0 h 37"/>
                  <a:gd name="T26" fmla="*/ 0 w 37"/>
                  <a:gd name="T27" fmla="*/ 0 h 37"/>
                  <a:gd name="T28" fmla="*/ 0 w 37"/>
                  <a:gd name="T29" fmla="*/ 0 h 37"/>
                  <a:gd name="T30" fmla="*/ 0 w 37"/>
                  <a:gd name="T31" fmla="*/ 0 h 37"/>
                  <a:gd name="T32" fmla="*/ 0 w 37"/>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2" name="Freeform 440"/>
              <p:cNvSpPr>
                <a:spLocks/>
              </p:cNvSpPr>
              <p:nvPr/>
            </p:nvSpPr>
            <p:spPr bwMode="auto">
              <a:xfrm rot="179717" flipH="1">
                <a:off x="3323" y="756"/>
                <a:ext cx="6" cy="4"/>
              </a:xfrm>
              <a:custGeom>
                <a:avLst/>
                <a:gdLst>
                  <a:gd name="T0" fmla="*/ 1 w 39"/>
                  <a:gd name="T1" fmla="*/ 1 h 23"/>
                  <a:gd name="T2" fmla="*/ 1 w 39"/>
                  <a:gd name="T3" fmla="*/ 1 h 23"/>
                  <a:gd name="T4" fmla="*/ 0 w 39"/>
                  <a:gd name="T5" fmla="*/ 1 h 23"/>
                  <a:gd name="T6" fmla="*/ 0 w 39"/>
                  <a:gd name="T7" fmla="*/ 0 h 23"/>
                  <a:gd name="T8" fmla="*/ 0 w 39"/>
                  <a:gd name="T9" fmla="*/ 0 h 23"/>
                  <a:gd name="T10" fmla="*/ 0 w 39"/>
                  <a:gd name="T11" fmla="*/ 0 h 23"/>
                  <a:gd name="T12" fmla="*/ 0 w 39"/>
                  <a:gd name="T13" fmla="*/ 0 h 23"/>
                  <a:gd name="T14" fmla="*/ 0 w 39"/>
                  <a:gd name="T15" fmla="*/ 0 h 23"/>
                  <a:gd name="T16" fmla="*/ 0 w 39"/>
                  <a:gd name="T17" fmla="*/ 0 h 23"/>
                  <a:gd name="T18" fmla="*/ 0 w 39"/>
                  <a:gd name="T19" fmla="*/ 0 h 23"/>
                  <a:gd name="T20" fmla="*/ 0 w 39"/>
                  <a:gd name="T21" fmla="*/ 0 h 23"/>
                  <a:gd name="T22" fmla="*/ 1 w 39"/>
                  <a:gd name="T23" fmla="*/ 0 h 23"/>
                  <a:gd name="T24" fmla="*/ 1 w 39"/>
                  <a:gd name="T25" fmla="*/ 0 h 23"/>
                  <a:gd name="T26" fmla="*/ 1 w 39"/>
                  <a:gd name="T27" fmla="*/ 0 h 23"/>
                  <a:gd name="T28" fmla="*/ 1 w 39"/>
                  <a:gd name="T29" fmla="*/ 1 h 23"/>
                  <a:gd name="T30" fmla="*/ 1 w 39"/>
                  <a:gd name="T31" fmla="*/ 1 h 23"/>
                  <a:gd name="T32" fmla="*/ 1 w 39"/>
                  <a:gd name="T33" fmla="*/ 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3" name="Freeform 441"/>
              <p:cNvSpPr>
                <a:spLocks/>
              </p:cNvSpPr>
              <p:nvPr/>
            </p:nvSpPr>
            <p:spPr bwMode="auto">
              <a:xfrm rot="179717" flipH="1">
                <a:off x="3320" y="742"/>
                <a:ext cx="4" cy="10"/>
              </a:xfrm>
              <a:custGeom>
                <a:avLst/>
                <a:gdLst>
                  <a:gd name="T0" fmla="*/ 0 w 29"/>
                  <a:gd name="T1" fmla="*/ 1 h 79"/>
                  <a:gd name="T2" fmla="*/ 0 w 29"/>
                  <a:gd name="T3" fmla="*/ 1 h 79"/>
                  <a:gd name="T4" fmla="*/ 0 w 29"/>
                  <a:gd name="T5" fmla="*/ 1 h 79"/>
                  <a:gd name="T6" fmla="*/ 0 w 29"/>
                  <a:gd name="T7" fmla="*/ 1 h 79"/>
                  <a:gd name="T8" fmla="*/ 0 w 29"/>
                  <a:gd name="T9" fmla="*/ 1 h 79"/>
                  <a:gd name="T10" fmla="*/ 0 w 29"/>
                  <a:gd name="T11" fmla="*/ 0 h 79"/>
                  <a:gd name="T12" fmla="*/ 0 w 29"/>
                  <a:gd name="T13" fmla="*/ 0 h 79"/>
                  <a:gd name="T14" fmla="*/ 0 w 29"/>
                  <a:gd name="T15" fmla="*/ 0 h 79"/>
                  <a:gd name="T16" fmla="*/ 0 w 29"/>
                  <a:gd name="T17" fmla="*/ 0 h 79"/>
                  <a:gd name="T18" fmla="*/ 0 w 29"/>
                  <a:gd name="T19" fmla="*/ 0 h 79"/>
                  <a:gd name="T20" fmla="*/ 0 w 29"/>
                  <a:gd name="T21" fmla="*/ 0 h 79"/>
                  <a:gd name="T22" fmla="*/ 1 w 29"/>
                  <a:gd name="T23" fmla="*/ 0 h 79"/>
                  <a:gd name="T24" fmla="*/ 1 w 29"/>
                  <a:gd name="T25" fmla="*/ 0 h 79"/>
                  <a:gd name="T26" fmla="*/ 1 w 29"/>
                  <a:gd name="T27" fmla="*/ 0 h 79"/>
                  <a:gd name="T28" fmla="*/ 0 w 29"/>
                  <a:gd name="T29" fmla="*/ 1 h 79"/>
                  <a:gd name="T30" fmla="*/ 0 w 29"/>
                  <a:gd name="T31" fmla="*/ 1 h 79"/>
                  <a:gd name="T32" fmla="*/ 0 w 29"/>
                  <a:gd name="T33" fmla="*/ 1 h 79"/>
                  <a:gd name="T34" fmla="*/ 0 w 29"/>
                  <a:gd name="T35" fmla="*/ 1 h 79"/>
                  <a:gd name="T36" fmla="*/ 0 w 29"/>
                  <a:gd name="T37" fmla="*/ 1 h 79"/>
                  <a:gd name="T38" fmla="*/ 0 w 29"/>
                  <a:gd name="T39" fmla="*/ 1 h 79"/>
                  <a:gd name="T40" fmla="*/ 0 w 29"/>
                  <a:gd name="T41" fmla="*/ 1 h 79"/>
                  <a:gd name="T42" fmla="*/ 0 w 29"/>
                  <a:gd name="T43" fmla="*/ 1 h 79"/>
                  <a:gd name="T44" fmla="*/ 0 w 29"/>
                  <a:gd name="T45" fmla="*/ 1 h 79"/>
                  <a:gd name="T46" fmla="*/ 0 w 29"/>
                  <a:gd name="T47" fmla="*/ 1 h 79"/>
                  <a:gd name="T48" fmla="*/ 0 w 2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4" name="Freeform 442"/>
              <p:cNvSpPr>
                <a:spLocks/>
              </p:cNvSpPr>
              <p:nvPr/>
            </p:nvSpPr>
            <p:spPr bwMode="auto">
              <a:xfrm rot="179717" flipH="1">
                <a:off x="3320" y="754"/>
                <a:ext cx="10" cy="5"/>
              </a:xfrm>
              <a:custGeom>
                <a:avLst/>
                <a:gdLst>
                  <a:gd name="T0" fmla="*/ 0 w 67"/>
                  <a:gd name="T1" fmla="*/ 0 h 40"/>
                  <a:gd name="T2" fmla="*/ 0 w 67"/>
                  <a:gd name="T3" fmla="*/ 0 h 40"/>
                  <a:gd name="T4" fmla="*/ 0 w 67"/>
                  <a:gd name="T5" fmla="*/ 0 h 40"/>
                  <a:gd name="T6" fmla="*/ 0 w 67"/>
                  <a:gd name="T7" fmla="*/ 0 h 40"/>
                  <a:gd name="T8" fmla="*/ 0 w 67"/>
                  <a:gd name="T9" fmla="*/ 0 h 40"/>
                  <a:gd name="T10" fmla="*/ 0 w 67"/>
                  <a:gd name="T11" fmla="*/ 0 h 40"/>
                  <a:gd name="T12" fmla="*/ 1 w 67"/>
                  <a:gd name="T13" fmla="*/ 0 h 40"/>
                  <a:gd name="T14" fmla="*/ 1 w 67"/>
                  <a:gd name="T15" fmla="*/ 1 h 40"/>
                  <a:gd name="T16" fmla="*/ 1 w 67"/>
                  <a:gd name="T17" fmla="*/ 1 h 40"/>
                  <a:gd name="T18" fmla="*/ 1 w 67"/>
                  <a:gd name="T19" fmla="*/ 1 h 40"/>
                  <a:gd name="T20" fmla="*/ 1 w 67"/>
                  <a:gd name="T21" fmla="*/ 1 h 40"/>
                  <a:gd name="T22" fmla="*/ 1 w 67"/>
                  <a:gd name="T23" fmla="*/ 1 h 40"/>
                  <a:gd name="T24" fmla="*/ 1 w 67"/>
                  <a:gd name="T25" fmla="*/ 1 h 40"/>
                  <a:gd name="T26" fmla="*/ 1 w 67"/>
                  <a:gd name="T27" fmla="*/ 0 h 40"/>
                  <a:gd name="T28" fmla="*/ 1 w 67"/>
                  <a:gd name="T29" fmla="*/ 0 h 40"/>
                  <a:gd name="T30" fmla="*/ 1 w 67"/>
                  <a:gd name="T31" fmla="*/ 0 h 40"/>
                  <a:gd name="T32" fmla="*/ 1 w 67"/>
                  <a:gd name="T33" fmla="*/ 0 h 40"/>
                  <a:gd name="T34" fmla="*/ 1 w 67"/>
                  <a:gd name="T35" fmla="*/ 0 h 40"/>
                  <a:gd name="T36" fmla="*/ 1 w 67"/>
                  <a:gd name="T37" fmla="*/ 0 h 40"/>
                  <a:gd name="T38" fmla="*/ 1 w 67"/>
                  <a:gd name="T39" fmla="*/ 0 h 40"/>
                  <a:gd name="T40" fmla="*/ 1 w 67"/>
                  <a:gd name="T41" fmla="*/ 0 h 40"/>
                  <a:gd name="T42" fmla="*/ 1 w 67"/>
                  <a:gd name="T43" fmla="*/ 0 h 40"/>
                  <a:gd name="T44" fmla="*/ 0 w 67"/>
                  <a:gd name="T45" fmla="*/ 0 h 40"/>
                  <a:gd name="T46" fmla="*/ 0 w 67"/>
                  <a:gd name="T47" fmla="*/ 0 h 40"/>
                  <a:gd name="T48" fmla="*/ 0 w 67"/>
                  <a:gd name="T49" fmla="*/ 0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5" name="Freeform 443"/>
              <p:cNvSpPr>
                <a:spLocks/>
              </p:cNvSpPr>
              <p:nvPr/>
            </p:nvSpPr>
            <p:spPr bwMode="auto">
              <a:xfrm rot="179717" flipH="1">
                <a:off x="3322" y="711"/>
                <a:ext cx="47" cy="47"/>
              </a:xfrm>
              <a:custGeom>
                <a:avLst/>
                <a:gdLst>
                  <a:gd name="T0" fmla="*/ 3 w 179"/>
                  <a:gd name="T1" fmla="*/ 0 h 237"/>
                  <a:gd name="T2" fmla="*/ 2 w 179"/>
                  <a:gd name="T3" fmla="*/ 1 h 237"/>
                  <a:gd name="T4" fmla="*/ 1 w 179"/>
                  <a:gd name="T5" fmla="*/ 1 h 237"/>
                  <a:gd name="T6" fmla="*/ 1 w 179"/>
                  <a:gd name="T7" fmla="*/ 2 h 237"/>
                  <a:gd name="T8" fmla="*/ 0 w 179"/>
                  <a:gd name="T9" fmla="*/ 3 h 237"/>
                  <a:gd name="T10" fmla="*/ 0 w 179"/>
                  <a:gd name="T11" fmla="*/ 4 h 237"/>
                  <a:gd name="T12" fmla="*/ 0 w 179"/>
                  <a:gd name="T13" fmla="*/ 4 h 237"/>
                  <a:gd name="T14" fmla="*/ 0 w 179"/>
                  <a:gd name="T15" fmla="*/ 5 h 237"/>
                  <a:gd name="T16" fmla="*/ 1 w 179"/>
                  <a:gd name="T17" fmla="*/ 6 h 237"/>
                  <a:gd name="T18" fmla="*/ 2 w 179"/>
                  <a:gd name="T19" fmla="*/ 7 h 237"/>
                  <a:gd name="T20" fmla="*/ 2 w 179"/>
                  <a:gd name="T21" fmla="*/ 8 h 237"/>
                  <a:gd name="T22" fmla="*/ 3 w 179"/>
                  <a:gd name="T23" fmla="*/ 8 h 237"/>
                  <a:gd name="T24" fmla="*/ 3 w 179"/>
                  <a:gd name="T25" fmla="*/ 9 h 237"/>
                  <a:gd name="T26" fmla="*/ 3 w 179"/>
                  <a:gd name="T27" fmla="*/ 9 h 237"/>
                  <a:gd name="T28" fmla="*/ 3 w 179"/>
                  <a:gd name="T29" fmla="*/ 9 h 237"/>
                  <a:gd name="T30" fmla="*/ 3 w 179"/>
                  <a:gd name="T31" fmla="*/ 9 h 237"/>
                  <a:gd name="T32" fmla="*/ 4 w 179"/>
                  <a:gd name="T33" fmla="*/ 9 h 237"/>
                  <a:gd name="T34" fmla="*/ 4 w 179"/>
                  <a:gd name="T35" fmla="*/ 9 h 237"/>
                  <a:gd name="T36" fmla="*/ 5 w 179"/>
                  <a:gd name="T37" fmla="*/ 9 h 237"/>
                  <a:gd name="T38" fmla="*/ 6 w 179"/>
                  <a:gd name="T39" fmla="*/ 9 h 237"/>
                  <a:gd name="T40" fmla="*/ 6 w 179"/>
                  <a:gd name="T41" fmla="*/ 9 h 237"/>
                  <a:gd name="T42" fmla="*/ 7 w 179"/>
                  <a:gd name="T43" fmla="*/ 9 h 237"/>
                  <a:gd name="T44" fmla="*/ 7 w 179"/>
                  <a:gd name="T45" fmla="*/ 8 h 237"/>
                  <a:gd name="T46" fmla="*/ 7 w 179"/>
                  <a:gd name="T47" fmla="*/ 8 h 237"/>
                  <a:gd name="T48" fmla="*/ 7 w 179"/>
                  <a:gd name="T49" fmla="*/ 8 h 237"/>
                  <a:gd name="T50" fmla="*/ 7 w 179"/>
                  <a:gd name="T51" fmla="*/ 7 h 237"/>
                  <a:gd name="T52" fmla="*/ 6 w 179"/>
                  <a:gd name="T53" fmla="*/ 7 h 237"/>
                  <a:gd name="T54" fmla="*/ 7 w 179"/>
                  <a:gd name="T55" fmla="*/ 6 h 237"/>
                  <a:gd name="T56" fmla="*/ 7 w 179"/>
                  <a:gd name="T57" fmla="*/ 5 h 237"/>
                  <a:gd name="T58" fmla="*/ 8 w 179"/>
                  <a:gd name="T59" fmla="*/ 5 h 237"/>
                  <a:gd name="T60" fmla="*/ 9 w 179"/>
                  <a:gd name="T61" fmla="*/ 5 h 237"/>
                  <a:gd name="T62" fmla="*/ 10 w 179"/>
                  <a:gd name="T63" fmla="*/ 6 h 237"/>
                  <a:gd name="T64" fmla="*/ 10 w 179"/>
                  <a:gd name="T65" fmla="*/ 6 h 237"/>
                  <a:gd name="T66" fmla="*/ 10 w 179"/>
                  <a:gd name="T67" fmla="*/ 7 h 237"/>
                  <a:gd name="T68" fmla="*/ 10 w 179"/>
                  <a:gd name="T69" fmla="*/ 7 h 237"/>
                  <a:gd name="T70" fmla="*/ 11 w 179"/>
                  <a:gd name="T71" fmla="*/ 7 h 237"/>
                  <a:gd name="T72" fmla="*/ 11 w 179"/>
                  <a:gd name="T73" fmla="*/ 7 h 237"/>
                  <a:gd name="T74" fmla="*/ 12 w 179"/>
                  <a:gd name="T75" fmla="*/ 6 h 237"/>
                  <a:gd name="T76" fmla="*/ 12 w 179"/>
                  <a:gd name="T77" fmla="*/ 5 h 237"/>
                  <a:gd name="T78" fmla="*/ 12 w 179"/>
                  <a:gd name="T79" fmla="*/ 4 h 237"/>
                  <a:gd name="T80" fmla="*/ 12 w 179"/>
                  <a:gd name="T81" fmla="*/ 3 h 237"/>
                  <a:gd name="T82" fmla="*/ 11 w 179"/>
                  <a:gd name="T83" fmla="*/ 3 h 237"/>
                  <a:gd name="T84" fmla="*/ 11 w 179"/>
                  <a:gd name="T85" fmla="*/ 3 h 237"/>
                  <a:gd name="T86" fmla="*/ 9 w 179"/>
                  <a:gd name="T87" fmla="*/ 2 h 237"/>
                  <a:gd name="T88" fmla="*/ 9 w 179"/>
                  <a:gd name="T89" fmla="*/ 2 h 237"/>
                  <a:gd name="T90" fmla="*/ 7 w 179"/>
                  <a:gd name="T91" fmla="*/ 2 h 237"/>
                  <a:gd name="T92" fmla="*/ 6 w 179"/>
                  <a:gd name="T93" fmla="*/ 2 h 237"/>
                  <a:gd name="T94" fmla="*/ 6 w 179"/>
                  <a:gd name="T95" fmla="*/ 2 h 237"/>
                  <a:gd name="T96" fmla="*/ 5 w 179"/>
                  <a:gd name="T97" fmla="*/ 1 h 237"/>
                  <a:gd name="T98" fmla="*/ 4 w 179"/>
                  <a:gd name="T99" fmla="*/ 1 h 237"/>
                  <a:gd name="T100" fmla="*/ 4 w 179"/>
                  <a:gd name="T101" fmla="*/ 1 h 237"/>
                  <a:gd name="T102" fmla="*/ 3 w 179"/>
                  <a:gd name="T103" fmla="*/ 1 h 237"/>
                  <a:gd name="T104" fmla="*/ 3 w 179"/>
                  <a:gd name="T105" fmla="*/ 0 h 237"/>
                  <a:gd name="T106" fmla="*/ 4 w 179"/>
                  <a:gd name="T107" fmla="*/ 0 h 237"/>
                  <a:gd name="T108" fmla="*/ 4 w 179"/>
                  <a:gd name="T109" fmla="*/ 0 h 237"/>
                  <a:gd name="T110" fmla="*/ 3 w 179"/>
                  <a:gd name="T111" fmla="*/ 0 h 237"/>
                  <a:gd name="T112" fmla="*/ 3 w 179"/>
                  <a:gd name="T113" fmla="*/ 0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6" name="Freeform 444"/>
              <p:cNvSpPr>
                <a:spLocks/>
              </p:cNvSpPr>
              <p:nvPr/>
            </p:nvSpPr>
            <p:spPr bwMode="auto">
              <a:xfrm rot="179717" flipH="1">
                <a:off x="3297" y="881"/>
                <a:ext cx="53" cy="180"/>
              </a:xfrm>
              <a:custGeom>
                <a:avLst/>
                <a:gdLst>
                  <a:gd name="T0" fmla="*/ 4 w 344"/>
                  <a:gd name="T1" fmla="*/ 0 h 1488"/>
                  <a:gd name="T2" fmla="*/ 6 w 344"/>
                  <a:gd name="T3" fmla="*/ 0 h 1488"/>
                  <a:gd name="T4" fmla="*/ 7 w 344"/>
                  <a:gd name="T5" fmla="*/ 0 h 1488"/>
                  <a:gd name="T6" fmla="*/ 8 w 344"/>
                  <a:gd name="T7" fmla="*/ 1 h 1488"/>
                  <a:gd name="T8" fmla="*/ 8 w 344"/>
                  <a:gd name="T9" fmla="*/ 2 h 1488"/>
                  <a:gd name="T10" fmla="*/ 8 w 344"/>
                  <a:gd name="T11" fmla="*/ 4 h 1488"/>
                  <a:gd name="T12" fmla="*/ 7 w 344"/>
                  <a:gd name="T13" fmla="*/ 6 h 1488"/>
                  <a:gd name="T14" fmla="*/ 7 w 344"/>
                  <a:gd name="T15" fmla="*/ 7 h 1488"/>
                  <a:gd name="T16" fmla="*/ 6 w 344"/>
                  <a:gd name="T17" fmla="*/ 8 h 1488"/>
                  <a:gd name="T18" fmla="*/ 6 w 344"/>
                  <a:gd name="T19" fmla="*/ 9 h 1488"/>
                  <a:gd name="T20" fmla="*/ 5 w 344"/>
                  <a:gd name="T21" fmla="*/ 10 h 1488"/>
                  <a:gd name="T22" fmla="*/ 5 w 344"/>
                  <a:gd name="T23" fmla="*/ 11 h 1488"/>
                  <a:gd name="T24" fmla="*/ 4 w 344"/>
                  <a:gd name="T25" fmla="*/ 12 h 1488"/>
                  <a:gd name="T26" fmla="*/ 5 w 344"/>
                  <a:gd name="T27" fmla="*/ 14 h 1488"/>
                  <a:gd name="T28" fmla="*/ 5 w 344"/>
                  <a:gd name="T29" fmla="*/ 15 h 1488"/>
                  <a:gd name="T30" fmla="*/ 4 w 344"/>
                  <a:gd name="T31" fmla="*/ 16 h 1488"/>
                  <a:gd name="T32" fmla="*/ 4 w 344"/>
                  <a:gd name="T33" fmla="*/ 17 h 1488"/>
                  <a:gd name="T34" fmla="*/ 3 w 344"/>
                  <a:gd name="T35" fmla="*/ 18 h 1488"/>
                  <a:gd name="T36" fmla="*/ 2 w 344"/>
                  <a:gd name="T37" fmla="*/ 19 h 1488"/>
                  <a:gd name="T38" fmla="*/ 2 w 344"/>
                  <a:gd name="T39" fmla="*/ 20 h 1488"/>
                  <a:gd name="T40" fmla="*/ 2 w 344"/>
                  <a:gd name="T41" fmla="*/ 20 h 1488"/>
                  <a:gd name="T42" fmla="*/ 2 w 344"/>
                  <a:gd name="T43" fmla="*/ 21 h 1488"/>
                  <a:gd name="T44" fmla="*/ 1 w 344"/>
                  <a:gd name="T45" fmla="*/ 21 h 1488"/>
                  <a:gd name="T46" fmla="*/ 1 w 344"/>
                  <a:gd name="T47" fmla="*/ 22 h 1488"/>
                  <a:gd name="T48" fmla="*/ 0 w 344"/>
                  <a:gd name="T49" fmla="*/ 22 h 1488"/>
                  <a:gd name="T50" fmla="*/ 0 w 344"/>
                  <a:gd name="T51" fmla="*/ 21 h 1488"/>
                  <a:gd name="T52" fmla="*/ 0 w 344"/>
                  <a:gd name="T53" fmla="*/ 21 h 1488"/>
                  <a:gd name="T54" fmla="*/ 0 w 344"/>
                  <a:gd name="T55" fmla="*/ 20 h 1488"/>
                  <a:gd name="T56" fmla="*/ 0 w 344"/>
                  <a:gd name="T57" fmla="*/ 19 h 1488"/>
                  <a:gd name="T58" fmla="*/ 1 w 344"/>
                  <a:gd name="T59" fmla="*/ 17 h 1488"/>
                  <a:gd name="T60" fmla="*/ 1 w 344"/>
                  <a:gd name="T61" fmla="*/ 16 h 1488"/>
                  <a:gd name="T62" fmla="*/ 1 w 344"/>
                  <a:gd name="T63" fmla="*/ 15 h 1488"/>
                  <a:gd name="T64" fmla="*/ 1 w 344"/>
                  <a:gd name="T65" fmla="*/ 14 h 1488"/>
                  <a:gd name="T66" fmla="*/ 1 w 344"/>
                  <a:gd name="T67" fmla="*/ 12 h 1488"/>
                  <a:gd name="T68" fmla="*/ 1 w 344"/>
                  <a:gd name="T69" fmla="*/ 11 h 1488"/>
                  <a:gd name="T70" fmla="*/ 1 w 344"/>
                  <a:gd name="T71" fmla="*/ 10 h 1488"/>
                  <a:gd name="T72" fmla="*/ 2 w 344"/>
                  <a:gd name="T73" fmla="*/ 9 h 1488"/>
                  <a:gd name="T74" fmla="*/ 2 w 344"/>
                  <a:gd name="T75" fmla="*/ 9 h 1488"/>
                  <a:gd name="T76" fmla="*/ 2 w 344"/>
                  <a:gd name="T77" fmla="*/ 8 h 1488"/>
                  <a:gd name="T78" fmla="*/ 1 w 344"/>
                  <a:gd name="T79" fmla="*/ 4 h 1488"/>
                  <a:gd name="T80" fmla="*/ 2 w 344"/>
                  <a:gd name="T81" fmla="*/ 2 h 1488"/>
                  <a:gd name="T82" fmla="*/ 2 w 344"/>
                  <a:gd name="T83" fmla="*/ 1 h 1488"/>
                  <a:gd name="T84" fmla="*/ 3 w 344"/>
                  <a:gd name="T85" fmla="*/ 0 h 1488"/>
                  <a:gd name="T86" fmla="*/ 4 w 344"/>
                  <a:gd name="T87" fmla="*/ 0 h 14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4" h="1488">
                    <a:moveTo>
                      <a:pt x="167" y="6"/>
                    </a:moveTo>
                    <a:lnTo>
                      <a:pt x="191" y="2"/>
                    </a:lnTo>
                    <a:lnTo>
                      <a:pt x="215" y="0"/>
                    </a:lnTo>
                    <a:lnTo>
                      <a:pt x="240" y="5"/>
                    </a:lnTo>
                    <a:lnTo>
                      <a:pt x="265" y="14"/>
                    </a:lnTo>
                    <a:lnTo>
                      <a:pt x="288" y="28"/>
                    </a:lnTo>
                    <a:lnTo>
                      <a:pt x="308" y="46"/>
                    </a:lnTo>
                    <a:lnTo>
                      <a:pt x="324" y="71"/>
                    </a:lnTo>
                    <a:lnTo>
                      <a:pt x="336" y="100"/>
                    </a:lnTo>
                    <a:lnTo>
                      <a:pt x="344" y="165"/>
                    </a:lnTo>
                    <a:lnTo>
                      <a:pt x="341" y="237"/>
                    </a:lnTo>
                    <a:lnTo>
                      <a:pt x="330" y="306"/>
                    </a:lnTo>
                    <a:lnTo>
                      <a:pt x="320" y="355"/>
                    </a:lnTo>
                    <a:lnTo>
                      <a:pt x="314" y="377"/>
                    </a:lnTo>
                    <a:lnTo>
                      <a:pt x="303" y="409"/>
                    </a:lnTo>
                    <a:lnTo>
                      <a:pt x="291" y="446"/>
                    </a:lnTo>
                    <a:lnTo>
                      <a:pt x="277" y="486"/>
                    </a:lnTo>
                    <a:lnTo>
                      <a:pt x="262" y="526"/>
                    </a:lnTo>
                    <a:lnTo>
                      <a:pt x="249" y="561"/>
                    </a:lnTo>
                    <a:lnTo>
                      <a:pt x="238" y="592"/>
                    </a:lnTo>
                    <a:lnTo>
                      <a:pt x="231" y="612"/>
                    </a:lnTo>
                    <a:lnTo>
                      <a:pt x="218" y="655"/>
                    </a:lnTo>
                    <a:lnTo>
                      <a:pt x="204" y="713"/>
                    </a:lnTo>
                    <a:lnTo>
                      <a:pt x="194" y="770"/>
                    </a:lnTo>
                    <a:lnTo>
                      <a:pt x="187" y="806"/>
                    </a:lnTo>
                    <a:lnTo>
                      <a:pt x="191" y="839"/>
                    </a:lnTo>
                    <a:lnTo>
                      <a:pt x="197" y="892"/>
                    </a:lnTo>
                    <a:lnTo>
                      <a:pt x="201" y="949"/>
                    </a:lnTo>
                    <a:lnTo>
                      <a:pt x="201" y="992"/>
                    </a:lnTo>
                    <a:lnTo>
                      <a:pt x="198" y="1012"/>
                    </a:lnTo>
                    <a:lnTo>
                      <a:pt x="192" y="1039"/>
                    </a:lnTo>
                    <a:lnTo>
                      <a:pt x="184" y="1071"/>
                    </a:lnTo>
                    <a:lnTo>
                      <a:pt x="174" y="1108"/>
                    </a:lnTo>
                    <a:lnTo>
                      <a:pt x="161" y="1147"/>
                    </a:lnTo>
                    <a:lnTo>
                      <a:pt x="149" y="1185"/>
                    </a:lnTo>
                    <a:lnTo>
                      <a:pt x="135" y="1222"/>
                    </a:lnTo>
                    <a:lnTo>
                      <a:pt x="119" y="1254"/>
                    </a:lnTo>
                    <a:lnTo>
                      <a:pt x="106" y="1284"/>
                    </a:lnTo>
                    <a:lnTo>
                      <a:pt x="95" y="1313"/>
                    </a:lnTo>
                    <a:lnTo>
                      <a:pt x="87" y="1339"/>
                    </a:lnTo>
                    <a:lnTo>
                      <a:pt x="81" y="1364"/>
                    </a:lnTo>
                    <a:lnTo>
                      <a:pt x="75" y="1385"/>
                    </a:lnTo>
                    <a:lnTo>
                      <a:pt x="72" y="1405"/>
                    </a:lnTo>
                    <a:lnTo>
                      <a:pt x="67" y="1422"/>
                    </a:lnTo>
                    <a:lnTo>
                      <a:pt x="64" y="1436"/>
                    </a:lnTo>
                    <a:lnTo>
                      <a:pt x="56" y="1457"/>
                    </a:lnTo>
                    <a:lnTo>
                      <a:pt x="47" y="1476"/>
                    </a:lnTo>
                    <a:lnTo>
                      <a:pt x="38" y="1486"/>
                    </a:lnTo>
                    <a:lnTo>
                      <a:pt x="30" y="1488"/>
                    </a:lnTo>
                    <a:lnTo>
                      <a:pt x="22" y="1482"/>
                    </a:lnTo>
                    <a:lnTo>
                      <a:pt x="16" y="1471"/>
                    </a:lnTo>
                    <a:lnTo>
                      <a:pt x="10" y="1457"/>
                    </a:lnTo>
                    <a:lnTo>
                      <a:pt x="3" y="1442"/>
                    </a:lnTo>
                    <a:lnTo>
                      <a:pt x="0" y="1422"/>
                    </a:lnTo>
                    <a:lnTo>
                      <a:pt x="2" y="1397"/>
                    </a:lnTo>
                    <a:lnTo>
                      <a:pt x="5" y="1371"/>
                    </a:lnTo>
                    <a:lnTo>
                      <a:pt x="10" y="1348"/>
                    </a:lnTo>
                    <a:lnTo>
                      <a:pt x="17" y="1310"/>
                    </a:lnTo>
                    <a:lnTo>
                      <a:pt x="27" y="1247"/>
                    </a:lnTo>
                    <a:lnTo>
                      <a:pt x="33" y="1181"/>
                    </a:lnTo>
                    <a:lnTo>
                      <a:pt x="34" y="1136"/>
                    </a:lnTo>
                    <a:lnTo>
                      <a:pt x="30" y="1105"/>
                    </a:lnTo>
                    <a:lnTo>
                      <a:pt x="27" y="1068"/>
                    </a:lnTo>
                    <a:lnTo>
                      <a:pt x="24" y="1032"/>
                    </a:lnTo>
                    <a:lnTo>
                      <a:pt x="27" y="999"/>
                    </a:lnTo>
                    <a:lnTo>
                      <a:pt x="36" y="955"/>
                    </a:lnTo>
                    <a:lnTo>
                      <a:pt x="45" y="895"/>
                    </a:lnTo>
                    <a:lnTo>
                      <a:pt x="55" y="839"/>
                    </a:lnTo>
                    <a:lnTo>
                      <a:pt x="61" y="807"/>
                    </a:lnTo>
                    <a:lnTo>
                      <a:pt x="56" y="766"/>
                    </a:lnTo>
                    <a:lnTo>
                      <a:pt x="55" y="720"/>
                    </a:lnTo>
                    <a:lnTo>
                      <a:pt x="53" y="680"/>
                    </a:lnTo>
                    <a:lnTo>
                      <a:pt x="56" y="652"/>
                    </a:lnTo>
                    <a:lnTo>
                      <a:pt x="62" y="633"/>
                    </a:lnTo>
                    <a:lnTo>
                      <a:pt x="67" y="615"/>
                    </a:lnTo>
                    <a:lnTo>
                      <a:pt x="70" y="597"/>
                    </a:lnTo>
                    <a:lnTo>
                      <a:pt x="72" y="580"/>
                    </a:lnTo>
                    <a:lnTo>
                      <a:pt x="67" y="517"/>
                    </a:lnTo>
                    <a:lnTo>
                      <a:pt x="59" y="394"/>
                    </a:lnTo>
                    <a:lnTo>
                      <a:pt x="53" y="266"/>
                    </a:lnTo>
                    <a:lnTo>
                      <a:pt x="56" y="185"/>
                    </a:lnTo>
                    <a:lnTo>
                      <a:pt x="67" y="143"/>
                    </a:lnTo>
                    <a:lnTo>
                      <a:pt x="81" y="109"/>
                    </a:lnTo>
                    <a:lnTo>
                      <a:pt x="95" y="80"/>
                    </a:lnTo>
                    <a:lnTo>
                      <a:pt x="110" y="56"/>
                    </a:lnTo>
                    <a:lnTo>
                      <a:pt x="126" y="37"/>
                    </a:lnTo>
                    <a:lnTo>
                      <a:pt x="141" y="22"/>
                    </a:lnTo>
                    <a:lnTo>
                      <a:pt x="155" y="13"/>
                    </a:lnTo>
                    <a:lnTo>
                      <a:pt x="167" y="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7" name="Freeform 445"/>
              <p:cNvSpPr>
                <a:spLocks/>
              </p:cNvSpPr>
              <p:nvPr/>
            </p:nvSpPr>
            <p:spPr bwMode="auto">
              <a:xfrm rot="179717" flipH="1">
                <a:off x="3319" y="891"/>
                <a:ext cx="5" cy="5"/>
              </a:xfrm>
              <a:custGeom>
                <a:avLst/>
                <a:gdLst>
                  <a:gd name="T0" fmla="*/ 0 w 39"/>
                  <a:gd name="T1" fmla="*/ 0 h 39"/>
                  <a:gd name="T2" fmla="*/ 0 w 39"/>
                  <a:gd name="T3" fmla="*/ 0 h 39"/>
                  <a:gd name="T4" fmla="*/ 0 w 39"/>
                  <a:gd name="T5" fmla="*/ 0 h 39"/>
                  <a:gd name="T6" fmla="*/ 0 w 39"/>
                  <a:gd name="T7" fmla="*/ 0 h 39"/>
                  <a:gd name="T8" fmla="*/ 0 w 39"/>
                  <a:gd name="T9" fmla="*/ 0 h 39"/>
                  <a:gd name="T10" fmla="*/ 0 w 39"/>
                  <a:gd name="T11" fmla="*/ 0 h 39"/>
                  <a:gd name="T12" fmla="*/ 1 w 39"/>
                  <a:gd name="T13" fmla="*/ 0 h 39"/>
                  <a:gd name="T14" fmla="*/ 1 w 39"/>
                  <a:gd name="T15" fmla="*/ 0 h 39"/>
                  <a:gd name="T16" fmla="*/ 1 w 39"/>
                  <a:gd name="T17" fmla="*/ 0 h 39"/>
                  <a:gd name="T18" fmla="*/ 1 w 39"/>
                  <a:gd name="T19" fmla="*/ 0 h 39"/>
                  <a:gd name="T20" fmla="*/ 1 w 39"/>
                  <a:gd name="T21" fmla="*/ 1 h 39"/>
                  <a:gd name="T22" fmla="*/ 1 w 39"/>
                  <a:gd name="T23" fmla="*/ 1 h 39"/>
                  <a:gd name="T24" fmla="*/ 0 w 39"/>
                  <a:gd name="T25" fmla="*/ 1 h 39"/>
                  <a:gd name="T26" fmla="*/ 0 w 39"/>
                  <a:gd name="T27" fmla="*/ 1 h 39"/>
                  <a:gd name="T28" fmla="*/ 0 w 39"/>
                  <a:gd name="T29" fmla="*/ 1 h 39"/>
                  <a:gd name="T30" fmla="*/ 0 w 39"/>
                  <a:gd name="T31" fmla="*/ 1 h 39"/>
                  <a:gd name="T32" fmla="*/ 0 w 39"/>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9">
                    <a:moveTo>
                      <a:pt x="0" y="25"/>
                    </a:moveTo>
                    <a:lnTo>
                      <a:pt x="0" y="17"/>
                    </a:lnTo>
                    <a:lnTo>
                      <a:pt x="2" y="11"/>
                    </a:lnTo>
                    <a:lnTo>
                      <a:pt x="6" y="5"/>
                    </a:lnTo>
                    <a:lnTo>
                      <a:pt x="14" y="2"/>
                    </a:lnTo>
                    <a:lnTo>
                      <a:pt x="22" y="0"/>
                    </a:lnTo>
                    <a:lnTo>
                      <a:pt x="28" y="3"/>
                    </a:lnTo>
                    <a:lnTo>
                      <a:pt x="34" y="8"/>
                    </a:lnTo>
                    <a:lnTo>
                      <a:pt x="37" y="14"/>
                    </a:lnTo>
                    <a:lnTo>
                      <a:pt x="39" y="22"/>
                    </a:lnTo>
                    <a:lnTo>
                      <a:pt x="37" y="30"/>
                    </a:lnTo>
                    <a:lnTo>
                      <a:pt x="33" y="36"/>
                    </a:lnTo>
                    <a:lnTo>
                      <a:pt x="25" y="39"/>
                    </a:lnTo>
                    <a:lnTo>
                      <a:pt x="17" y="39"/>
                    </a:lnTo>
                    <a:lnTo>
                      <a:pt x="9" y="37"/>
                    </a:lnTo>
                    <a:lnTo>
                      <a:pt x="3" y="33"/>
                    </a:lnTo>
                    <a:lnTo>
                      <a:pt x="0" y="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8" name="Freeform 446"/>
              <p:cNvSpPr>
                <a:spLocks/>
              </p:cNvSpPr>
              <p:nvPr/>
            </p:nvSpPr>
            <p:spPr bwMode="auto">
              <a:xfrm rot="179717" flipH="1">
                <a:off x="3335" y="1050"/>
                <a:ext cx="7" cy="5"/>
              </a:xfrm>
              <a:custGeom>
                <a:avLst/>
                <a:gdLst>
                  <a:gd name="T0" fmla="*/ 0 w 38"/>
                  <a:gd name="T1" fmla="*/ 0 h 38"/>
                  <a:gd name="T2" fmla="*/ 0 w 38"/>
                  <a:gd name="T3" fmla="*/ 0 h 38"/>
                  <a:gd name="T4" fmla="*/ 0 w 38"/>
                  <a:gd name="T5" fmla="*/ 0 h 38"/>
                  <a:gd name="T6" fmla="*/ 0 w 38"/>
                  <a:gd name="T7" fmla="*/ 0 h 38"/>
                  <a:gd name="T8" fmla="*/ 1 w 38"/>
                  <a:gd name="T9" fmla="*/ 0 h 38"/>
                  <a:gd name="T10" fmla="*/ 1 w 38"/>
                  <a:gd name="T11" fmla="*/ 0 h 38"/>
                  <a:gd name="T12" fmla="*/ 1 w 38"/>
                  <a:gd name="T13" fmla="*/ 0 h 38"/>
                  <a:gd name="T14" fmla="*/ 1 w 38"/>
                  <a:gd name="T15" fmla="*/ 0 h 38"/>
                  <a:gd name="T16" fmla="*/ 1 w 38"/>
                  <a:gd name="T17" fmla="*/ 0 h 38"/>
                  <a:gd name="T18" fmla="*/ 1 w 38"/>
                  <a:gd name="T19" fmla="*/ 0 h 38"/>
                  <a:gd name="T20" fmla="*/ 1 w 38"/>
                  <a:gd name="T21" fmla="*/ 1 h 38"/>
                  <a:gd name="T22" fmla="*/ 1 w 38"/>
                  <a:gd name="T23" fmla="*/ 1 h 38"/>
                  <a:gd name="T24" fmla="*/ 1 w 38"/>
                  <a:gd name="T25" fmla="*/ 1 h 38"/>
                  <a:gd name="T26" fmla="*/ 1 w 38"/>
                  <a:gd name="T27" fmla="*/ 1 h 38"/>
                  <a:gd name="T28" fmla="*/ 0 w 38"/>
                  <a:gd name="T29" fmla="*/ 1 h 38"/>
                  <a:gd name="T30" fmla="*/ 0 w 38"/>
                  <a:gd name="T31" fmla="*/ 1 h 38"/>
                  <a:gd name="T32" fmla="*/ 0 w 38"/>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0" y="24"/>
                    </a:moveTo>
                    <a:lnTo>
                      <a:pt x="0" y="17"/>
                    </a:lnTo>
                    <a:lnTo>
                      <a:pt x="1" y="9"/>
                    </a:lnTo>
                    <a:lnTo>
                      <a:pt x="6" y="3"/>
                    </a:lnTo>
                    <a:lnTo>
                      <a:pt x="14" y="0"/>
                    </a:lnTo>
                    <a:lnTo>
                      <a:pt x="21" y="0"/>
                    </a:lnTo>
                    <a:lnTo>
                      <a:pt x="28" y="1"/>
                    </a:lnTo>
                    <a:lnTo>
                      <a:pt x="34" y="6"/>
                    </a:lnTo>
                    <a:lnTo>
                      <a:pt x="37" y="13"/>
                    </a:lnTo>
                    <a:lnTo>
                      <a:pt x="38" y="21"/>
                    </a:lnTo>
                    <a:lnTo>
                      <a:pt x="35" y="27"/>
                    </a:lnTo>
                    <a:lnTo>
                      <a:pt x="31" y="33"/>
                    </a:lnTo>
                    <a:lnTo>
                      <a:pt x="25" y="37"/>
                    </a:lnTo>
                    <a:lnTo>
                      <a:pt x="17" y="38"/>
                    </a:lnTo>
                    <a:lnTo>
                      <a:pt x="9" y="35"/>
                    </a:lnTo>
                    <a:lnTo>
                      <a:pt x="3" y="30"/>
                    </a:lnTo>
                    <a:lnTo>
                      <a:pt x="0" y="2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99" name="Freeform 447"/>
              <p:cNvSpPr>
                <a:spLocks/>
              </p:cNvSpPr>
              <p:nvPr/>
            </p:nvSpPr>
            <p:spPr bwMode="auto">
              <a:xfrm rot="179717" flipH="1">
                <a:off x="3310" y="1044"/>
                <a:ext cx="39" cy="30"/>
              </a:xfrm>
              <a:custGeom>
                <a:avLst/>
                <a:gdLst>
                  <a:gd name="T0" fmla="*/ 2 w 243"/>
                  <a:gd name="T1" fmla="*/ 0 h 241"/>
                  <a:gd name="T2" fmla="*/ 1 w 243"/>
                  <a:gd name="T3" fmla="*/ 0 h 241"/>
                  <a:gd name="T4" fmla="*/ 1 w 243"/>
                  <a:gd name="T5" fmla="*/ 1 h 241"/>
                  <a:gd name="T6" fmla="*/ 1 w 243"/>
                  <a:gd name="T7" fmla="*/ 1 h 241"/>
                  <a:gd name="T8" fmla="*/ 0 w 243"/>
                  <a:gd name="T9" fmla="*/ 1 h 241"/>
                  <a:gd name="T10" fmla="*/ 0 w 243"/>
                  <a:gd name="T11" fmla="*/ 2 h 241"/>
                  <a:gd name="T12" fmla="*/ 0 w 243"/>
                  <a:gd name="T13" fmla="*/ 2 h 241"/>
                  <a:gd name="T14" fmla="*/ 1 w 243"/>
                  <a:gd name="T15" fmla="*/ 2 h 241"/>
                  <a:gd name="T16" fmla="*/ 1 w 243"/>
                  <a:gd name="T17" fmla="*/ 2 h 241"/>
                  <a:gd name="T18" fmla="*/ 1 w 243"/>
                  <a:gd name="T19" fmla="*/ 3 h 241"/>
                  <a:gd name="T20" fmla="*/ 2 w 243"/>
                  <a:gd name="T21" fmla="*/ 3 h 241"/>
                  <a:gd name="T22" fmla="*/ 2 w 243"/>
                  <a:gd name="T23" fmla="*/ 3 h 241"/>
                  <a:gd name="T24" fmla="*/ 3 w 243"/>
                  <a:gd name="T25" fmla="*/ 3 h 241"/>
                  <a:gd name="T26" fmla="*/ 4 w 243"/>
                  <a:gd name="T27" fmla="*/ 4 h 241"/>
                  <a:gd name="T28" fmla="*/ 4 w 243"/>
                  <a:gd name="T29" fmla="*/ 4 h 241"/>
                  <a:gd name="T30" fmla="*/ 5 w 243"/>
                  <a:gd name="T31" fmla="*/ 4 h 241"/>
                  <a:gd name="T32" fmla="*/ 6 w 243"/>
                  <a:gd name="T33" fmla="*/ 4 h 241"/>
                  <a:gd name="T34" fmla="*/ 6 w 243"/>
                  <a:gd name="T35" fmla="*/ 4 h 241"/>
                  <a:gd name="T36" fmla="*/ 6 w 243"/>
                  <a:gd name="T37" fmla="*/ 3 h 241"/>
                  <a:gd name="T38" fmla="*/ 6 w 243"/>
                  <a:gd name="T39" fmla="*/ 3 h 241"/>
                  <a:gd name="T40" fmla="*/ 6 w 243"/>
                  <a:gd name="T41" fmla="*/ 3 h 241"/>
                  <a:gd name="T42" fmla="*/ 6 w 243"/>
                  <a:gd name="T43" fmla="*/ 3 h 241"/>
                  <a:gd name="T44" fmla="*/ 5 w 243"/>
                  <a:gd name="T45" fmla="*/ 2 h 241"/>
                  <a:gd name="T46" fmla="*/ 5 w 243"/>
                  <a:gd name="T47" fmla="*/ 2 h 241"/>
                  <a:gd name="T48" fmla="*/ 4 w 243"/>
                  <a:gd name="T49" fmla="*/ 2 h 241"/>
                  <a:gd name="T50" fmla="*/ 4 w 243"/>
                  <a:gd name="T51" fmla="*/ 2 h 241"/>
                  <a:gd name="T52" fmla="*/ 4 w 243"/>
                  <a:gd name="T53" fmla="*/ 2 h 241"/>
                  <a:gd name="T54" fmla="*/ 3 w 243"/>
                  <a:gd name="T55" fmla="*/ 1 h 241"/>
                  <a:gd name="T56" fmla="*/ 3 w 243"/>
                  <a:gd name="T57" fmla="*/ 1 h 241"/>
                  <a:gd name="T58" fmla="*/ 3 w 243"/>
                  <a:gd name="T59" fmla="*/ 1 h 241"/>
                  <a:gd name="T60" fmla="*/ 3 w 243"/>
                  <a:gd name="T61" fmla="*/ 0 h 241"/>
                  <a:gd name="T62" fmla="*/ 2 w 243"/>
                  <a:gd name="T63" fmla="*/ 0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1">
                    <a:moveTo>
                      <a:pt x="78" y="0"/>
                    </a:moveTo>
                    <a:lnTo>
                      <a:pt x="67" y="3"/>
                    </a:lnTo>
                    <a:lnTo>
                      <a:pt x="55" y="11"/>
                    </a:lnTo>
                    <a:lnTo>
                      <a:pt x="42" y="22"/>
                    </a:lnTo>
                    <a:lnTo>
                      <a:pt x="34" y="32"/>
                    </a:lnTo>
                    <a:lnTo>
                      <a:pt x="30" y="45"/>
                    </a:lnTo>
                    <a:lnTo>
                      <a:pt x="27" y="55"/>
                    </a:lnTo>
                    <a:lnTo>
                      <a:pt x="24" y="66"/>
                    </a:lnTo>
                    <a:lnTo>
                      <a:pt x="17" y="77"/>
                    </a:lnTo>
                    <a:lnTo>
                      <a:pt x="10" y="94"/>
                    </a:lnTo>
                    <a:lnTo>
                      <a:pt x="3" y="115"/>
                    </a:lnTo>
                    <a:lnTo>
                      <a:pt x="0" y="134"/>
                    </a:lnTo>
                    <a:lnTo>
                      <a:pt x="7" y="146"/>
                    </a:lnTo>
                    <a:lnTo>
                      <a:pt x="13" y="148"/>
                    </a:lnTo>
                    <a:lnTo>
                      <a:pt x="20" y="151"/>
                    </a:lnTo>
                    <a:lnTo>
                      <a:pt x="27" y="152"/>
                    </a:lnTo>
                    <a:lnTo>
                      <a:pt x="33" y="155"/>
                    </a:lnTo>
                    <a:lnTo>
                      <a:pt x="39" y="158"/>
                    </a:lnTo>
                    <a:lnTo>
                      <a:pt x="44" y="162"/>
                    </a:lnTo>
                    <a:lnTo>
                      <a:pt x="50" y="166"/>
                    </a:lnTo>
                    <a:lnTo>
                      <a:pt x="56" y="171"/>
                    </a:lnTo>
                    <a:lnTo>
                      <a:pt x="64" y="177"/>
                    </a:lnTo>
                    <a:lnTo>
                      <a:pt x="73" y="188"/>
                    </a:lnTo>
                    <a:lnTo>
                      <a:pt x="85" y="198"/>
                    </a:lnTo>
                    <a:lnTo>
                      <a:pt x="98" y="211"/>
                    </a:lnTo>
                    <a:lnTo>
                      <a:pt x="112" y="221"/>
                    </a:lnTo>
                    <a:lnTo>
                      <a:pt x="126" y="231"/>
                    </a:lnTo>
                    <a:lnTo>
                      <a:pt x="138" y="238"/>
                    </a:lnTo>
                    <a:lnTo>
                      <a:pt x="152" y="241"/>
                    </a:lnTo>
                    <a:lnTo>
                      <a:pt x="164" y="241"/>
                    </a:lnTo>
                    <a:lnTo>
                      <a:pt x="178" y="241"/>
                    </a:lnTo>
                    <a:lnTo>
                      <a:pt x="192" y="241"/>
                    </a:lnTo>
                    <a:lnTo>
                      <a:pt x="206" y="240"/>
                    </a:lnTo>
                    <a:lnTo>
                      <a:pt x="218" y="238"/>
                    </a:lnTo>
                    <a:lnTo>
                      <a:pt x="228" y="235"/>
                    </a:lnTo>
                    <a:lnTo>
                      <a:pt x="235" y="232"/>
                    </a:lnTo>
                    <a:lnTo>
                      <a:pt x="240" y="229"/>
                    </a:lnTo>
                    <a:lnTo>
                      <a:pt x="243" y="220"/>
                    </a:lnTo>
                    <a:lnTo>
                      <a:pt x="240" y="209"/>
                    </a:lnTo>
                    <a:lnTo>
                      <a:pt x="234" y="198"/>
                    </a:lnTo>
                    <a:lnTo>
                      <a:pt x="229" y="189"/>
                    </a:lnTo>
                    <a:lnTo>
                      <a:pt x="226" y="185"/>
                    </a:lnTo>
                    <a:lnTo>
                      <a:pt x="220" y="180"/>
                    </a:lnTo>
                    <a:lnTo>
                      <a:pt x="215" y="174"/>
                    </a:lnTo>
                    <a:lnTo>
                      <a:pt x="208" y="168"/>
                    </a:lnTo>
                    <a:lnTo>
                      <a:pt x="201" y="162"/>
                    </a:lnTo>
                    <a:lnTo>
                      <a:pt x="194" y="155"/>
                    </a:lnTo>
                    <a:lnTo>
                      <a:pt x="187" y="151"/>
                    </a:lnTo>
                    <a:lnTo>
                      <a:pt x="181" y="146"/>
                    </a:lnTo>
                    <a:lnTo>
                      <a:pt x="174" y="140"/>
                    </a:lnTo>
                    <a:lnTo>
                      <a:pt x="164" y="134"/>
                    </a:lnTo>
                    <a:lnTo>
                      <a:pt x="155" y="128"/>
                    </a:lnTo>
                    <a:lnTo>
                      <a:pt x="146" y="120"/>
                    </a:lnTo>
                    <a:lnTo>
                      <a:pt x="138" y="112"/>
                    </a:lnTo>
                    <a:lnTo>
                      <a:pt x="132" y="105"/>
                    </a:lnTo>
                    <a:lnTo>
                      <a:pt x="127" y="99"/>
                    </a:lnTo>
                    <a:lnTo>
                      <a:pt x="124" y="92"/>
                    </a:lnTo>
                    <a:lnTo>
                      <a:pt x="121" y="83"/>
                    </a:lnTo>
                    <a:lnTo>
                      <a:pt x="118" y="72"/>
                    </a:lnTo>
                    <a:lnTo>
                      <a:pt x="115" y="57"/>
                    </a:lnTo>
                    <a:lnTo>
                      <a:pt x="110" y="42"/>
                    </a:lnTo>
                    <a:lnTo>
                      <a:pt x="104" y="28"/>
                    </a:lnTo>
                    <a:lnTo>
                      <a:pt x="96" y="16"/>
                    </a:lnTo>
                    <a:lnTo>
                      <a:pt x="89" y="5"/>
                    </a:lnTo>
                    <a:lnTo>
                      <a:pt x="78"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0" name="Freeform 448"/>
              <p:cNvSpPr>
                <a:spLocks/>
              </p:cNvSpPr>
              <p:nvPr/>
            </p:nvSpPr>
            <p:spPr bwMode="auto">
              <a:xfrm rot="179717" flipH="1">
                <a:off x="3335" y="1050"/>
                <a:ext cx="7" cy="5"/>
              </a:xfrm>
              <a:custGeom>
                <a:avLst/>
                <a:gdLst>
                  <a:gd name="T0" fmla="*/ 1 w 38"/>
                  <a:gd name="T1" fmla="*/ 1 h 38"/>
                  <a:gd name="T2" fmla="*/ 1 w 38"/>
                  <a:gd name="T3" fmla="*/ 1 h 38"/>
                  <a:gd name="T4" fmla="*/ 1 w 38"/>
                  <a:gd name="T5" fmla="*/ 1 h 38"/>
                  <a:gd name="T6" fmla="*/ 1 w 38"/>
                  <a:gd name="T7" fmla="*/ 1 h 38"/>
                  <a:gd name="T8" fmla="*/ 1 w 38"/>
                  <a:gd name="T9" fmla="*/ 0 h 38"/>
                  <a:gd name="T10" fmla="*/ 1 w 38"/>
                  <a:gd name="T11" fmla="*/ 0 h 38"/>
                  <a:gd name="T12" fmla="*/ 1 w 38"/>
                  <a:gd name="T13" fmla="*/ 0 h 38"/>
                  <a:gd name="T14" fmla="*/ 1 w 38"/>
                  <a:gd name="T15" fmla="*/ 0 h 38"/>
                  <a:gd name="T16" fmla="*/ 1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1 h 38"/>
                  <a:gd name="T30" fmla="*/ 0 w 38"/>
                  <a:gd name="T31" fmla="*/ 1 h 38"/>
                  <a:gd name="T32" fmla="*/ 1 w 38"/>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7" y="38"/>
                    </a:moveTo>
                    <a:lnTo>
                      <a:pt x="25" y="37"/>
                    </a:lnTo>
                    <a:lnTo>
                      <a:pt x="31" y="33"/>
                    </a:lnTo>
                    <a:lnTo>
                      <a:pt x="35" y="27"/>
                    </a:lnTo>
                    <a:lnTo>
                      <a:pt x="38" y="20"/>
                    </a:lnTo>
                    <a:lnTo>
                      <a:pt x="37" y="12"/>
                    </a:lnTo>
                    <a:lnTo>
                      <a:pt x="34" y="6"/>
                    </a:lnTo>
                    <a:lnTo>
                      <a:pt x="28" y="1"/>
                    </a:lnTo>
                    <a:lnTo>
                      <a:pt x="20" y="0"/>
                    </a:lnTo>
                    <a:lnTo>
                      <a:pt x="12" y="0"/>
                    </a:lnTo>
                    <a:lnTo>
                      <a:pt x="6" y="3"/>
                    </a:lnTo>
                    <a:lnTo>
                      <a:pt x="1" y="9"/>
                    </a:lnTo>
                    <a:lnTo>
                      <a:pt x="0" y="17"/>
                    </a:lnTo>
                    <a:lnTo>
                      <a:pt x="0" y="24"/>
                    </a:lnTo>
                    <a:lnTo>
                      <a:pt x="4" y="30"/>
                    </a:lnTo>
                    <a:lnTo>
                      <a:pt x="11" y="35"/>
                    </a:lnTo>
                    <a:lnTo>
                      <a:pt x="17"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1" name="Freeform 449"/>
              <p:cNvSpPr>
                <a:spLocks/>
              </p:cNvSpPr>
              <p:nvPr/>
            </p:nvSpPr>
            <p:spPr bwMode="auto">
              <a:xfrm rot="179717" flipH="1">
                <a:off x="3309" y="1050"/>
                <a:ext cx="40" cy="25"/>
              </a:xfrm>
              <a:custGeom>
                <a:avLst/>
                <a:gdLst>
                  <a:gd name="T0" fmla="*/ 1 w 256"/>
                  <a:gd name="T1" fmla="*/ 0 h 205"/>
                  <a:gd name="T2" fmla="*/ 0 w 256"/>
                  <a:gd name="T3" fmla="*/ 0 h 205"/>
                  <a:gd name="T4" fmla="*/ 0 w 256"/>
                  <a:gd name="T5" fmla="*/ 1 h 205"/>
                  <a:gd name="T6" fmla="*/ 0 w 256"/>
                  <a:gd name="T7" fmla="*/ 1 h 205"/>
                  <a:gd name="T8" fmla="*/ 0 w 256"/>
                  <a:gd name="T9" fmla="*/ 1 h 205"/>
                  <a:gd name="T10" fmla="*/ 0 w 256"/>
                  <a:gd name="T11" fmla="*/ 1 h 205"/>
                  <a:gd name="T12" fmla="*/ 0 w 256"/>
                  <a:gd name="T13" fmla="*/ 2 h 205"/>
                  <a:gd name="T14" fmla="*/ 0 w 256"/>
                  <a:gd name="T15" fmla="*/ 2 h 205"/>
                  <a:gd name="T16" fmla="*/ 1 w 256"/>
                  <a:gd name="T17" fmla="*/ 2 h 205"/>
                  <a:gd name="T18" fmla="*/ 1 w 256"/>
                  <a:gd name="T19" fmla="*/ 2 h 205"/>
                  <a:gd name="T20" fmla="*/ 1 w 256"/>
                  <a:gd name="T21" fmla="*/ 2 h 205"/>
                  <a:gd name="T22" fmla="*/ 1 w 256"/>
                  <a:gd name="T23" fmla="*/ 2 h 205"/>
                  <a:gd name="T24" fmla="*/ 1 w 256"/>
                  <a:gd name="T25" fmla="*/ 2 h 205"/>
                  <a:gd name="T26" fmla="*/ 2 w 256"/>
                  <a:gd name="T27" fmla="*/ 2 h 205"/>
                  <a:gd name="T28" fmla="*/ 2 w 256"/>
                  <a:gd name="T29" fmla="*/ 2 h 205"/>
                  <a:gd name="T30" fmla="*/ 2 w 256"/>
                  <a:gd name="T31" fmla="*/ 2 h 205"/>
                  <a:gd name="T32" fmla="*/ 3 w 256"/>
                  <a:gd name="T33" fmla="*/ 3 h 205"/>
                  <a:gd name="T34" fmla="*/ 3 w 256"/>
                  <a:gd name="T35" fmla="*/ 3 h 205"/>
                  <a:gd name="T36" fmla="*/ 3 w 256"/>
                  <a:gd name="T37" fmla="*/ 3 h 205"/>
                  <a:gd name="T38" fmla="*/ 4 w 256"/>
                  <a:gd name="T39" fmla="*/ 3 h 205"/>
                  <a:gd name="T40" fmla="*/ 4 w 256"/>
                  <a:gd name="T41" fmla="*/ 3 h 205"/>
                  <a:gd name="T42" fmla="*/ 4 w 256"/>
                  <a:gd name="T43" fmla="*/ 3 h 205"/>
                  <a:gd name="T44" fmla="*/ 5 w 256"/>
                  <a:gd name="T45" fmla="*/ 3 h 205"/>
                  <a:gd name="T46" fmla="*/ 5 w 256"/>
                  <a:gd name="T47" fmla="*/ 3 h 205"/>
                  <a:gd name="T48" fmla="*/ 5 w 256"/>
                  <a:gd name="T49" fmla="*/ 3 h 205"/>
                  <a:gd name="T50" fmla="*/ 6 w 256"/>
                  <a:gd name="T51" fmla="*/ 3 h 205"/>
                  <a:gd name="T52" fmla="*/ 6 w 256"/>
                  <a:gd name="T53" fmla="*/ 3 h 205"/>
                  <a:gd name="T54" fmla="*/ 6 w 256"/>
                  <a:gd name="T55" fmla="*/ 3 h 205"/>
                  <a:gd name="T56" fmla="*/ 6 w 256"/>
                  <a:gd name="T57" fmla="*/ 3 h 205"/>
                  <a:gd name="T58" fmla="*/ 6 w 256"/>
                  <a:gd name="T59" fmla="*/ 2 h 205"/>
                  <a:gd name="T60" fmla="*/ 6 w 256"/>
                  <a:gd name="T61" fmla="*/ 2 h 205"/>
                  <a:gd name="T62" fmla="*/ 6 w 256"/>
                  <a:gd name="T63" fmla="*/ 2 h 205"/>
                  <a:gd name="T64" fmla="*/ 5 w 256"/>
                  <a:gd name="T65" fmla="*/ 2 h 205"/>
                  <a:gd name="T66" fmla="*/ 5 w 256"/>
                  <a:gd name="T67" fmla="*/ 2 h 205"/>
                  <a:gd name="T68" fmla="*/ 5 w 256"/>
                  <a:gd name="T69" fmla="*/ 2 h 205"/>
                  <a:gd name="T70" fmla="*/ 5 w 256"/>
                  <a:gd name="T71" fmla="*/ 1 h 205"/>
                  <a:gd name="T72" fmla="*/ 4 w 256"/>
                  <a:gd name="T73" fmla="*/ 1 h 205"/>
                  <a:gd name="T74" fmla="*/ 4 w 256"/>
                  <a:gd name="T75" fmla="*/ 1 h 205"/>
                  <a:gd name="T76" fmla="*/ 4 w 256"/>
                  <a:gd name="T77" fmla="*/ 1 h 205"/>
                  <a:gd name="T78" fmla="*/ 4 w 256"/>
                  <a:gd name="T79" fmla="*/ 1 h 205"/>
                  <a:gd name="T80" fmla="*/ 4 w 256"/>
                  <a:gd name="T81" fmla="*/ 1 h 205"/>
                  <a:gd name="T82" fmla="*/ 3 w 256"/>
                  <a:gd name="T83" fmla="*/ 1 h 205"/>
                  <a:gd name="T84" fmla="*/ 3 w 256"/>
                  <a:gd name="T85" fmla="*/ 1 h 205"/>
                  <a:gd name="T86" fmla="*/ 3 w 256"/>
                  <a:gd name="T87" fmla="*/ 0 h 205"/>
                  <a:gd name="T88" fmla="*/ 3 w 256"/>
                  <a:gd name="T89" fmla="*/ 0 h 205"/>
                  <a:gd name="T90" fmla="*/ 3 w 256"/>
                  <a:gd name="T91" fmla="*/ 1 h 205"/>
                  <a:gd name="T92" fmla="*/ 3 w 256"/>
                  <a:gd name="T93" fmla="*/ 1 h 205"/>
                  <a:gd name="T94" fmla="*/ 3 w 256"/>
                  <a:gd name="T95" fmla="*/ 1 h 205"/>
                  <a:gd name="T96" fmla="*/ 2 w 256"/>
                  <a:gd name="T97" fmla="*/ 1 h 205"/>
                  <a:gd name="T98" fmla="*/ 2 w 256"/>
                  <a:gd name="T99" fmla="*/ 1 h 205"/>
                  <a:gd name="T100" fmla="*/ 1 w 256"/>
                  <a:gd name="T101" fmla="*/ 0 h 205"/>
                  <a:gd name="T102" fmla="*/ 1 w 256"/>
                  <a:gd name="T103" fmla="*/ 0 h 205"/>
                  <a:gd name="T104" fmla="*/ 1 w 256"/>
                  <a:gd name="T105" fmla="*/ 0 h 2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56" h="205">
                    <a:moveTo>
                      <a:pt x="24" y="0"/>
                    </a:moveTo>
                    <a:lnTo>
                      <a:pt x="15" y="23"/>
                    </a:lnTo>
                    <a:lnTo>
                      <a:pt x="6" y="51"/>
                    </a:lnTo>
                    <a:lnTo>
                      <a:pt x="0" y="76"/>
                    </a:lnTo>
                    <a:lnTo>
                      <a:pt x="1" y="94"/>
                    </a:lnTo>
                    <a:lnTo>
                      <a:pt x="6" y="99"/>
                    </a:lnTo>
                    <a:lnTo>
                      <a:pt x="11" y="103"/>
                    </a:lnTo>
                    <a:lnTo>
                      <a:pt x="18" y="108"/>
                    </a:lnTo>
                    <a:lnTo>
                      <a:pt x="26" y="111"/>
                    </a:lnTo>
                    <a:lnTo>
                      <a:pt x="34" y="116"/>
                    </a:lnTo>
                    <a:lnTo>
                      <a:pt x="41" y="119"/>
                    </a:lnTo>
                    <a:lnTo>
                      <a:pt x="51" y="123"/>
                    </a:lnTo>
                    <a:lnTo>
                      <a:pt x="57" y="129"/>
                    </a:lnTo>
                    <a:lnTo>
                      <a:pt x="65" y="137"/>
                    </a:lnTo>
                    <a:lnTo>
                      <a:pt x="74" y="148"/>
                    </a:lnTo>
                    <a:lnTo>
                      <a:pt x="88" y="160"/>
                    </a:lnTo>
                    <a:lnTo>
                      <a:pt x="102" y="172"/>
                    </a:lnTo>
                    <a:lnTo>
                      <a:pt x="116" y="185"/>
                    </a:lnTo>
                    <a:lnTo>
                      <a:pt x="131" y="194"/>
                    </a:lnTo>
                    <a:lnTo>
                      <a:pt x="147" y="202"/>
                    </a:lnTo>
                    <a:lnTo>
                      <a:pt x="161" y="205"/>
                    </a:lnTo>
                    <a:lnTo>
                      <a:pt x="174" y="205"/>
                    </a:lnTo>
                    <a:lnTo>
                      <a:pt x="191" y="205"/>
                    </a:lnTo>
                    <a:lnTo>
                      <a:pt x="207" y="203"/>
                    </a:lnTo>
                    <a:lnTo>
                      <a:pt x="222" y="202"/>
                    </a:lnTo>
                    <a:lnTo>
                      <a:pt x="236" y="199"/>
                    </a:lnTo>
                    <a:lnTo>
                      <a:pt x="247" y="194"/>
                    </a:lnTo>
                    <a:lnTo>
                      <a:pt x="255" y="188"/>
                    </a:lnTo>
                    <a:lnTo>
                      <a:pt x="256" y="180"/>
                    </a:lnTo>
                    <a:lnTo>
                      <a:pt x="252" y="160"/>
                    </a:lnTo>
                    <a:lnTo>
                      <a:pt x="242" y="142"/>
                    </a:lnTo>
                    <a:lnTo>
                      <a:pt x="233" y="126"/>
                    </a:lnTo>
                    <a:lnTo>
                      <a:pt x="222" y="117"/>
                    </a:lnTo>
                    <a:lnTo>
                      <a:pt x="216" y="113"/>
                    </a:lnTo>
                    <a:lnTo>
                      <a:pt x="207" y="106"/>
                    </a:lnTo>
                    <a:lnTo>
                      <a:pt x="195" y="97"/>
                    </a:lnTo>
                    <a:lnTo>
                      <a:pt x="182" y="88"/>
                    </a:lnTo>
                    <a:lnTo>
                      <a:pt x="170" y="79"/>
                    </a:lnTo>
                    <a:lnTo>
                      <a:pt x="159" y="69"/>
                    </a:lnTo>
                    <a:lnTo>
                      <a:pt x="151" y="62"/>
                    </a:lnTo>
                    <a:lnTo>
                      <a:pt x="145" y="54"/>
                    </a:lnTo>
                    <a:lnTo>
                      <a:pt x="139" y="43"/>
                    </a:lnTo>
                    <a:lnTo>
                      <a:pt x="136" y="37"/>
                    </a:lnTo>
                    <a:lnTo>
                      <a:pt x="133" y="33"/>
                    </a:lnTo>
                    <a:lnTo>
                      <a:pt x="133" y="31"/>
                    </a:lnTo>
                    <a:lnTo>
                      <a:pt x="123" y="39"/>
                    </a:lnTo>
                    <a:lnTo>
                      <a:pt x="113" y="43"/>
                    </a:lnTo>
                    <a:lnTo>
                      <a:pt x="100" y="45"/>
                    </a:lnTo>
                    <a:lnTo>
                      <a:pt x="86" y="45"/>
                    </a:lnTo>
                    <a:lnTo>
                      <a:pt x="72" y="40"/>
                    </a:lnTo>
                    <a:lnTo>
                      <a:pt x="57" y="31"/>
                    </a:lnTo>
                    <a:lnTo>
                      <a:pt x="40" y="19"/>
                    </a:lnTo>
                    <a:lnTo>
                      <a:pt x="24"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2" name="Freeform 450"/>
              <p:cNvSpPr>
                <a:spLocks/>
              </p:cNvSpPr>
              <p:nvPr/>
            </p:nvSpPr>
            <p:spPr bwMode="auto">
              <a:xfrm rot="179717" flipH="1">
                <a:off x="3308" y="1062"/>
                <a:ext cx="40" cy="15"/>
              </a:xfrm>
              <a:custGeom>
                <a:avLst/>
                <a:gdLst>
                  <a:gd name="T0" fmla="*/ 6 w 257"/>
                  <a:gd name="T1" fmla="*/ 1 h 125"/>
                  <a:gd name="T2" fmla="*/ 6 w 257"/>
                  <a:gd name="T3" fmla="*/ 1 h 125"/>
                  <a:gd name="T4" fmla="*/ 6 w 257"/>
                  <a:gd name="T5" fmla="*/ 1 h 125"/>
                  <a:gd name="T6" fmla="*/ 6 w 257"/>
                  <a:gd name="T7" fmla="*/ 2 h 125"/>
                  <a:gd name="T8" fmla="*/ 5 w 257"/>
                  <a:gd name="T9" fmla="*/ 2 h 125"/>
                  <a:gd name="T10" fmla="*/ 5 w 257"/>
                  <a:gd name="T11" fmla="*/ 2 h 125"/>
                  <a:gd name="T12" fmla="*/ 5 w 257"/>
                  <a:gd name="T13" fmla="*/ 2 h 125"/>
                  <a:gd name="T14" fmla="*/ 4 w 257"/>
                  <a:gd name="T15" fmla="*/ 2 h 125"/>
                  <a:gd name="T16" fmla="*/ 4 w 257"/>
                  <a:gd name="T17" fmla="*/ 2 h 125"/>
                  <a:gd name="T18" fmla="*/ 4 w 257"/>
                  <a:gd name="T19" fmla="*/ 2 h 125"/>
                  <a:gd name="T20" fmla="*/ 3 w 257"/>
                  <a:gd name="T21" fmla="*/ 1 h 125"/>
                  <a:gd name="T22" fmla="*/ 3 w 257"/>
                  <a:gd name="T23" fmla="*/ 1 h 125"/>
                  <a:gd name="T24" fmla="*/ 2 w 257"/>
                  <a:gd name="T25" fmla="*/ 1 h 125"/>
                  <a:gd name="T26" fmla="*/ 2 w 257"/>
                  <a:gd name="T27" fmla="*/ 1 h 125"/>
                  <a:gd name="T28" fmla="*/ 2 w 257"/>
                  <a:gd name="T29" fmla="*/ 1 h 125"/>
                  <a:gd name="T30" fmla="*/ 2 w 257"/>
                  <a:gd name="T31" fmla="*/ 1 h 125"/>
                  <a:gd name="T32" fmla="*/ 1 w 257"/>
                  <a:gd name="T33" fmla="*/ 0 h 125"/>
                  <a:gd name="T34" fmla="*/ 1 w 257"/>
                  <a:gd name="T35" fmla="*/ 0 h 125"/>
                  <a:gd name="T36" fmla="*/ 1 w 257"/>
                  <a:gd name="T37" fmla="*/ 0 h 125"/>
                  <a:gd name="T38" fmla="*/ 1 w 257"/>
                  <a:gd name="T39" fmla="*/ 0 h 125"/>
                  <a:gd name="T40" fmla="*/ 1 w 257"/>
                  <a:gd name="T41" fmla="*/ 0 h 125"/>
                  <a:gd name="T42" fmla="*/ 0 w 257"/>
                  <a:gd name="T43" fmla="*/ 0 h 125"/>
                  <a:gd name="T44" fmla="*/ 0 w 257"/>
                  <a:gd name="T45" fmla="*/ 0 h 125"/>
                  <a:gd name="T46" fmla="*/ 0 w 257"/>
                  <a:gd name="T47" fmla="*/ 0 h 125"/>
                  <a:gd name="T48" fmla="*/ 0 w 257"/>
                  <a:gd name="T49" fmla="*/ 0 h 125"/>
                  <a:gd name="T50" fmla="*/ 0 w 257"/>
                  <a:gd name="T51" fmla="*/ 0 h 125"/>
                  <a:gd name="T52" fmla="*/ 0 w 257"/>
                  <a:gd name="T53" fmla="*/ 0 h 125"/>
                  <a:gd name="T54" fmla="*/ 0 w 257"/>
                  <a:gd name="T55" fmla="*/ 0 h 125"/>
                  <a:gd name="T56" fmla="*/ 0 w 257"/>
                  <a:gd name="T57" fmla="*/ 0 h 125"/>
                  <a:gd name="T58" fmla="*/ 0 w 257"/>
                  <a:gd name="T59" fmla="*/ 0 h 125"/>
                  <a:gd name="T60" fmla="*/ 0 w 257"/>
                  <a:gd name="T61" fmla="*/ 0 h 125"/>
                  <a:gd name="T62" fmla="*/ 1 w 257"/>
                  <a:gd name="T63" fmla="*/ 0 h 125"/>
                  <a:gd name="T64" fmla="*/ 1 w 257"/>
                  <a:gd name="T65" fmla="*/ 1 h 125"/>
                  <a:gd name="T66" fmla="*/ 1 w 257"/>
                  <a:gd name="T67" fmla="*/ 1 h 125"/>
                  <a:gd name="T68" fmla="*/ 2 w 257"/>
                  <a:gd name="T69" fmla="*/ 1 h 125"/>
                  <a:gd name="T70" fmla="*/ 2 w 257"/>
                  <a:gd name="T71" fmla="*/ 1 h 125"/>
                  <a:gd name="T72" fmla="*/ 2 w 257"/>
                  <a:gd name="T73" fmla="*/ 1 h 125"/>
                  <a:gd name="T74" fmla="*/ 3 w 257"/>
                  <a:gd name="T75" fmla="*/ 1 h 125"/>
                  <a:gd name="T76" fmla="*/ 3 w 257"/>
                  <a:gd name="T77" fmla="*/ 2 h 125"/>
                  <a:gd name="T78" fmla="*/ 3 w 257"/>
                  <a:gd name="T79" fmla="*/ 2 h 125"/>
                  <a:gd name="T80" fmla="*/ 4 w 257"/>
                  <a:gd name="T81" fmla="*/ 2 h 125"/>
                  <a:gd name="T82" fmla="*/ 4 w 257"/>
                  <a:gd name="T83" fmla="*/ 2 h 125"/>
                  <a:gd name="T84" fmla="*/ 5 w 257"/>
                  <a:gd name="T85" fmla="*/ 2 h 125"/>
                  <a:gd name="T86" fmla="*/ 5 w 257"/>
                  <a:gd name="T87" fmla="*/ 2 h 125"/>
                  <a:gd name="T88" fmla="*/ 5 w 257"/>
                  <a:gd name="T89" fmla="*/ 2 h 125"/>
                  <a:gd name="T90" fmla="*/ 6 w 257"/>
                  <a:gd name="T91" fmla="*/ 2 h 125"/>
                  <a:gd name="T92" fmla="*/ 6 w 257"/>
                  <a:gd name="T93" fmla="*/ 2 h 125"/>
                  <a:gd name="T94" fmla="*/ 6 w 257"/>
                  <a:gd name="T95" fmla="*/ 1 h 125"/>
                  <a:gd name="T96" fmla="*/ 6 w 257"/>
                  <a:gd name="T97" fmla="*/ 1 h 12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57" h="125">
                    <a:moveTo>
                      <a:pt x="255" y="86"/>
                    </a:moveTo>
                    <a:lnTo>
                      <a:pt x="254" y="94"/>
                    </a:lnTo>
                    <a:lnTo>
                      <a:pt x="246" y="100"/>
                    </a:lnTo>
                    <a:lnTo>
                      <a:pt x="235" y="105"/>
                    </a:lnTo>
                    <a:lnTo>
                      <a:pt x="221" y="108"/>
                    </a:lnTo>
                    <a:lnTo>
                      <a:pt x="206" y="109"/>
                    </a:lnTo>
                    <a:lnTo>
                      <a:pt x="190" y="111"/>
                    </a:lnTo>
                    <a:lnTo>
                      <a:pt x="173" y="111"/>
                    </a:lnTo>
                    <a:lnTo>
                      <a:pt x="160" y="111"/>
                    </a:lnTo>
                    <a:lnTo>
                      <a:pt x="146" y="108"/>
                    </a:lnTo>
                    <a:lnTo>
                      <a:pt x="130" y="100"/>
                    </a:lnTo>
                    <a:lnTo>
                      <a:pt x="115" y="91"/>
                    </a:lnTo>
                    <a:lnTo>
                      <a:pt x="101" y="78"/>
                    </a:lnTo>
                    <a:lnTo>
                      <a:pt x="87" y="66"/>
                    </a:lnTo>
                    <a:lnTo>
                      <a:pt x="73" y="54"/>
                    </a:lnTo>
                    <a:lnTo>
                      <a:pt x="64" y="43"/>
                    </a:lnTo>
                    <a:lnTo>
                      <a:pt x="56" y="35"/>
                    </a:lnTo>
                    <a:lnTo>
                      <a:pt x="50" y="29"/>
                    </a:lnTo>
                    <a:lnTo>
                      <a:pt x="40" y="25"/>
                    </a:lnTo>
                    <a:lnTo>
                      <a:pt x="33" y="22"/>
                    </a:lnTo>
                    <a:lnTo>
                      <a:pt x="25" y="17"/>
                    </a:lnTo>
                    <a:lnTo>
                      <a:pt x="17" y="14"/>
                    </a:lnTo>
                    <a:lnTo>
                      <a:pt x="10" y="9"/>
                    </a:lnTo>
                    <a:lnTo>
                      <a:pt x="5" y="5"/>
                    </a:lnTo>
                    <a:lnTo>
                      <a:pt x="0" y="0"/>
                    </a:lnTo>
                    <a:lnTo>
                      <a:pt x="0" y="5"/>
                    </a:lnTo>
                    <a:lnTo>
                      <a:pt x="0" y="8"/>
                    </a:lnTo>
                    <a:lnTo>
                      <a:pt x="2" y="12"/>
                    </a:lnTo>
                    <a:lnTo>
                      <a:pt x="5" y="17"/>
                    </a:lnTo>
                    <a:lnTo>
                      <a:pt x="11" y="22"/>
                    </a:lnTo>
                    <a:lnTo>
                      <a:pt x="20" y="28"/>
                    </a:lnTo>
                    <a:lnTo>
                      <a:pt x="33" y="35"/>
                    </a:lnTo>
                    <a:lnTo>
                      <a:pt x="50" y="43"/>
                    </a:lnTo>
                    <a:lnTo>
                      <a:pt x="56" y="48"/>
                    </a:lnTo>
                    <a:lnTo>
                      <a:pt x="65" y="57"/>
                    </a:lnTo>
                    <a:lnTo>
                      <a:pt x="79" y="69"/>
                    </a:lnTo>
                    <a:lnTo>
                      <a:pt x="95" y="85"/>
                    </a:lnTo>
                    <a:lnTo>
                      <a:pt x="112" y="98"/>
                    </a:lnTo>
                    <a:lnTo>
                      <a:pt x="129" y="112"/>
                    </a:lnTo>
                    <a:lnTo>
                      <a:pt x="144" y="121"/>
                    </a:lnTo>
                    <a:lnTo>
                      <a:pt x="160" y="125"/>
                    </a:lnTo>
                    <a:lnTo>
                      <a:pt x="175" y="125"/>
                    </a:lnTo>
                    <a:lnTo>
                      <a:pt x="192" y="125"/>
                    </a:lnTo>
                    <a:lnTo>
                      <a:pt x="209" y="123"/>
                    </a:lnTo>
                    <a:lnTo>
                      <a:pt x="226" y="120"/>
                    </a:lnTo>
                    <a:lnTo>
                      <a:pt x="240" y="115"/>
                    </a:lnTo>
                    <a:lnTo>
                      <a:pt x="251" y="108"/>
                    </a:lnTo>
                    <a:lnTo>
                      <a:pt x="257" y="98"/>
                    </a:lnTo>
                    <a:lnTo>
                      <a:pt x="255" y="8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3" name="Freeform 451"/>
              <p:cNvSpPr>
                <a:spLocks/>
              </p:cNvSpPr>
              <p:nvPr/>
            </p:nvSpPr>
            <p:spPr bwMode="auto">
              <a:xfrm rot="179717" flipH="1">
                <a:off x="3320" y="1061"/>
                <a:ext cx="8" cy="3"/>
              </a:xfrm>
              <a:custGeom>
                <a:avLst/>
                <a:gdLst>
                  <a:gd name="T0" fmla="*/ 0 w 51"/>
                  <a:gd name="T1" fmla="*/ 0 h 28"/>
                  <a:gd name="T2" fmla="*/ 1 w 51"/>
                  <a:gd name="T3" fmla="*/ 0 h 28"/>
                  <a:gd name="T4" fmla="*/ 1 w 51"/>
                  <a:gd name="T5" fmla="*/ 0 h 28"/>
                  <a:gd name="T6" fmla="*/ 1 w 51"/>
                  <a:gd name="T7" fmla="*/ 0 h 28"/>
                  <a:gd name="T8" fmla="*/ 1 w 51"/>
                  <a:gd name="T9" fmla="*/ 0 h 28"/>
                  <a:gd name="T10" fmla="*/ 1 w 51"/>
                  <a:gd name="T11" fmla="*/ 0 h 28"/>
                  <a:gd name="T12" fmla="*/ 1 w 51"/>
                  <a:gd name="T13" fmla="*/ 0 h 28"/>
                  <a:gd name="T14" fmla="*/ 0 w 51"/>
                  <a:gd name="T15" fmla="*/ 0 h 28"/>
                  <a:gd name="T16" fmla="*/ 0 w 51"/>
                  <a:gd name="T17" fmla="*/ 0 h 28"/>
                  <a:gd name="T18" fmla="*/ 0 w 51"/>
                  <a:gd name="T19" fmla="*/ 0 h 28"/>
                  <a:gd name="T20" fmla="*/ 0 w 51"/>
                  <a:gd name="T21" fmla="*/ 0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28">
                    <a:moveTo>
                      <a:pt x="14" y="28"/>
                    </a:moveTo>
                    <a:lnTo>
                      <a:pt x="24" y="20"/>
                    </a:lnTo>
                    <a:lnTo>
                      <a:pt x="33" y="15"/>
                    </a:lnTo>
                    <a:lnTo>
                      <a:pt x="42" y="14"/>
                    </a:lnTo>
                    <a:lnTo>
                      <a:pt x="51" y="12"/>
                    </a:lnTo>
                    <a:lnTo>
                      <a:pt x="34" y="0"/>
                    </a:lnTo>
                    <a:lnTo>
                      <a:pt x="31" y="1"/>
                    </a:lnTo>
                    <a:lnTo>
                      <a:pt x="22" y="3"/>
                    </a:lnTo>
                    <a:lnTo>
                      <a:pt x="10" y="6"/>
                    </a:lnTo>
                    <a:lnTo>
                      <a:pt x="0" y="11"/>
                    </a:lnTo>
                    <a:lnTo>
                      <a:pt x="14" y="2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4" name="Freeform 452"/>
              <p:cNvSpPr>
                <a:spLocks/>
              </p:cNvSpPr>
              <p:nvPr/>
            </p:nvSpPr>
            <p:spPr bwMode="auto">
              <a:xfrm rot="179717" flipH="1">
                <a:off x="3324" y="1058"/>
                <a:ext cx="8" cy="3"/>
              </a:xfrm>
              <a:custGeom>
                <a:avLst/>
                <a:gdLst>
                  <a:gd name="T0" fmla="*/ 0 w 51"/>
                  <a:gd name="T1" fmla="*/ 0 h 26"/>
                  <a:gd name="T2" fmla="*/ 1 w 51"/>
                  <a:gd name="T3" fmla="*/ 0 h 26"/>
                  <a:gd name="T4" fmla="*/ 1 w 51"/>
                  <a:gd name="T5" fmla="*/ 0 h 26"/>
                  <a:gd name="T6" fmla="*/ 1 w 51"/>
                  <a:gd name="T7" fmla="*/ 0 h 26"/>
                  <a:gd name="T8" fmla="*/ 1 w 51"/>
                  <a:gd name="T9" fmla="*/ 0 h 26"/>
                  <a:gd name="T10" fmla="*/ 1 w 51"/>
                  <a:gd name="T11" fmla="*/ 0 h 26"/>
                  <a:gd name="T12" fmla="*/ 1 w 51"/>
                  <a:gd name="T13" fmla="*/ 0 h 26"/>
                  <a:gd name="T14" fmla="*/ 0 w 51"/>
                  <a:gd name="T15" fmla="*/ 0 h 26"/>
                  <a:gd name="T16" fmla="*/ 0 w 51"/>
                  <a:gd name="T17" fmla="*/ 0 h 26"/>
                  <a:gd name="T18" fmla="*/ 0 w 51"/>
                  <a:gd name="T19" fmla="*/ 0 h 26"/>
                  <a:gd name="T20" fmla="*/ 0 w 51"/>
                  <a:gd name="T21" fmla="*/ 0 h 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26">
                    <a:moveTo>
                      <a:pt x="12" y="26"/>
                    </a:moveTo>
                    <a:lnTo>
                      <a:pt x="23" y="20"/>
                    </a:lnTo>
                    <a:lnTo>
                      <a:pt x="33" y="15"/>
                    </a:lnTo>
                    <a:lnTo>
                      <a:pt x="42" y="12"/>
                    </a:lnTo>
                    <a:lnTo>
                      <a:pt x="51" y="12"/>
                    </a:lnTo>
                    <a:lnTo>
                      <a:pt x="33" y="0"/>
                    </a:lnTo>
                    <a:lnTo>
                      <a:pt x="29" y="0"/>
                    </a:lnTo>
                    <a:lnTo>
                      <a:pt x="20" y="3"/>
                    </a:lnTo>
                    <a:lnTo>
                      <a:pt x="9" y="6"/>
                    </a:lnTo>
                    <a:lnTo>
                      <a:pt x="0" y="11"/>
                    </a:lnTo>
                    <a:lnTo>
                      <a:pt x="12" y="2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5" name="Freeform 453"/>
              <p:cNvSpPr>
                <a:spLocks/>
              </p:cNvSpPr>
              <p:nvPr/>
            </p:nvSpPr>
            <p:spPr bwMode="auto">
              <a:xfrm rot="179717" flipH="1">
                <a:off x="3296" y="879"/>
                <a:ext cx="60" cy="180"/>
              </a:xfrm>
              <a:custGeom>
                <a:avLst/>
                <a:gdLst>
                  <a:gd name="T0" fmla="*/ 0 w 389"/>
                  <a:gd name="T1" fmla="*/ 21 h 1486"/>
                  <a:gd name="T2" fmla="*/ 1 w 389"/>
                  <a:gd name="T3" fmla="*/ 21 h 1486"/>
                  <a:gd name="T4" fmla="*/ 2 w 389"/>
                  <a:gd name="T5" fmla="*/ 22 h 1486"/>
                  <a:gd name="T6" fmla="*/ 3 w 389"/>
                  <a:gd name="T7" fmla="*/ 22 h 1486"/>
                  <a:gd name="T8" fmla="*/ 4 w 389"/>
                  <a:gd name="T9" fmla="*/ 21 h 1486"/>
                  <a:gd name="T10" fmla="*/ 4 w 389"/>
                  <a:gd name="T11" fmla="*/ 20 h 1486"/>
                  <a:gd name="T12" fmla="*/ 5 w 389"/>
                  <a:gd name="T13" fmla="*/ 19 h 1486"/>
                  <a:gd name="T14" fmla="*/ 5 w 389"/>
                  <a:gd name="T15" fmla="*/ 18 h 1486"/>
                  <a:gd name="T16" fmla="*/ 6 w 389"/>
                  <a:gd name="T17" fmla="*/ 17 h 1486"/>
                  <a:gd name="T18" fmla="*/ 6 w 389"/>
                  <a:gd name="T19" fmla="*/ 16 h 1486"/>
                  <a:gd name="T20" fmla="*/ 6 w 389"/>
                  <a:gd name="T21" fmla="*/ 15 h 1486"/>
                  <a:gd name="T22" fmla="*/ 6 w 389"/>
                  <a:gd name="T23" fmla="*/ 14 h 1486"/>
                  <a:gd name="T24" fmla="*/ 6 w 389"/>
                  <a:gd name="T25" fmla="*/ 14 h 1486"/>
                  <a:gd name="T26" fmla="*/ 6 w 389"/>
                  <a:gd name="T27" fmla="*/ 13 h 1486"/>
                  <a:gd name="T28" fmla="*/ 6 w 389"/>
                  <a:gd name="T29" fmla="*/ 12 h 1486"/>
                  <a:gd name="T30" fmla="*/ 6 w 389"/>
                  <a:gd name="T31" fmla="*/ 12 h 1486"/>
                  <a:gd name="T32" fmla="*/ 7 w 389"/>
                  <a:gd name="T33" fmla="*/ 12 h 1486"/>
                  <a:gd name="T34" fmla="*/ 7 w 389"/>
                  <a:gd name="T35" fmla="*/ 11 h 1486"/>
                  <a:gd name="T36" fmla="*/ 7 w 389"/>
                  <a:gd name="T37" fmla="*/ 10 h 1486"/>
                  <a:gd name="T38" fmla="*/ 7 w 389"/>
                  <a:gd name="T39" fmla="*/ 9 h 1486"/>
                  <a:gd name="T40" fmla="*/ 8 w 389"/>
                  <a:gd name="T41" fmla="*/ 8 h 1486"/>
                  <a:gd name="T42" fmla="*/ 8 w 389"/>
                  <a:gd name="T43" fmla="*/ 8 h 1486"/>
                  <a:gd name="T44" fmla="*/ 8 w 389"/>
                  <a:gd name="T45" fmla="*/ 7 h 1486"/>
                  <a:gd name="T46" fmla="*/ 9 w 389"/>
                  <a:gd name="T47" fmla="*/ 6 h 1486"/>
                  <a:gd name="T48" fmla="*/ 9 w 389"/>
                  <a:gd name="T49" fmla="*/ 5 h 1486"/>
                  <a:gd name="T50" fmla="*/ 9 w 389"/>
                  <a:gd name="T51" fmla="*/ 3 h 1486"/>
                  <a:gd name="T52" fmla="*/ 9 w 389"/>
                  <a:gd name="T53" fmla="*/ 2 h 1486"/>
                  <a:gd name="T54" fmla="*/ 8 w 389"/>
                  <a:gd name="T55" fmla="*/ 1 h 1486"/>
                  <a:gd name="T56" fmla="*/ 7 w 389"/>
                  <a:gd name="T57" fmla="*/ 0 h 1486"/>
                  <a:gd name="T58" fmla="*/ 6 w 389"/>
                  <a:gd name="T59" fmla="*/ 0 h 1486"/>
                  <a:gd name="T60" fmla="*/ 5 w 389"/>
                  <a:gd name="T61" fmla="*/ 0 h 1486"/>
                  <a:gd name="T62" fmla="*/ 4 w 389"/>
                  <a:gd name="T63" fmla="*/ 0 h 1486"/>
                  <a:gd name="T64" fmla="*/ 3 w 389"/>
                  <a:gd name="T65" fmla="*/ 1 h 1486"/>
                  <a:gd name="T66" fmla="*/ 2 w 389"/>
                  <a:gd name="T67" fmla="*/ 2 h 1486"/>
                  <a:gd name="T68" fmla="*/ 2 w 389"/>
                  <a:gd name="T69" fmla="*/ 4 h 1486"/>
                  <a:gd name="T70" fmla="*/ 2 w 389"/>
                  <a:gd name="T71" fmla="*/ 7 h 1486"/>
                  <a:gd name="T72" fmla="*/ 2 w 389"/>
                  <a:gd name="T73" fmla="*/ 8 h 1486"/>
                  <a:gd name="T74" fmla="*/ 2 w 389"/>
                  <a:gd name="T75" fmla="*/ 9 h 1486"/>
                  <a:gd name="T76" fmla="*/ 2 w 389"/>
                  <a:gd name="T77" fmla="*/ 10 h 1486"/>
                  <a:gd name="T78" fmla="*/ 2 w 389"/>
                  <a:gd name="T79" fmla="*/ 11 h 1486"/>
                  <a:gd name="T80" fmla="*/ 2 w 389"/>
                  <a:gd name="T81" fmla="*/ 12 h 1486"/>
                  <a:gd name="T82" fmla="*/ 2 w 389"/>
                  <a:gd name="T83" fmla="*/ 12 h 1486"/>
                  <a:gd name="T84" fmla="*/ 1 w 389"/>
                  <a:gd name="T85" fmla="*/ 13 h 1486"/>
                  <a:gd name="T86" fmla="*/ 1 w 389"/>
                  <a:gd name="T87" fmla="*/ 14 h 1486"/>
                  <a:gd name="T88" fmla="*/ 1 w 389"/>
                  <a:gd name="T89" fmla="*/ 16 h 1486"/>
                  <a:gd name="T90" fmla="*/ 1 w 389"/>
                  <a:gd name="T91" fmla="*/ 18 h 1486"/>
                  <a:gd name="T92" fmla="*/ 0 w 389"/>
                  <a:gd name="T93" fmla="*/ 19 h 1486"/>
                  <a:gd name="T94" fmla="*/ 0 w 389"/>
                  <a:gd name="T95" fmla="*/ 20 h 148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89" h="1486">
                    <a:moveTo>
                      <a:pt x="3" y="1412"/>
                    </a:moveTo>
                    <a:lnTo>
                      <a:pt x="7" y="1418"/>
                    </a:lnTo>
                    <a:lnTo>
                      <a:pt x="17" y="1431"/>
                    </a:lnTo>
                    <a:lnTo>
                      <a:pt x="31" y="1446"/>
                    </a:lnTo>
                    <a:lnTo>
                      <a:pt x="48" y="1462"/>
                    </a:lnTo>
                    <a:lnTo>
                      <a:pt x="69" y="1475"/>
                    </a:lnTo>
                    <a:lnTo>
                      <a:pt x="94" y="1485"/>
                    </a:lnTo>
                    <a:lnTo>
                      <a:pt x="125" y="1486"/>
                    </a:lnTo>
                    <a:lnTo>
                      <a:pt x="161" y="1478"/>
                    </a:lnTo>
                    <a:lnTo>
                      <a:pt x="165" y="1443"/>
                    </a:lnTo>
                    <a:lnTo>
                      <a:pt x="174" y="1394"/>
                    </a:lnTo>
                    <a:lnTo>
                      <a:pt x="185" y="1340"/>
                    </a:lnTo>
                    <a:lnTo>
                      <a:pt x="198" y="1294"/>
                    </a:lnTo>
                    <a:lnTo>
                      <a:pt x="205" y="1272"/>
                    </a:lnTo>
                    <a:lnTo>
                      <a:pt x="215" y="1246"/>
                    </a:lnTo>
                    <a:lnTo>
                      <a:pt x="222" y="1219"/>
                    </a:lnTo>
                    <a:lnTo>
                      <a:pt x="232" y="1191"/>
                    </a:lnTo>
                    <a:lnTo>
                      <a:pt x="239" y="1162"/>
                    </a:lnTo>
                    <a:lnTo>
                      <a:pt x="246" y="1133"/>
                    </a:lnTo>
                    <a:lnTo>
                      <a:pt x="249" y="1105"/>
                    </a:lnTo>
                    <a:lnTo>
                      <a:pt x="250" y="1079"/>
                    </a:lnTo>
                    <a:lnTo>
                      <a:pt x="252" y="1036"/>
                    </a:lnTo>
                    <a:lnTo>
                      <a:pt x="256" y="1004"/>
                    </a:lnTo>
                    <a:lnTo>
                      <a:pt x="261" y="979"/>
                    </a:lnTo>
                    <a:lnTo>
                      <a:pt x="266" y="960"/>
                    </a:lnTo>
                    <a:lnTo>
                      <a:pt x="267" y="944"/>
                    </a:lnTo>
                    <a:lnTo>
                      <a:pt x="263" y="922"/>
                    </a:lnTo>
                    <a:lnTo>
                      <a:pt x="255" y="899"/>
                    </a:lnTo>
                    <a:lnTo>
                      <a:pt x="250" y="874"/>
                    </a:lnTo>
                    <a:lnTo>
                      <a:pt x="250" y="853"/>
                    </a:lnTo>
                    <a:lnTo>
                      <a:pt x="256" y="834"/>
                    </a:lnTo>
                    <a:lnTo>
                      <a:pt x="267" y="821"/>
                    </a:lnTo>
                    <a:lnTo>
                      <a:pt x="280" y="808"/>
                    </a:lnTo>
                    <a:lnTo>
                      <a:pt x="289" y="788"/>
                    </a:lnTo>
                    <a:lnTo>
                      <a:pt x="295" y="756"/>
                    </a:lnTo>
                    <a:lnTo>
                      <a:pt x="297" y="718"/>
                    </a:lnTo>
                    <a:lnTo>
                      <a:pt x="295" y="679"/>
                    </a:lnTo>
                    <a:lnTo>
                      <a:pt x="297" y="658"/>
                    </a:lnTo>
                    <a:lnTo>
                      <a:pt x="300" y="636"/>
                    </a:lnTo>
                    <a:lnTo>
                      <a:pt x="306" y="612"/>
                    </a:lnTo>
                    <a:lnTo>
                      <a:pt x="314" y="589"/>
                    </a:lnTo>
                    <a:lnTo>
                      <a:pt x="321" y="567"/>
                    </a:lnTo>
                    <a:lnTo>
                      <a:pt x="329" y="547"/>
                    </a:lnTo>
                    <a:lnTo>
                      <a:pt x="337" y="532"/>
                    </a:lnTo>
                    <a:lnTo>
                      <a:pt x="345" y="519"/>
                    </a:lnTo>
                    <a:lnTo>
                      <a:pt x="351" y="501"/>
                    </a:lnTo>
                    <a:lnTo>
                      <a:pt x="358" y="467"/>
                    </a:lnTo>
                    <a:lnTo>
                      <a:pt x="368" y="421"/>
                    </a:lnTo>
                    <a:lnTo>
                      <a:pt x="375" y="369"/>
                    </a:lnTo>
                    <a:lnTo>
                      <a:pt x="382" y="312"/>
                    </a:lnTo>
                    <a:lnTo>
                      <a:pt x="386" y="257"/>
                    </a:lnTo>
                    <a:lnTo>
                      <a:pt x="389" y="206"/>
                    </a:lnTo>
                    <a:lnTo>
                      <a:pt x="388" y="164"/>
                    </a:lnTo>
                    <a:lnTo>
                      <a:pt x="382" y="123"/>
                    </a:lnTo>
                    <a:lnTo>
                      <a:pt x="371" y="87"/>
                    </a:lnTo>
                    <a:lnTo>
                      <a:pt x="355" y="58"/>
                    </a:lnTo>
                    <a:lnTo>
                      <a:pt x="335" y="35"/>
                    </a:lnTo>
                    <a:lnTo>
                      <a:pt x="314" y="17"/>
                    </a:lnTo>
                    <a:lnTo>
                      <a:pt x="290" y="6"/>
                    </a:lnTo>
                    <a:lnTo>
                      <a:pt x="266" y="0"/>
                    </a:lnTo>
                    <a:lnTo>
                      <a:pt x="239" y="0"/>
                    </a:lnTo>
                    <a:lnTo>
                      <a:pt x="213" y="5"/>
                    </a:lnTo>
                    <a:lnTo>
                      <a:pt x="188" y="15"/>
                    </a:lnTo>
                    <a:lnTo>
                      <a:pt x="164" y="32"/>
                    </a:lnTo>
                    <a:lnTo>
                      <a:pt x="142" y="54"/>
                    </a:lnTo>
                    <a:lnTo>
                      <a:pt x="123" y="81"/>
                    </a:lnTo>
                    <a:lnTo>
                      <a:pt x="106" y="114"/>
                    </a:lnTo>
                    <a:lnTo>
                      <a:pt x="96" y="152"/>
                    </a:lnTo>
                    <a:lnTo>
                      <a:pt x="88" y="195"/>
                    </a:lnTo>
                    <a:lnTo>
                      <a:pt x="82" y="280"/>
                    </a:lnTo>
                    <a:lnTo>
                      <a:pt x="82" y="367"/>
                    </a:lnTo>
                    <a:lnTo>
                      <a:pt x="83" y="444"/>
                    </a:lnTo>
                    <a:lnTo>
                      <a:pt x="86" y="492"/>
                    </a:lnTo>
                    <a:lnTo>
                      <a:pt x="88" y="522"/>
                    </a:lnTo>
                    <a:lnTo>
                      <a:pt x="88" y="555"/>
                    </a:lnTo>
                    <a:lnTo>
                      <a:pt x="85" y="590"/>
                    </a:lnTo>
                    <a:lnTo>
                      <a:pt x="79" y="627"/>
                    </a:lnTo>
                    <a:lnTo>
                      <a:pt x="71" y="667"/>
                    </a:lnTo>
                    <a:lnTo>
                      <a:pt x="66" y="707"/>
                    </a:lnTo>
                    <a:lnTo>
                      <a:pt x="65" y="744"/>
                    </a:lnTo>
                    <a:lnTo>
                      <a:pt x="68" y="778"/>
                    </a:lnTo>
                    <a:lnTo>
                      <a:pt x="69" y="802"/>
                    </a:lnTo>
                    <a:lnTo>
                      <a:pt x="69" y="821"/>
                    </a:lnTo>
                    <a:lnTo>
                      <a:pt x="65" y="839"/>
                    </a:lnTo>
                    <a:lnTo>
                      <a:pt x="57" y="864"/>
                    </a:lnTo>
                    <a:lnTo>
                      <a:pt x="49" y="899"/>
                    </a:lnTo>
                    <a:lnTo>
                      <a:pt x="43" y="940"/>
                    </a:lnTo>
                    <a:lnTo>
                      <a:pt x="41" y="985"/>
                    </a:lnTo>
                    <a:lnTo>
                      <a:pt x="43" y="1030"/>
                    </a:lnTo>
                    <a:lnTo>
                      <a:pt x="43" y="1083"/>
                    </a:lnTo>
                    <a:lnTo>
                      <a:pt x="37" y="1150"/>
                    </a:lnTo>
                    <a:lnTo>
                      <a:pt x="29" y="1214"/>
                    </a:lnTo>
                    <a:lnTo>
                      <a:pt x="20" y="1260"/>
                    </a:lnTo>
                    <a:lnTo>
                      <a:pt x="11" y="1299"/>
                    </a:lnTo>
                    <a:lnTo>
                      <a:pt x="3" y="1342"/>
                    </a:lnTo>
                    <a:lnTo>
                      <a:pt x="0" y="1382"/>
                    </a:lnTo>
                    <a:lnTo>
                      <a:pt x="3" y="1412"/>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6" name="Freeform 454"/>
              <p:cNvSpPr>
                <a:spLocks/>
              </p:cNvSpPr>
              <p:nvPr/>
            </p:nvSpPr>
            <p:spPr bwMode="auto">
              <a:xfrm rot="179717" flipH="1">
                <a:off x="3338" y="885"/>
                <a:ext cx="52" cy="164"/>
              </a:xfrm>
              <a:custGeom>
                <a:avLst/>
                <a:gdLst>
                  <a:gd name="T0" fmla="*/ 7 w 335"/>
                  <a:gd name="T1" fmla="*/ 0 h 1357"/>
                  <a:gd name="T2" fmla="*/ 7 w 335"/>
                  <a:gd name="T3" fmla="*/ 0 h 1357"/>
                  <a:gd name="T4" fmla="*/ 7 w 335"/>
                  <a:gd name="T5" fmla="*/ 1 h 1357"/>
                  <a:gd name="T6" fmla="*/ 8 w 335"/>
                  <a:gd name="T7" fmla="*/ 1 h 1357"/>
                  <a:gd name="T8" fmla="*/ 8 w 335"/>
                  <a:gd name="T9" fmla="*/ 2 h 1357"/>
                  <a:gd name="T10" fmla="*/ 8 w 335"/>
                  <a:gd name="T11" fmla="*/ 3 h 1357"/>
                  <a:gd name="T12" fmla="*/ 8 w 335"/>
                  <a:gd name="T13" fmla="*/ 4 h 1357"/>
                  <a:gd name="T14" fmla="*/ 7 w 335"/>
                  <a:gd name="T15" fmla="*/ 5 h 1357"/>
                  <a:gd name="T16" fmla="*/ 7 w 335"/>
                  <a:gd name="T17" fmla="*/ 6 h 1357"/>
                  <a:gd name="T18" fmla="*/ 7 w 335"/>
                  <a:gd name="T19" fmla="*/ 7 h 1357"/>
                  <a:gd name="T20" fmla="*/ 6 w 335"/>
                  <a:gd name="T21" fmla="*/ 7 h 1357"/>
                  <a:gd name="T22" fmla="*/ 6 w 335"/>
                  <a:gd name="T23" fmla="*/ 8 h 1357"/>
                  <a:gd name="T24" fmla="*/ 6 w 335"/>
                  <a:gd name="T25" fmla="*/ 8 h 1357"/>
                  <a:gd name="T26" fmla="*/ 6 w 335"/>
                  <a:gd name="T27" fmla="*/ 9 h 1357"/>
                  <a:gd name="T28" fmla="*/ 5 w 335"/>
                  <a:gd name="T29" fmla="*/ 10 h 1357"/>
                  <a:gd name="T30" fmla="*/ 5 w 335"/>
                  <a:gd name="T31" fmla="*/ 10 h 1357"/>
                  <a:gd name="T32" fmla="*/ 5 w 335"/>
                  <a:gd name="T33" fmla="*/ 11 h 1357"/>
                  <a:gd name="T34" fmla="*/ 5 w 335"/>
                  <a:gd name="T35" fmla="*/ 11 h 1357"/>
                  <a:gd name="T36" fmla="*/ 4 w 335"/>
                  <a:gd name="T37" fmla="*/ 11 h 1357"/>
                  <a:gd name="T38" fmla="*/ 4 w 335"/>
                  <a:gd name="T39" fmla="*/ 12 h 1357"/>
                  <a:gd name="T40" fmla="*/ 4 w 335"/>
                  <a:gd name="T41" fmla="*/ 13 h 1357"/>
                  <a:gd name="T42" fmla="*/ 4 w 335"/>
                  <a:gd name="T43" fmla="*/ 14 h 1357"/>
                  <a:gd name="T44" fmla="*/ 4 w 335"/>
                  <a:gd name="T45" fmla="*/ 14 h 1357"/>
                  <a:gd name="T46" fmla="*/ 3 w 335"/>
                  <a:gd name="T47" fmla="*/ 15 h 1357"/>
                  <a:gd name="T48" fmla="*/ 2 w 335"/>
                  <a:gd name="T49" fmla="*/ 17 h 1357"/>
                  <a:gd name="T50" fmla="*/ 2 w 335"/>
                  <a:gd name="T51" fmla="*/ 19 h 1357"/>
                  <a:gd name="T52" fmla="*/ 2 w 335"/>
                  <a:gd name="T53" fmla="*/ 19 h 1357"/>
                  <a:gd name="T54" fmla="*/ 1 w 335"/>
                  <a:gd name="T55" fmla="*/ 20 h 1357"/>
                  <a:gd name="T56" fmla="*/ 1 w 335"/>
                  <a:gd name="T57" fmla="*/ 20 h 1357"/>
                  <a:gd name="T58" fmla="*/ 0 w 335"/>
                  <a:gd name="T59" fmla="*/ 19 h 1357"/>
                  <a:gd name="T60" fmla="*/ 0 w 335"/>
                  <a:gd name="T61" fmla="*/ 18 h 1357"/>
                  <a:gd name="T62" fmla="*/ 0 w 335"/>
                  <a:gd name="T63" fmla="*/ 16 h 1357"/>
                  <a:gd name="T64" fmla="*/ 0 w 335"/>
                  <a:gd name="T65" fmla="*/ 15 h 1357"/>
                  <a:gd name="T66" fmla="*/ 0 w 335"/>
                  <a:gd name="T67" fmla="*/ 13 h 1357"/>
                  <a:gd name="T68" fmla="*/ 0 w 335"/>
                  <a:gd name="T69" fmla="*/ 12 h 1357"/>
                  <a:gd name="T70" fmla="*/ 1 w 335"/>
                  <a:gd name="T71" fmla="*/ 11 h 1357"/>
                  <a:gd name="T72" fmla="*/ 1 w 335"/>
                  <a:gd name="T73" fmla="*/ 11 h 1357"/>
                  <a:gd name="T74" fmla="*/ 1 w 335"/>
                  <a:gd name="T75" fmla="*/ 10 h 1357"/>
                  <a:gd name="T76" fmla="*/ 2 w 335"/>
                  <a:gd name="T77" fmla="*/ 9 h 1357"/>
                  <a:gd name="T78" fmla="*/ 1 w 335"/>
                  <a:gd name="T79" fmla="*/ 4 h 1357"/>
                  <a:gd name="T80" fmla="*/ 2 w 335"/>
                  <a:gd name="T81" fmla="*/ 2 h 1357"/>
                  <a:gd name="T82" fmla="*/ 2 w 335"/>
                  <a:gd name="T83" fmla="*/ 1 h 1357"/>
                  <a:gd name="T84" fmla="*/ 3 w 335"/>
                  <a:gd name="T85" fmla="*/ 0 h 1357"/>
                  <a:gd name="T86" fmla="*/ 5 w 335"/>
                  <a:gd name="T87" fmla="*/ 0 h 13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5" h="1357">
                    <a:moveTo>
                      <a:pt x="264" y="9"/>
                    </a:moveTo>
                    <a:lnTo>
                      <a:pt x="274" y="13"/>
                    </a:lnTo>
                    <a:lnTo>
                      <a:pt x="281" y="21"/>
                    </a:lnTo>
                    <a:lnTo>
                      <a:pt x="291" y="32"/>
                    </a:lnTo>
                    <a:lnTo>
                      <a:pt x="300" y="44"/>
                    </a:lnTo>
                    <a:lnTo>
                      <a:pt x="308" y="58"/>
                    </a:lnTo>
                    <a:lnTo>
                      <a:pt x="315" y="72"/>
                    </a:lnTo>
                    <a:lnTo>
                      <a:pt x="321" y="86"/>
                    </a:lnTo>
                    <a:lnTo>
                      <a:pt x="328" y="98"/>
                    </a:lnTo>
                    <a:lnTo>
                      <a:pt x="334" y="126"/>
                    </a:lnTo>
                    <a:lnTo>
                      <a:pt x="335" y="161"/>
                    </a:lnTo>
                    <a:lnTo>
                      <a:pt x="334" y="201"/>
                    </a:lnTo>
                    <a:lnTo>
                      <a:pt x="328" y="242"/>
                    </a:lnTo>
                    <a:lnTo>
                      <a:pt x="320" y="286"/>
                    </a:lnTo>
                    <a:lnTo>
                      <a:pt x="311" y="325"/>
                    </a:lnTo>
                    <a:lnTo>
                      <a:pt x="303" y="364"/>
                    </a:lnTo>
                    <a:lnTo>
                      <a:pt x="295" y="396"/>
                    </a:lnTo>
                    <a:lnTo>
                      <a:pt x="289" y="422"/>
                    </a:lnTo>
                    <a:lnTo>
                      <a:pt x="281" y="445"/>
                    </a:lnTo>
                    <a:lnTo>
                      <a:pt x="275" y="465"/>
                    </a:lnTo>
                    <a:lnTo>
                      <a:pt x="267" y="482"/>
                    </a:lnTo>
                    <a:lnTo>
                      <a:pt x="261" y="498"/>
                    </a:lnTo>
                    <a:lnTo>
                      <a:pt x="255" y="513"/>
                    </a:lnTo>
                    <a:lnTo>
                      <a:pt x="249" y="527"/>
                    </a:lnTo>
                    <a:lnTo>
                      <a:pt x="243" y="542"/>
                    </a:lnTo>
                    <a:lnTo>
                      <a:pt x="235" y="570"/>
                    </a:lnTo>
                    <a:lnTo>
                      <a:pt x="233" y="596"/>
                    </a:lnTo>
                    <a:lnTo>
                      <a:pt x="232" y="622"/>
                    </a:lnTo>
                    <a:lnTo>
                      <a:pt x="229" y="654"/>
                    </a:lnTo>
                    <a:lnTo>
                      <a:pt x="224" y="673"/>
                    </a:lnTo>
                    <a:lnTo>
                      <a:pt x="219" y="690"/>
                    </a:lnTo>
                    <a:lnTo>
                      <a:pt x="213" y="705"/>
                    </a:lnTo>
                    <a:lnTo>
                      <a:pt x="205" y="720"/>
                    </a:lnTo>
                    <a:lnTo>
                      <a:pt x="198" y="736"/>
                    </a:lnTo>
                    <a:lnTo>
                      <a:pt x="190" y="748"/>
                    </a:lnTo>
                    <a:lnTo>
                      <a:pt x="184" y="759"/>
                    </a:lnTo>
                    <a:lnTo>
                      <a:pt x="179" y="768"/>
                    </a:lnTo>
                    <a:lnTo>
                      <a:pt x="173" y="787"/>
                    </a:lnTo>
                    <a:lnTo>
                      <a:pt x="173" y="813"/>
                    </a:lnTo>
                    <a:lnTo>
                      <a:pt x="173" y="842"/>
                    </a:lnTo>
                    <a:lnTo>
                      <a:pt x="176" y="874"/>
                    </a:lnTo>
                    <a:lnTo>
                      <a:pt x="176" y="891"/>
                    </a:lnTo>
                    <a:lnTo>
                      <a:pt x="171" y="913"/>
                    </a:lnTo>
                    <a:lnTo>
                      <a:pt x="165" y="934"/>
                    </a:lnTo>
                    <a:lnTo>
                      <a:pt x="158" y="959"/>
                    </a:lnTo>
                    <a:lnTo>
                      <a:pt x="148" y="985"/>
                    </a:lnTo>
                    <a:lnTo>
                      <a:pt x="137" y="1011"/>
                    </a:lnTo>
                    <a:lnTo>
                      <a:pt x="128" y="1039"/>
                    </a:lnTo>
                    <a:lnTo>
                      <a:pt x="117" y="1065"/>
                    </a:lnTo>
                    <a:lnTo>
                      <a:pt x="102" y="1131"/>
                    </a:lnTo>
                    <a:lnTo>
                      <a:pt x="93" y="1208"/>
                    </a:lnTo>
                    <a:lnTo>
                      <a:pt x="86" y="1275"/>
                    </a:lnTo>
                    <a:lnTo>
                      <a:pt x="82" y="1312"/>
                    </a:lnTo>
                    <a:lnTo>
                      <a:pt x="74" y="1328"/>
                    </a:lnTo>
                    <a:lnTo>
                      <a:pt x="66" y="1341"/>
                    </a:lnTo>
                    <a:lnTo>
                      <a:pt x="59" y="1352"/>
                    </a:lnTo>
                    <a:lnTo>
                      <a:pt x="49" y="1357"/>
                    </a:lnTo>
                    <a:lnTo>
                      <a:pt x="39" y="1349"/>
                    </a:lnTo>
                    <a:lnTo>
                      <a:pt x="26" y="1329"/>
                    </a:lnTo>
                    <a:lnTo>
                      <a:pt x="15" y="1301"/>
                    </a:lnTo>
                    <a:lnTo>
                      <a:pt x="11" y="1274"/>
                    </a:lnTo>
                    <a:lnTo>
                      <a:pt x="14" y="1240"/>
                    </a:lnTo>
                    <a:lnTo>
                      <a:pt x="17" y="1191"/>
                    </a:lnTo>
                    <a:lnTo>
                      <a:pt x="17" y="1129"/>
                    </a:lnTo>
                    <a:lnTo>
                      <a:pt x="9" y="1059"/>
                    </a:lnTo>
                    <a:lnTo>
                      <a:pt x="0" y="989"/>
                    </a:lnTo>
                    <a:lnTo>
                      <a:pt x="0" y="928"/>
                    </a:lnTo>
                    <a:lnTo>
                      <a:pt x="5" y="876"/>
                    </a:lnTo>
                    <a:lnTo>
                      <a:pt x="12" y="831"/>
                    </a:lnTo>
                    <a:lnTo>
                      <a:pt x="18" y="810"/>
                    </a:lnTo>
                    <a:lnTo>
                      <a:pt x="25" y="787"/>
                    </a:lnTo>
                    <a:lnTo>
                      <a:pt x="32" y="762"/>
                    </a:lnTo>
                    <a:lnTo>
                      <a:pt x="40" y="737"/>
                    </a:lnTo>
                    <a:lnTo>
                      <a:pt x="48" y="716"/>
                    </a:lnTo>
                    <a:lnTo>
                      <a:pt x="56" y="696"/>
                    </a:lnTo>
                    <a:lnTo>
                      <a:pt x="60" y="680"/>
                    </a:lnTo>
                    <a:lnTo>
                      <a:pt x="63" y="670"/>
                    </a:lnTo>
                    <a:lnTo>
                      <a:pt x="63" y="599"/>
                    </a:lnTo>
                    <a:lnTo>
                      <a:pt x="56" y="464"/>
                    </a:lnTo>
                    <a:lnTo>
                      <a:pt x="52" y="301"/>
                    </a:lnTo>
                    <a:lnTo>
                      <a:pt x="68" y="146"/>
                    </a:lnTo>
                    <a:lnTo>
                      <a:pt x="74" y="118"/>
                    </a:lnTo>
                    <a:lnTo>
                      <a:pt x="83" y="90"/>
                    </a:lnTo>
                    <a:lnTo>
                      <a:pt x="97" y="61"/>
                    </a:lnTo>
                    <a:lnTo>
                      <a:pt x="116" y="37"/>
                    </a:lnTo>
                    <a:lnTo>
                      <a:pt x="142" y="17"/>
                    </a:lnTo>
                    <a:lnTo>
                      <a:pt x="175" y="3"/>
                    </a:lnTo>
                    <a:lnTo>
                      <a:pt x="215" y="0"/>
                    </a:lnTo>
                    <a:lnTo>
                      <a:pt x="264" y="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7" name="Freeform 455"/>
              <p:cNvSpPr>
                <a:spLocks/>
              </p:cNvSpPr>
              <p:nvPr/>
            </p:nvSpPr>
            <p:spPr bwMode="auto">
              <a:xfrm rot="179717" flipH="1">
                <a:off x="3373" y="1039"/>
                <a:ext cx="6" cy="5"/>
              </a:xfrm>
              <a:custGeom>
                <a:avLst/>
                <a:gdLst>
                  <a:gd name="T0" fmla="*/ 1 w 40"/>
                  <a:gd name="T1" fmla="*/ 0 h 40"/>
                  <a:gd name="T2" fmla="*/ 1 w 40"/>
                  <a:gd name="T3" fmla="*/ 0 h 40"/>
                  <a:gd name="T4" fmla="*/ 1 w 40"/>
                  <a:gd name="T5" fmla="*/ 0 h 40"/>
                  <a:gd name="T6" fmla="*/ 1 w 40"/>
                  <a:gd name="T7" fmla="*/ 0 h 40"/>
                  <a:gd name="T8" fmla="*/ 1 w 40"/>
                  <a:gd name="T9" fmla="*/ 0 h 40"/>
                  <a:gd name="T10" fmla="*/ 0 w 40"/>
                  <a:gd name="T11" fmla="*/ 0 h 40"/>
                  <a:gd name="T12" fmla="*/ 0 w 40"/>
                  <a:gd name="T13" fmla="*/ 0 h 40"/>
                  <a:gd name="T14" fmla="*/ 0 w 40"/>
                  <a:gd name="T15" fmla="*/ 0 h 40"/>
                  <a:gd name="T16" fmla="*/ 0 w 40"/>
                  <a:gd name="T17" fmla="*/ 0 h 40"/>
                  <a:gd name="T18" fmla="*/ 0 w 40"/>
                  <a:gd name="T19" fmla="*/ 0 h 40"/>
                  <a:gd name="T20" fmla="*/ 0 w 40"/>
                  <a:gd name="T21" fmla="*/ 0 h 40"/>
                  <a:gd name="T22" fmla="*/ 0 w 40"/>
                  <a:gd name="T23" fmla="*/ 1 h 40"/>
                  <a:gd name="T24" fmla="*/ 0 w 40"/>
                  <a:gd name="T25" fmla="*/ 1 h 40"/>
                  <a:gd name="T26" fmla="*/ 0 w 40"/>
                  <a:gd name="T27" fmla="*/ 1 h 40"/>
                  <a:gd name="T28" fmla="*/ 1 w 40"/>
                  <a:gd name="T29" fmla="*/ 1 h 40"/>
                  <a:gd name="T30" fmla="*/ 1 w 40"/>
                  <a:gd name="T31" fmla="*/ 1 h 40"/>
                  <a:gd name="T32" fmla="*/ 1 w 40"/>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 h="40">
                    <a:moveTo>
                      <a:pt x="38" y="27"/>
                    </a:moveTo>
                    <a:lnTo>
                      <a:pt x="40" y="20"/>
                    </a:lnTo>
                    <a:lnTo>
                      <a:pt x="38" y="12"/>
                    </a:lnTo>
                    <a:lnTo>
                      <a:pt x="34" y="6"/>
                    </a:lnTo>
                    <a:lnTo>
                      <a:pt x="28" y="1"/>
                    </a:lnTo>
                    <a:lnTo>
                      <a:pt x="20" y="0"/>
                    </a:lnTo>
                    <a:lnTo>
                      <a:pt x="12" y="1"/>
                    </a:lnTo>
                    <a:lnTo>
                      <a:pt x="6" y="6"/>
                    </a:lnTo>
                    <a:lnTo>
                      <a:pt x="1" y="12"/>
                    </a:lnTo>
                    <a:lnTo>
                      <a:pt x="0" y="20"/>
                    </a:lnTo>
                    <a:lnTo>
                      <a:pt x="3" y="27"/>
                    </a:lnTo>
                    <a:lnTo>
                      <a:pt x="6" y="34"/>
                    </a:lnTo>
                    <a:lnTo>
                      <a:pt x="12" y="38"/>
                    </a:lnTo>
                    <a:lnTo>
                      <a:pt x="20" y="40"/>
                    </a:lnTo>
                    <a:lnTo>
                      <a:pt x="28" y="37"/>
                    </a:lnTo>
                    <a:lnTo>
                      <a:pt x="34" y="34"/>
                    </a:lnTo>
                    <a:lnTo>
                      <a:pt x="38" y="2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8" name="Freeform 456"/>
              <p:cNvSpPr>
                <a:spLocks/>
              </p:cNvSpPr>
              <p:nvPr/>
            </p:nvSpPr>
            <p:spPr bwMode="auto">
              <a:xfrm rot="179717" flipH="1">
                <a:off x="3363" y="893"/>
                <a:ext cx="6" cy="5"/>
              </a:xfrm>
              <a:custGeom>
                <a:avLst/>
                <a:gdLst>
                  <a:gd name="T0" fmla="*/ 1 w 40"/>
                  <a:gd name="T1" fmla="*/ 0 h 38"/>
                  <a:gd name="T2" fmla="*/ 1 w 40"/>
                  <a:gd name="T3" fmla="*/ 0 h 38"/>
                  <a:gd name="T4" fmla="*/ 1 w 40"/>
                  <a:gd name="T5" fmla="*/ 0 h 38"/>
                  <a:gd name="T6" fmla="*/ 1 w 40"/>
                  <a:gd name="T7" fmla="*/ 0 h 38"/>
                  <a:gd name="T8" fmla="*/ 1 w 40"/>
                  <a:gd name="T9" fmla="*/ 0 h 38"/>
                  <a:gd name="T10" fmla="*/ 0 w 40"/>
                  <a:gd name="T11" fmla="*/ 0 h 38"/>
                  <a:gd name="T12" fmla="*/ 0 w 40"/>
                  <a:gd name="T13" fmla="*/ 0 h 38"/>
                  <a:gd name="T14" fmla="*/ 0 w 40"/>
                  <a:gd name="T15" fmla="*/ 0 h 38"/>
                  <a:gd name="T16" fmla="*/ 0 w 40"/>
                  <a:gd name="T17" fmla="*/ 0 h 38"/>
                  <a:gd name="T18" fmla="*/ 0 w 40"/>
                  <a:gd name="T19" fmla="*/ 0 h 38"/>
                  <a:gd name="T20" fmla="*/ 0 w 40"/>
                  <a:gd name="T21" fmla="*/ 0 h 38"/>
                  <a:gd name="T22" fmla="*/ 0 w 40"/>
                  <a:gd name="T23" fmla="*/ 1 h 38"/>
                  <a:gd name="T24" fmla="*/ 0 w 40"/>
                  <a:gd name="T25" fmla="*/ 1 h 38"/>
                  <a:gd name="T26" fmla="*/ 0 w 40"/>
                  <a:gd name="T27" fmla="*/ 1 h 38"/>
                  <a:gd name="T28" fmla="*/ 1 w 40"/>
                  <a:gd name="T29" fmla="*/ 1 h 38"/>
                  <a:gd name="T30" fmla="*/ 1 w 40"/>
                  <a:gd name="T31" fmla="*/ 1 h 38"/>
                  <a:gd name="T32" fmla="*/ 1 w 40"/>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 h="38">
                    <a:moveTo>
                      <a:pt x="38" y="26"/>
                    </a:moveTo>
                    <a:lnTo>
                      <a:pt x="40" y="18"/>
                    </a:lnTo>
                    <a:lnTo>
                      <a:pt x="38" y="11"/>
                    </a:lnTo>
                    <a:lnTo>
                      <a:pt x="34" y="4"/>
                    </a:lnTo>
                    <a:lnTo>
                      <a:pt x="28" y="1"/>
                    </a:lnTo>
                    <a:lnTo>
                      <a:pt x="20" y="0"/>
                    </a:lnTo>
                    <a:lnTo>
                      <a:pt x="12" y="1"/>
                    </a:lnTo>
                    <a:lnTo>
                      <a:pt x="6" y="4"/>
                    </a:lnTo>
                    <a:lnTo>
                      <a:pt x="1" y="11"/>
                    </a:lnTo>
                    <a:lnTo>
                      <a:pt x="0" y="18"/>
                    </a:lnTo>
                    <a:lnTo>
                      <a:pt x="3" y="26"/>
                    </a:lnTo>
                    <a:lnTo>
                      <a:pt x="6" y="32"/>
                    </a:lnTo>
                    <a:lnTo>
                      <a:pt x="12" y="37"/>
                    </a:lnTo>
                    <a:lnTo>
                      <a:pt x="20" y="38"/>
                    </a:lnTo>
                    <a:lnTo>
                      <a:pt x="28" y="37"/>
                    </a:lnTo>
                    <a:lnTo>
                      <a:pt x="34" y="32"/>
                    </a:lnTo>
                    <a:lnTo>
                      <a:pt x="38" y="2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09" name="Freeform 457"/>
              <p:cNvSpPr>
                <a:spLocks/>
              </p:cNvSpPr>
              <p:nvPr/>
            </p:nvSpPr>
            <p:spPr bwMode="auto">
              <a:xfrm rot="179717" flipH="1">
                <a:off x="3366" y="1032"/>
                <a:ext cx="26" cy="34"/>
              </a:xfrm>
              <a:custGeom>
                <a:avLst/>
                <a:gdLst>
                  <a:gd name="T0" fmla="*/ 3 w 162"/>
                  <a:gd name="T1" fmla="*/ 0 h 278"/>
                  <a:gd name="T2" fmla="*/ 3 w 162"/>
                  <a:gd name="T3" fmla="*/ 0 h 278"/>
                  <a:gd name="T4" fmla="*/ 3 w 162"/>
                  <a:gd name="T5" fmla="*/ 0 h 278"/>
                  <a:gd name="T6" fmla="*/ 2 w 162"/>
                  <a:gd name="T7" fmla="*/ 0 h 278"/>
                  <a:gd name="T8" fmla="*/ 2 w 162"/>
                  <a:gd name="T9" fmla="*/ 0 h 278"/>
                  <a:gd name="T10" fmla="*/ 2 w 162"/>
                  <a:gd name="T11" fmla="*/ 0 h 278"/>
                  <a:gd name="T12" fmla="*/ 2 w 162"/>
                  <a:gd name="T13" fmla="*/ 1 h 278"/>
                  <a:gd name="T14" fmla="*/ 2 w 162"/>
                  <a:gd name="T15" fmla="*/ 1 h 278"/>
                  <a:gd name="T16" fmla="*/ 2 w 162"/>
                  <a:gd name="T17" fmla="*/ 1 h 278"/>
                  <a:gd name="T18" fmla="*/ 2 w 162"/>
                  <a:gd name="T19" fmla="*/ 1 h 278"/>
                  <a:gd name="T20" fmla="*/ 2 w 162"/>
                  <a:gd name="T21" fmla="*/ 1 h 278"/>
                  <a:gd name="T22" fmla="*/ 1 w 162"/>
                  <a:gd name="T23" fmla="*/ 2 h 278"/>
                  <a:gd name="T24" fmla="*/ 1 w 162"/>
                  <a:gd name="T25" fmla="*/ 2 h 278"/>
                  <a:gd name="T26" fmla="*/ 1 w 162"/>
                  <a:gd name="T27" fmla="*/ 2 h 278"/>
                  <a:gd name="T28" fmla="*/ 1 w 162"/>
                  <a:gd name="T29" fmla="*/ 2 h 278"/>
                  <a:gd name="T30" fmla="*/ 1 w 162"/>
                  <a:gd name="T31" fmla="*/ 3 h 278"/>
                  <a:gd name="T32" fmla="*/ 0 w 162"/>
                  <a:gd name="T33" fmla="*/ 3 h 278"/>
                  <a:gd name="T34" fmla="*/ 0 w 162"/>
                  <a:gd name="T35" fmla="*/ 3 h 278"/>
                  <a:gd name="T36" fmla="*/ 0 w 162"/>
                  <a:gd name="T37" fmla="*/ 4 h 278"/>
                  <a:gd name="T38" fmla="*/ 0 w 162"/>
                  <a:gd name="T39" fmla="*/ 4 h 278"/>
                  <a:gd name="T40" fmla="*/ 0 w 162"/>
                  <a:gd name="T41" fmla="*/ 4 h 278"/>
                  <a:gd name="T42" fmla="*/ 0 w 162"/>
                  <a:gd name="T43" fmla="*/ 4 h 278"/>
                  <a:gd name="T44" fmla="*/ 0 w 162"/>
                  <a:gd name="T45" fmla="*/ 4 h 278"/>
                  <a:gd name="T46" fmla="*/ 0 w 162"/>
                  <a:gd name="T47" fmla="*/ 4 h 278"/>
                  <a:gd name="T48" fmla="*/ 1 w 162"/>
                  <a:gd name="T49" fmla="*/ 4 h 278"/>
                  <a:gd name="T50" fmla="*/ 1 w 162"/>
                  <a:gd name="T51" fmla="*/ 4 h 278"/>
                  <a:gd name="T52" fmla="*/ 1 w 162"/>
                  <a:gd name="T53" fmla="*/ 4 h 278"/>
                  <a:gd name="T54" fmla="*/ 1 w 162"/>
                  <a:gd name="T55" fmla="*/ 4 h 278"/>
                  <a:gd name="T56" fmla="*/ 1 w 162"/>
                  <a:gd name="T57" fmla="*/ 4 h 278"/>
                  <a:gd name="T58" fmla="*/ 2 w 162"/>
                  <a:gd name="T59" fmla="*/ 4 h 278"/>
                  <a:gd name="T60" fmla="*/ 2 w 162"/>
                  <a:gd name="T61" fmla="*/ 4 h 278"/>
                  <a:gd name="T62" fmla="*/ 2 w 162"/>
                  <a:gd name="T63" fmla="*/ 4 h 278"/>
                  <a:gd name="T64" fmla="*/ 2 w 162"/>
                  <a:gd name="T65" fmla="*/ 4 h 278"/>
                  <a:gd name="T66" fmla="*/ 2 w 162"/>
                  <a:gd name="T67" fmla="*/ 4 h 278"/>
                  <a:gd name="T68" fmla="*/ 3 w 162"/>
                  <a:gd name="T69" fmla="*/ 4 h 278"/>
                  <a:gd name="T70" fmla="*/ 3 w 162"/>
                  <a:gd name="T71" fmla="*/ 4 h 278"/>
                  <a:gd name="T72" fmla="*/ 3 w 162"/>
                  <a:gd name="T73" fmla="*/ 4 h 278"/>
                  <a:gd name="T74" fmla="*/ 3 w 162"/>
                  <a:gd name="T75" fmla="*/ 3 h 278"/>
                  <a:gd name="T76" fmla="*/ 3 w 162"/>
                  <a:gd name="T77" fmla="*/ 3 h 278"/>
                  <a:gd name="T78" fmla="*/ 4 w 162"/>
                  <a:gd name="T79" fmla="*/ 2 h 278"/>
                  <a:gd name="T80" fmla="*/ 4 w 162"/>
                  <a:gd name="T81" fmla="*/ 2 h 278"/>
                  <a:gd name="T82" fmla="*/ 4 w 162"/>
                  <a:gd name="T83" fmla="*/ 2 h 278"/>
                  <a:gd name="T84" fmla="*/ 4 w 162"/>
                  <a:gd name="T85" fmla="*/ 2 h 278"/>
                  <a:gd name="T86" fmla="*/ 4 w 162"/>
                  <a:gd name="T87" fmla="*/ 2 h 278"/>
                  <a:gd name="T88" fmla="*/ 4 w 162"/>
                  <a:gd name="T89" fmla="*/ 1 h 278"/>
                  <a:gd name="T90" fmla="*/ 4 w 162"/>
                  <a:gd name="T91" fmla="*/ 1 h 278"/>
                  <a:gd name="T92" fmla="*/ 4 w 162"/>
                  <a:gd name="T93" fmla="*/ 1 h 278"/>
                  <a:gd name="T94" fmla="*/ 4 w 162"/>
                  <a:gd name="T95" fmla="*/ 1 h 278"/>
                  <a:gd name="T96" fmla="*/ 4 w 162"/>
                  <a:gd name="T97" fmla="*/ 0 h 278"/>
                  <a:gd name="T98" fmla="*/ 3 w 162"/>
                  <a:gd name="T99" fmla="*/ 0 h 278"/>
                  <a:gd name="T100" fmla="*/ 3 w 162"/>
                  <a:gd name="T101" fmla="*/ 0 h 278"/>
                  <a:gd name="T102" fmla="*/ 3 w 162"/>
                  <a:gd name="T103" fmla="*/ 0 h 278"/>
                  <a:gd name="T104" fmla="*/ 3 w 162"/>
                  <a:gd name="T105" fmla="*/ 0 h 2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62" h="278">
                    <a:moveTo>
                      <a:pt x="114" y="0"/>
                    </a:moveTo>
                    <a:lnTo>
                      <a:pt x="108" y="1"/>
                    </a:lnTo>
                    <a:lnTo>
                      <a:pt x="100" y="4"/>
                    </a:lnTo>
                    <a:lnTo>
                      <a:pt x="93" y="12"/>
                    </a:lnTo>
                    <a:lnTo>
                      <a:pt x="85" y="20"/>
                    </a:lnTo>
                    <a:lnTo>
                      <a:pt x="79" y="30"/>
                    </a:lnTo>
                    <a:lnTo>
                      <a:pt x="72" y="40"/>
                    </a:lnTo>
                    <a:lnTo>
                      <a:pt x="68" y="50"/>
                    </a:lnTo>
                    <a:lnTo>
                      <a:pt x="66" y="61"/>
                    </a:lnTo>
                    <a:lnTo>
                      <a:pt x="65" y="78"/>
                    </a:lnTo>
                    <a:lnTo>
                      <a:pt x="62" y="93"/>
                    </a:lnTo>
                    <a:lnTo>
                      <a:pt x="57" y="109"/>
                    </a:lnTo>
                    <a:lnTo>
                      <a:pt x="51" y="121"/>
                    </a:lnTo>
                    <a:lnTo>
                      <a:pt x="46" y="132"/>
                    </a:lnTo>
                    <a:lnTo>
                      <a:pt x="38" y="149"/>
                    </a:lnTo>
                    <a:lnTo>
                      <a:pt x="29" y="170"/>
                    </a:lnTo>
                    <a:lnTo>
                      <a:pt x="20" y="193"/>
                    </a:lnTo>
                    <a:lnTo>
                      <a:pt x="11" y="216"/>
                    </a:lnTo>
                    <a:lnTo>
                      <a:pt x="3" y="236"/>
                    </a:lnTo>
                    <a:lnTo>
                      <a:pt x="0" y="252"/>
                    </a:lnTo>
                    <a:lnTo>
                      <a:pt x="0" y="259"/>
                    </a:lnTo>
                    <a:lnTo>
                      <a:pt x="3" y="263"/>
                    </a:lnTo>
                    <a:lnTo>
                      <a:pt x="9" y="266"/>
                    </a:lnTo>
                    <a:lnTo>
                      <a:pt x="17" y="269"/>
                    </a:lnTo>
                    <a:lnTo>
                      <a:pt x="24" y="270"/>
                    </a:lnTo>
                    <a:lnTo>
                      <a:pt x="32" y="273"/>
                    </a:lnTo>
                    <a:lnTo>
                      <a:pt x="41" y="275"/>
                    </a:lnTo>
                    <a:lnTo>
                      <a:pt x="49" y="276"/>
                    </a:lnTo>
                    <a:lnTo>
                      <a:pt x="55" y="278"/>
                    </a:lnTo>
                    <a:lnTo>
                      <a:pt x="62" y="278"/>
                    </a:lnTo>
                    <a:lnTo>
                      <a:pt x="69" y="276"/>
                    </a:lnTo>
                    <a:lnTo>
                      <a:pt x="79" y="273"/>
                    </a:lnTo>
                    <a:lnTo>
                      <a:pt x="86" y="270"/>
                    </a:lnTo>
                    <a:lnTo>
                      <a:pt x="96" y="266"/>
                    </a:lnTo>
                    <a:lnTo>
                      <a:pt x="103" y="261"/>
                    </a:lnTo>
                    <a:lnTo>
                      <a:pt x="110" y="255"/>
                    </a:lnTo>
                    <a:lnTo>
                      <a:pt x="114" y="247"/>
                    </a:lnTo>
                    <a:lnTo>
                      <a:pt x="127" y="220"/>
                    </a:lnTo>
                    <a:lnTo>
                      <a:pt x="133" y="189"/>
                    </a:lnTo>
                    <a:lnTo>
                      <a:pt x="136" y="163"/>
                    </a:lnTo>
                    <a:lnTo>
                      <a:pt x="139" y="147"/>
                    </a:lnTo>
                    <a:lnTo>
                      <a:pt x="145" y="137"/>
                    </a:lnTo>
                    <a:lnTo>
                      <a:pt x="153" y="120"/>
                    </a:lnTo>
                    <a:lnTo>
                      <a:pt x="161" y="104"/>
                    </a:lnTo>
                    <a:lnTo>
                      <a:pt x="162" y="92"/>
                    </a:lnTo>
                    <a:lnTo>
                      <a:pt x="157" y="81"/>
                    </a:lnTo>
                    <a:lnTo>
                      <a:pt x="150" y="66"/>
                    </a:lnTo>
                    <a:lnTo>
                      <a:pt x="142" y="49"/>
                    </a:lnTo>
                    <a:lnTo>
                      <a:pt x="136" y="35"/>
                    </a:lnTo>
                    <a:lnTo>
                      <a:pt x="133" y="21"/>
                    </a:lnTo>
                    <a:lnTo>
                      <a:pt x="130" y="10"/>
                    </a:lnTo>
                    <a:lnTo>
                      <a:pt x="123" y="3"/>
                    </a:lnTo>
                    <a:lnTo>
                      <a:pt x="114"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0" name="Freeform 458"/>
              <p:cNvSpPr>
                <a:spLocks/>
              </p:cNvSpPr>
              <p:nvPr/>
            </p:nvSpPr>
            <p:spPr bwMode="auto">
              <a:xfrm rot="179717" flipH="1">
                <a:off x="3373" y="1039"/>
                <a:ext cx="6" cy="5"/>
              </a:xfrm>
              <a:custGeom>
                <a:avLst/>
                <a:gdLst>
                  <a:gd name="T0" fmla="*/ 0 w 38"/>
                  <a:gd name="T1" fmla="*/ 1 h 40"/>
                  <a:gd name="T2" fmla="*/ 1 w 38"/>
                  <a:gd name="T3" fmla="*/ 1 h 40"/>
                  <a:gd name="T4" fmla="*/ 1 w 38"/>
                  <a:gd name="T5" fmla="*/ 1 h 40"/>
                  <a:gd name="T6" fmla="*/ 1 w 38"/>
                  <a:gd name="T7" fmla="*/ 1 h 40"/>
                  <a:gd name="T8" fmla="*/ 1 w 38"/>
                  <a:gd name="T9" fmla="*/ 0 h 40"/>
                  <a:gd name="T10" fmla="*/ 1 w 38"/>
                  <a:gd name="T11" fmla="*/ 0 h 40"/>
                  <a:gd name="T12" fmla="*/ 1 w 38"/>
                  <a:gd name="T13" fmla="*/ 0 h 40"/>
                  <a:gd name="T14" fmla="*/ 1 w 38"/>
                  <a:gd name="T15" fmla="*/ 0 h 40"/>
                  <a:gd name="T16" fmla="*/ 0 w 38"/>
                  <a:gd name="T17" fmla="*/ 0 h 40"/>
                  <a:gd name="T18" fmla="*/ 0 w 38"/>
                  <a:gd name="T19" fmla="*/ 0 h 40"/>
                  <a:gd name="T20" fmla="*/ 0 w 38"/>
                  <a:gd name="T21" fmla="*/ 0 h 40"/>
                  <a:gd name="T22" fmla="*/ 0 w 38"/>
                  <a:gd name="T23" fmla="*/ 0 h 40"/>
                  <a:gd name="T24" fmla="*/ 0 w 38"/>
                  <a:gd name="T25" fmla="*/ 0 h 40"/>
                  <a:gd name="T26" fmla="*/ 0 w 38"/>
                  <a:gd name="T27" fmla="*/ 0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18" y="40"/>
                    </a:moveTo>
                    <a:lnTo>
                      <a:pt x="26" y="38"/>
                    </a:lnTo>
                    <a:lnTo>
                      <a:pt x="32" y="35"/>
                    </a:lnTo>
                    <a:lnTo>
                      <a:pt x="37" y="29"/>
                    </a:lnTo>
                    <a:lnTo>
                      <a:pt x="38" y="21"/>
                    </a:lnTo>
                    <a:lnTo>
                      <a:pt x="38" y="14"/>
                    </a:lnTo>
                    <a:lnTo>
                      <a:pt x="34" y="7"/>
                    </a:lnTo>
                    <a:lnTo>
                      <a:pt x="28" y="3"/>
                    </a:lnTo>
                    <a:lnTo>
                      <a:pt x="21" y="0"/>
                    </a:lnTo>
                    <a:lnTo>
                      <a:pt x="14" y="1"/>
                    </a:lnTo>
                    <a:lnTo>
                      <a:pt x="7" y="4"/>
                    </a:lnTo>
                    <a:lnTo>
                      <a:pt x="3" y="11"/>
                    </a:lnTo>
                    <a:lnTo>
                      <a:pt x="0" y="18"/>
                    </a:lnTo>
                    <a:lnTo>
                      <a:pt x="1" y="26"/>
                    </a:lnTo>
                    <a:lnTo>
                      <a:pt x="4" y="32"/>
                    </a:lnTo>
                    <a:lnTo>
                      <a:pt x="11" y="37"/>
                    </a:lnTo>
                    <a:lnTo>
                      <a:pt x="18" y="4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1" name="Freeform 459"/>
              <p:cNvSpPr>
                <a:spLocks/>
              </p:cNvSpPr>
              <p:nvPr/>
            </p:nvSpPr>
            <p:spPr bwMode="auto">
              <a:xfrm rot="179717" flipH="1">
                <a:off x="3366" y="1037"/>
                <a:ext cx="27" cy="29"/>
              </a:xfrm>
              <a:custGeom>
                <a:avLst/>
                <a:gdLst>
                  <a:gd name="T0" fmla="*/ 0 w 171"/>
                  <a:gd name="T1" fmla="*/ 3 h 247"/>
                  <a:gd name="T2" fmla="*/ 0 w 171"/>
                  <a:gd name="T3" fmla="*/ 3 h 247"/>
                  <a:gd name="T4" fmla="*/ 0 w 171"/>
                  <a:gd name="T5" fmla="*/ 3 h 247"/>
                  <a:gd name="T6" fmla="*/ 0 w 171"/>
                  <a:gd name="T7" fmla="*/ 3 h 247"/>
                  <a:gd name="T8" fmla="*/ 0 w 171"/>
                  <a:gd name="T9" fmla="*/ 3 h 247"/>
                  <a:gd name="T10" fmla="*/ 1 w 171"/>
                  <a:gd name="T11" fmla="*/ 3 h 247"/>
                  <a:gd name="T12" fmla="*/ 1 w 171"/>
                  <a:gd name="T13" fmla="*/ 3 h 247"/>
                  <a:gd name="T14" fmla="*/ 1 w 171"/>
                  <a:gd name="T15" fmla="*/ 3 h 247"/>
                  <a:gd name="T16" fmla="*/ 2 w 171"/>
                  <a:gd name="T17" fmla="*/ 3 h 247"/>
                  <a:gd name="T18" fmla="*/ 2 w 171"/>
                  <a:gd name="T19" fmla="*/ 3 h 247"/>
                  <a:gd name="T20" fmla="*/ 3 w 171"/>
                  <a:gd name="T21" fmla="*/ 3 h 247"/>
                  <a:gd name="T22" fmla="*/ 3 w 171"/>
                  <a:gd name="T23" fmla="*/ 3 h 247"/>
                  <a:gd name="T24" fmla="*/ 3 w 171"/>
                  <a:gd name="T25" fmla="*/ 3 h 247"/>
                  <a:gd name="T26" fmla="*/ 3 w 171"/>
                  <a:gd name="T27" fmla="*/ 3 h 247"/>
                  <a:gd name="T28" fmla="*/ 4 w 171"/>
                  <a:gd name="T29" fmla="*/ 2 h 247"/>
                  <a:gd name="T30" fmla="*/ 4 w 171"/>
                  <a:gd name="T31" fmla="*/ 2 h 247"/>
                  <a:gd name="T32" fmla="*/ 4 w 171"/>
                  <a:gd name="T33" fmla="*/ 2 h 247"/>
                  <a:gd name="T34" fmla="*/ 4 w 171"/>
                  <a:gd name="T35" fmla="*/ 1 h 247"/>
                  <a:gd name="T36" fmla="*/ 4 w 171"/>
                  <a:gd name="T37" fmla="*/ 1 h 247"/>
                  <a:gd name="T38" fmla="*/ 4 w 171"/>
                  <a:gd name="T39" fmla="*/ 1 h 247"/>
                  <a:gd name="T40" fmla="*/ 4 w 171"/>
                  <a:gd name="T41" fmla="*/ 1 h 247"/>
                  <a:gd name="T42" fmla="*/ 4 w 171"/>
                  <a:gd name="T43" fmla="*/ 1 h 247"/>
                  <a:gd name="T44" fmla="*/ 4 w 171"/>
                  <a:gd name="T45" fmla="*/ 0 h 247"/>
                  <a:gd name="T46" fmla="*/ 4 w 171"/>
                  <a:gd name="T47" fmla="*/ 0 h 247"/>
                  <a:gd name="T48" fmla="*/ 4 w 171"/>
                  <a:gd name="T49" fmla="*/ 0 h 247"/>
                  <a:gd name="T50" fmla="*/ 4 w 171"/>
                  <a:gd name="T51" fmla="*/ 0 h 247"/>
                  <a:gd name="T52" fmla="*/ 3 w 171"/>
                  <a:gd name="T53" fmla="*/ 0 h 247"/>
                  <a:gd name="T54" fmla="*/ 3 w 171"/>
                  <a:gd name="T55" fmla="*/ 0 h 247"/>
                  <a:gd name="T56" fmla="*/ 3 w 171"/>
                  <a:gd name="T57" fmla="*/ 0 h 247"/>
                  <a:gd name="T58" fmla="*/ 3 w 171"/>
                  <a:gd name="T59" fmla="*/ 0 h 247"/>
                  <a:gd name="T60" fmla="*/ 2 w 171"/>
                  <a:gd name="T61" fmla="*/ 0 h 247"/>
                  <a:gd name="T62" fmla="*/ 2 w 171"/>
                  <a:gd name="T63" fmla="*/ 0 h 247"/>
                  <a:gd name="T64" fmla="*/ 2 w 171"/>
                  <a:gd name="T65" fmla="*/ 0 h 247"/>
                  <a:gd name="T66" fmla="*/ 2 w 171"/>
                  <a:gd name="T67" fmla="*/ 1 h 247"/>
                  <a:gd name="T68" fmla="*/ 1 w 171"/>
                  <a:gd name="T69" fmla="*/ 1 h 247"/>
                  <a:gd name="T70" fmla="*/ 1 w 171"/>
                  <a:gd name="T71" fmla="*/ 1 h 247"/>
                  <a:gd name="T72" fmla="*/ 1 w 171"/>
                  <a:gd name="T73" fmla="*/ 2 h 247"/>
                  <a:gd name="T74" fmla="*/ 1 w 171"/>
                  <a:gd name="T75" fmla="*/ 2 h 247"/>
                  <a:gd name="T76" fmla="*/ 0 w 171"/>
                  <a:gd name="T77" fmla="*/ 2 h 247"/>
                  <a:gd name="T78" fmla="*/ 0 w 171"/>
                  <a:gd name="T79" fmla="*/ 2 h 247"/>
                  <a:gd name="T80" fmla="*/ 0 w 171"/>
                  <a:gd name="T81" fmla="*/ 3 h 24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71" h="247">
                    <a:moveTo>
                      <a:pt x="6" y="193"/>
                    </a:moveTo>
                    <a:lnTo>
                      <a:pt x="1" y="206"/>
                    </a:lnTo>
                    <a:lnTo>
                      <a:pt x="0" y="218"/>
                    </a:lnTo>
                    <a:lnTo>
                      <a:pt x="4" y="230"/>
                    </a:lnTo>
                    <a:lnTo>
                      <a:pt x="18" y="238"/>
                    </a:lnTo>
                    <a:lnTo>
                      <a:pt x="27" y="241"/>
                    </a:lnTo>
                    <a:lnTo>
                      <a:pt x="40" y="244"/>
                    </a:lnTo>
                    <a:lnTo>
                      <a:pt x="54" y="246"/>
                    </a:lnTo>
                    <a:lnTo>
                      <a:pt x="69" y="247"/>
                    </a:lnTo>
                    <a:lnTo>
                      <a:pt x="85" y="246"/>
                    </a:lnTo>
                    <a:lnTo>
                      <a:pt x="99" y="239"/>
                    </a:lnTo>
                    <a:lnTo>
                      <a:pt x="114" y="230"/>
                    </a:lnTo>
                    <a:lnTo>
                      <a:pt x="126" y="216"/>
                    </a:lnTo>
                    <a:lnTo>
                      <a:pt x="142" y="184"/>
                    </a:lnTo>
                    <a:lnTo>
                      <a:pt x="148" y="155"/>
                    </a:lnTo>
                    <a:lnTo>
                      <a:pt x="148" y="130"/>
                    </a:lnTo>
                    <a:lnTo>
                      <a:pt x="151" y="112"/>
                    </a:lnTo>
                    <a:lnTo>
                      <a:pt x="157" y="96"/>
                    </a:lnTo>
                    <a:lnTo>
                      <a:pt x="165" y="83"/>
                    </a:lnTo>
                    <a:lnTo>
                      <a:pt x="170" y="69"/>
                    </a:lnTo>
                    <a:lnTo>
                      <a:pt x="171" y="55"/>
                    </a:lnTo>
                    <a:lnTo>
                      <a:pt x="168" y="40"/>
                    </a:lnTo>
                    <a:lnTo>
                      <a:pt x="165" y="24"/>
                    </a:lnTo>
                    <a:lnTo>
                      <a:pt x="160" y="10"/>
                    </a:lnTo>
                    <a:lnTo>
                      <a:pt x="157" y="0"/>
                    </a:lnTo>
                    <a:lnTo>
                      <a:pt x="148" y="10"/>
                    </a:lnTo>
                    <a:lnTo>
                      <a:pt x="139" y="20"/>
                    </a:lnTo>
                    <a:lnTo>
                      <a:pt x="126" y="27"/>
                    </a:lnTo>
                    <a:lnTo>
                      <a:pt x="116" y="33"/>
                    </a:lnTo>
                    <a:lnTo>
                      <a:pt x="103" y="35"/>
                    </a:lnTo>
                    <a:lnTo>
                      <a:pt x="92" y="35"/>
                    </a:lnTo>
                    <a:lnTo>
                      <a:pt x="80" y="32"/>
                    </a:lnTo>
                    <a:lnTo>
                      <a:pt x="71" y="26"/>
                    </a:lnTo>
                    <a:lnTo>
                      <a:pt x="66" y="40"/>
                    </a:lnTo>
                    <a:lnTo>
                      <a:pt x="58" y="60"/>
                    </a:lnTo>
                    <a:lnTo>
                      <a:pt x="49" y="86"/>
                    </a:lnTo>
                    <a:lnTo>
                      <a:pt x="38" y="113"/>
                    </a:lnTo>
                    <a:lnTo>
                      <a:pt x="27" y="139"/>
                    </a:lnTo>
                    <a:lnTo>
                      <a:pt x="18" y="164"/>
                    </a:lnTo>
                    <a:lnTo>
                      <a:pt x="10" y="183"/>
                    </a:lnTo>
                    <a:lnTo>
                      <a:pt x="6" y="193"/>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12" name="Freeform 460"/>
              <p:cNvSpPr>
                <a:spLocks/>
              </p:cNvSpPr>
              <p:nvPr/>
            </p:nvSpPr>
            <p:spPr bwMode="auto">
              <a:xfrm rot="179717" flipH="1">
                <a:off x="3365" y="1042"/>
                <a:ext cx="27" cy="26"/>
              </a:xfrm>
              <a:custGeom>
                <a:avLst/>
                <a:gdLst>
                  <a:gd name="T0" fmla="*/ 0 w 173"/>
                  <a:gd name="T1" fmla="*/ 2 h 203"/>
                  <a:gd name="T2" fmla="*/ 0 w 173"/>
                  <a:gd name="T3" fmla="*/ 2 h 203"/>
                  <a:gd name="T4" fmla="*/ 0 w 173"/>
                  <a:gd name="T5" fmla="*/ 3 h 203"/>
                  <a:gd name="T6" fmla="*/ 0 w 173"/>
                  <a:gd name="T7" fmla="*/ 3 h 203"/>
                  <a:gd name="T8" fmla="*/ 0 w 173"/>
                  <a:gd name="T9" fmla="*/ 3 h 203"/>
                  <a:gd name="T10" fmla="*/ 1 w 173"/>
                  <a:gd name="T11" fmla="*/ 3 h 203"/>
                  <a:gd name="T12" fmla="*/ 1 w 173"/>
                  <a:gd name="T13" fmla="*/ 3 h 203"/>
                  <a:gd name="T14" fmla="*/ 1 w 173"/>
                  <a:gd name="T15" fmla="*/ 3 h 203"/>
                  <a:gd name="T16" fmla="*/ 2 w 173"/>
                  <a:gd name="T17" fmla="*/ 3 h 203"/>
                  <a:gd name="T18" fmla="*/ 2 w 173"/>
                  <a:gd name="T19" fmla="*/ 3 h 203"/>
                  <a:gd name="T20" fmla="*/ 2 w 173"/>
                  <a:gd name="T21" fmla="*/ 3 h 203"/>
                  <a:gd name="T22" fmla="*/ 3 w 173"/>
                  <a:gd name="T23" fmla="*/ 3 h 203"/>
                  <a:gd name="T24" fmla="*/ 3 w 173"/>
                  <a:gd name="T25" fmla="*/ 3 h 203"/>
                  <a:gd name="T26" fmla="*/ 3 w 173"/>
                  <a:gd name="T27" fmla="*/ 2 h 203"/>
                  <a:gd name="T28" fmla="*/ 4 w 173"/>
                  <a:gd name="T29" fmla="*/ 2 h 203"/>
                  <a:gd name="T30" fmla="*/ 4 w 173"/>
                  <a:gd name="T31" fmla="*/ 1 h 203"/>
                  <a:gd name="T32" fmla="*/ 4 w 173"/>
                  <a:gd name="T33" fmla="*/ 1 h 203"/>
                  <a:gd name="T34" fmla="*/ 4 w 173"/>
                  <a:gd name="T35" fmla="*/ 1 h 203"/>
                  <a:gd name="T36" fmla="*/ 4 w 173"/>
                  <a:gd name="T37" fmla="*/ 1 h 203"/>
                  <a:gd name="T38" fmla="*/ 4 w 173"/>
                  <a:gd name="T39" fmla="*/ 0 h 203"/>
                  <a:gd name="T40" fmla="*/ 4 w 173"/>
                  <a:gd name="T41" fmla="*/ 0 h 203"/>
                  <a:gd name="T42" fmla="*/ 4 w 173"/>
                  <a:gd name="T43" fmla="*/ 0 h 203"/>
                  <a:gd name="T44" fmla="*/ 4 w 173"/>
                  <a:gd name="T45" fmla="*/ 0 h 203"/>
                  <a:gd name="T46" fmla="*/ 4 w 173"/>
                  <a:gd name="T47" fmla="*/ 1 h 203"/>
                  <a:gd name="T48" fmla="*/ 4 w 173"/>
                  <a:gd name="T49" fmla="*/ 1 h 203"/>
                  <a:gd name="T50" fmla="*/ 4 w 173"/>
                  <a:gd name="T51" fmla="*/ 1 h 203"/>
                  <a:gd name="T52" fmla="*/ 4 w 173"/>
                  <a:gd name="T53" fmla="*/ 1 h 203"/>
                  <a:gd name="T54" fmla="*/ 4 w 173"/>
                  <a:gd name="T55" fmla="*/ 1 h 203"/>
                  <a:gd name="T56" fmla="*/ 4 w 173"/>
                  <a:gd name="T57" fmla="*/ 1 h 203"/>
                  <a:gd name="T58" fmla="*/ 4 w 173"/>
                  <a:gd name="T59" fmla="*/ 2 h 203"/>
                  <a:gd name="T60" fmla="*/ 4 w 173"/>
                  <a:gd name="T61" fmla="*/ 2 h 203"/>
                  <a:gd name="T62" fmla="*/ 3 w 173"/>
                  <a:gd name="T63" fmla="*/ 3 h 203"/>
                  <a:gd name="T64" fmla="*/ 3 w 173"/>
                  <a:gd name="T65" fmla="*/ 3 h 203"/>
                  <a:gd name="T66" fmla="*/ 3 w 173"/>
                  <a:gd name="T67" fmla="*/ 3 h 203"/>
                  <a:gd name="T68" fmla="*/ 3 w 173"/>
                  <a:gd name="T69" fmla="*/ 3 h 203"/>
                  <a:gd name="T70" fmla="*/ 2 w 173"/>
                  <a:gd name="T71" fmla="*/ 3 h 203"/>
                  <a:gd name="T72" fmla="*/ 2 w 173"/>
                  <a:gd name="T73" fmla="*/ 3 h 203"/>
                  <a:gd name="T74" fmla="*/ 2 w 173"/>
                  <a:gd name="T75" fmla="*/ 3 h 203"/>
                  <a:gd name="T76" fmla="*/ 1 w 173"/>
                  <a:gd name="T77" fmla="*/ 3 h 203"/>
                  <a:gd name="T78" fmla="*/ 1 w 173"/>
                  <a:gd name="T79" fmla="*/ 3 h 203"/>
                  <a:gd name="T80" fmla="*/ 0 w 173"/>
                  <a:gd name="T81" fmla="*/ 3 h 203"/>
                  <a:gd name="T82" fmla="*/ 0 w 173"/>
                  <a:gd name="T83" fmla="*/ 3 h 203"/>
                  <a:gd name="T84" fmla="*/ 0 w 173"/>
                  <a:gd name="T85" fmla="*/ 3 h 203"/>
                  <a:gd name="T86" fmla="*/ 0 w 173"/>
                  <a:gd name="T87" fmla="*/ 3 h 203"/>
                  <a:gd name="T88" fmla="*/ 0 w 173"/>
                  <a:gd name="T89" fmla="*/ 2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3" h="203">
                    <a:moveTo>
                      <a:pt x="6" y="138"/>
                    </a:moveTo>
                    <a:lnTo>
                      <a:pt x="1" y="151"/>
                    </a:lnTo>
                    <a:lnTo>
                      <a:pt x="0" y="163"/>
                    </a:lnTo>
                    <a:lnTo>
                      <a:pt x="4" y="175"/>
                    </a:lnTo>
                    <a:lnTo>
                      <a:pt x="18" y="183"/>
                    </a:lnTo>
                    <a:lnTo>
                      <a:pt x="27" y="186"/>
                    </a:lnTo>
                    <a:lnTo>
                      <a:pt x="40" y="189"/>
                    </a:lnTo>
                    <a:lnTo>
                      <a:pt x="54" y="191"/>
                    </a:lnTo>
                    <a:lnTo>
                      <a:pt x="69" y="192"/>
                    </a:lnTo>
                    <a:lnTo>
                      <a:pt x="85" y="191"/>
                    </a:lnTo>
                    <a:lnTo>
                      <a:pt x="99" y="184"/>
                    </a:lnTo>
                    <a:lnTo>
                      <a:pt x="114" y="175"/>
                    </a:lnTo>
                    <a:lnTo>
                      <a:pt x="126" y="161"/>
                    </a:lnTo>
                    <a:lnTo>
                      <a:pt x="142" y="129"/>
                    </a:lnTo>
                    <a:lnTo>
                      <a:pt x="148" y="100"/>
                    </a:lnTo>
                    <a:lnTo>
                      <a:pt x="148" y="75"/>
                    </a:lnTo>
                    <a:lnTo>
                      <a:pt x="151" y="57"/>
                    </a:lnTo>
                    <a:lnTo>
                      <a:pt x="157" y="41"/>
                    </a:lnTo>
                    <a:lnTo>
                      <a:pt x="165" y="28"/>
                    </a:lnTo>
                    <a:lnTo>
                      <a:pt x="170" y="14"/>
                    </a:lnTo>
                    <a:lnTo>
                      <a:pt x="171" y="0"/>
                    </a:lnTo>
                    <a:lnTo>
                      <a:pt x="173" y="11"/>
                    </a:lnTo>
                    <a:lnTo>
                      <a:pt x="173" y="20"/>
                    </a:lnTo>
                    <a:lnTo>
                      <a:pt x="171" y="29"/>
                    </a:lnTo>
                    <a:lnTo>
                      <a:pt x="170" y="37"/>
                    </a:lnTo>
                    <a:lnTo>
                      <a:pt x="167" y="45"/>
                    </a:lnTo>
                    <a:lnTo>
                      <a:pt x="162" y="54"/>
                    </a:lnTo>
                    <a:lnTo>
                      <a:pt x="159" y="64"/>
                    </a:lnTo>
                    <a:lnTo>
                      <a:pt x="156" y="74"/>
                    </a:lnTo>
                    <a:lnTo>
                      <a:pt x="154" y="92"/>
                    </a:lnTo>
                    <a:lnTo>
                      <a:pt x="151" y="121"/>
                    </a:lnTo>
                    <a:lnTo>
                      <a:pt x="143" y="154"/>
                    </a:lnTo>
                    <a:lnTo>
                      <a:pt x="129" y="175"/>
                    </a:lnTo>
                    <a:lnTo>
                      <a:pt x="120" y="183"/>
                    </a:lnTo>
                    <a:lnTo>
                      <a:pt x="112" y="189"/>
                    </a:lnTo>
                    <a:lnTo>
                      <a:pt x="102" y="195"/>
                    </a:lnTo>
                    <a:lnTo>
                      <a:pt x="91" y="200"/>
                    </a:lnTo>
                    <a:lnTo>
                      <a:pt x="77" y="203"/>
                    </a:lnTo>
                    <a:lnTo>
                      <a:pt x="58" y="201"/>
                    </a:lnTo>
                    <a:lnTo>
                      <a:pt x="38" y="198"/>
                    </a:lnTo>
                    <a:lnTo>
                      <a:pt x="12" y="192"/>
                    </a:lnTo>
                    <a:lnTo>
                      <a:pt x="4" y="187"/>
                    </a:lnTo>
                    <a:lnTo>
                      <a:pt x="0" y="177"/>
                    </a:lnTo>
                    <a:lnTo>
                      <a:pt x="0" y="161"/>
                    </a:lnTo>
                    <a:lnTo>
                      <a:pt x="6" y="138"/>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13" name="Freeform 461"/>
              <p:cNvSpPr>
                <a:spLocks/>
              </p:cNvSpPr>
              <p:nvPr/>
            </p:nvSpPr>
            <p:spPr bwMode="auto">
              <a:xfrm rot="179717" flipH="1">
                <a:off x="3375" y="1046"/>
                <a:ext cx="8" cy="4"/>
              </a:xfrm>
              <a:custGeom>
                <a:avLst/>
                <a:gdLst>
                  <a:gd name="T0" fmla="*/ 1 w 53"/>
                  <a:gd name="T1" fmla="*/ 0 h 26"/>
                  <a:gd name="T2" fmla="*/ 1 w 53"/>
                  <a:gd name="T3" fmla="*/ 0 h 26"/>
                  <a:gd name="T4" fmla="*/ 1 w 53"/>
                  <a:gd name="T5" fmla="*/ 0 h 26"/>
                  <a:gd name="T6" fmla="*/ 1 w 53"/>
                  <a:gd name="T7" fmla="*/ 0 h 26"/>
                  <a:gd name="T8" fmla="*/ 1 w 53"/>
                  <a:gd name="T9" fmla="*/ 0 h 26"/>
                  <a:gd name="T10" fmla="*/ 0 w 53"/>
                  <a:gd name="T11" fmla="*/ 0 h 26"/>
                  <a:gd name="T12" fmla="*/ 0 w 53"/>
                  <a:gd name="T13" fmla="*/ 0 h 26"/>
                  <a:gd name="T14" fmla="*/ 0 w 53"/>
                  <a:gd name="T15" fmla="*/ 0 h 26"/>
                  <a:gd name="T16" fmla="*/ 0 w 53"/>
                  <a:gd name="T17" fmla="*/ 0 h 26"/>
                  <a:gd name="T18" fmla="*/ 0 w 53"/>
                  <a:gd name="T19" fmla="*/ 0 h 26"/>
                  <a:gd name="T20" fmla="*/ 0 w 53"/>
                  <a:gd name="T21" fmla="*/ 0 h 26"/>
                  <a:gd name="T22" fmla="*/ 0 w 53"/>
                  <a:gd name="T23" fmla="*/ 0 h 26"/>
                  <a:gd name="T24" fmla="*/ 0 w 53"/>
                  <a:gd name="T25" fmla="*/ 0 h 26"/>
                  <a:gd name="T26" fmla="*/ 1 w 53"/>
                  <a:gd name="T27" fmla="*/ 1 h 26"/>
                  <a:gd name="T28" fmla="*/ 1 w 53"/>
                  <a:gd name="T29" fmla="*/ 1 h 26"/>
                  <a:gd name="T30" fmla="*/ 1 w 53"/>
                  <a:gd name="T31" fmla="*/ 0 h 26"/>
                  <a:gd name="T32" fmla="*/ 1 w 53"/>
                  <a:gd name="T33" fmla="*/ 0 h 26"/>
                  <a:gd name="T34" fmla="*/ 1 w 53"/>
                  <a:gd name="T35" fmla="*/ 0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3" h="26">
                    <a:moveTo>
                      <a:pt x="53" y="6"/>
                    </a:moveTo>
                    <a:lnTo>
                      <a:pt x="47" y="4"/>
                    </a:lnTo>
                    <a:lnTo>
                      <a:pt x="41" y="1"/>
                    </a:lnTo>
                    <a:lnTo>
                      <a:pt x="33" y="1"/>
                    </a:lnTo>
                    <a:lnTo>
                      <a:pt x="27" y="0"/>
                    </a:lnTo>
                    <a:lnTo>
                      <a:pt x="19" y="0"/>
                    </a:lnTo>
                    <a:lnTo>
                      <a:pt x="13" y="0"/>
                    </a:lnTo>
                    <a:lnTo>
                      <a:pt x="8" y="1"/>
                    </a:lnTo>
                    <a:lnTo>
                      <a:pt x="5" y="4"/>
                    </a:lnTo>
                    <a:lnTo>
                      <a:pt x="2" y="10"/>
                    </a:lnTo>
                    <a:lnTo>
                      <a:pt x="0" y="17"/>
                    </a:lnTo>
                    <a:lnTo>
                      <a:pt x="0" y="20"/>
                    </a:lnTo>
                    <a:lnTo>
                      <a:pt x="0" y="21"/>
                    </a:lnTo>
                    <a:lnTo>
                      <a:pt x="47" y="26"/>
                    </a:lnTo>
                    <a:lnTo>
                      <a:pt x="48" y="23"/>
                    </a:lnTo>
                    <a:lnTo>
                      <a:pt x="51" y="18"/>
                    </a:lnTo>
                    <a:lnTo>
                      <a:pt x="53" y="10"/>
                    </a:lnTo>
                    <a:lnTo>
                      <a:pt x="53" y="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4" name="Freeform 462"/>
              <p:cNvSpPr>
                <a:spLocks/>
              </p:cNvSpPr>
              <p:nvPr/>
            </p:nvSpPr>
            <p:spPr bwMode="auto">
              <a:xfrm rot="179717" flipH="1">
                <a:off x="3376" y="1052"/>
                <a:ext cx="8" cy="2"/>
              </a:xfrm>
              <a:custGeom>
                <a:avLst/>
                <a:gdLst>
                  <a:gd name="T0" fmla="*/ 1 w 53"/>
                  <a:gd name="T1" fmla="*/ 0 h 26"/>
                  <a:gd name="T2" fmla="*/ 1 w 53"/>
                  <a:gd name="T3" fmla="*/ 0 h 26"/>
                  <a:gd name="T4" fmla="*/ 1 w 53"/>
                  <a:gd name="T5" fmla="*/ 0 h 26"/>
                  <a:gd name="T6" fmla="*/ 1 w 53"/>
                  <a:gd name="T7" fmla="*/ 0 h 26"/>
                  <a:gd name="T8" fmla="*/ 1 w 53"/>
                  <a:gd name="T9" fmla="*/ 0 h 26"/>
                  <a:gd name="T10" fmla="*/ 0 w 53"/>
                  <a:gd name="T11" fmla="*/ 0 h 26"/>
                  <a:gd name="T12" fmla="*/ 0 w 53"/>
                  <a:gd name="T13" fmla="*/ 0 h 26"/>
                  <a:gd name="T14" fmla="*/ 0 w 53"/>
                  <a:gd name="T15" fmla="*/ 0 h 26"/>
                  <a:gd name="T16" fmla="*/ 0 w 53"/>
                  <a:gd name="T17" fmla="*/ 0 h 26"/>
                  <a:gd name="T18" fmla="*/ 0 w 53"/>
                  <a:gd name="T19" fmla="*/ 0 h 26"/>
                  <a:gd name="T20" fmla="*/ 0 w 53"/>
                  <a:gd name="T21" fmla="*/ 0 h 26"/>
                  <a:gd name="T22" fmla="*/ 0 w 53"/>
                  <a:gd name="T23" fmla="*/ 0 h 26"/>
                  <a:gd name="T24" fmla="*/ 0 w 53"/>
                  <a:gd name="T25" fmla="*/ 0 h 26"/>
                  <a:gd name="T26" fmla="*/ 1 w 53"/>
                  <a:gd name="T27" fmla="*/ 0 h 26"/>
                  <a:gd name="T28" fmla="*/ 1 w 53"/>
                  <a:gd name="T29" fmla="*/ 0 h 26"/>
                  <a:gd name="T30" fmla="*/ 1 w 53"/>
                  <a:gd name="T31" fmla="*/ 0 h 26"/>
                  <a:gd name="T32" fmla="*/ 1 w 53"/>
                  <a:gd name="T33" fmla="*/ 0 h 26"/>
                  <a:gd name="T34" fmla="*/ 1 w 53"/>
                  <a:gd name="T35" fmla="*/ 0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3" h="26">
                    <a:moveTo>
                      <a:pt x="51" y="6"/>
                    </a:moveTo>
                    <a:lnTo>
                      <a:pt x="45" y="5"/>
                    </a:lnTo>
                    <a:lnTo>
                      <a:pt x="39" y="2"/>
                    </a:lnTo>
                    <a:lnTo>
                      <a:pt x="31" y="2"/>
                    </a:lnTo>
                    <a:lnTo>
                      <a:pt x="25" y="0"/>
                    </a:lnTo>
                    <a:lnTo>
                      <a:pt x="17" y="0"/>
                    </a:lnTo>
                    <a:lnTo>
                      <a:pt x="12" y="2"/>
                    </a:lnTo>
                    <a:lnTo>
                      <a:pt x="8" y="3"/>
                    </a:lnTo>
                    <a:lnTo>
                      <a:pt x="5" y="6"/>
                    </a:lnTo>
                    <a:lnTo>
                      <a:pt x="1" y="12"/>
                    </a:lnTo>
                    <a:lnTo>
                      <a:pt x="0" y="17"/>
                    </a:lnTo>
                    <a:lnTo>
                      <a:pt x="0" y="20"/>
                    </a:lnTo>
                    <a:lnTo>
                      <a:pt x="0" y="22"/>
                    </a:lnTo>
                    <a:lnTo>
                      <a:pt x="46" y="26"/>
                    </a:lnTo>
                    <a:lnTo>
                      <a:pt x="48" y="23"/>
                    </a:lnTo>
                    <a:lnTo>
                      <a:pt x="51" y="19"/>
                    </a:lnTo>
                    <a:lnTo>
                      <a:pt x="53" y="11"/>
                    </a:lnTo>
                    <a:lnTo>
                      <a:pt x="51" y="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5" name="Freeform 463"/>
              <p:cNvSpPr>
                <a:spLocks/>
              </p:cNvSpPr>
              <p:nvPr/>
            </p:nvSpPr>
            <p:spPr bwMode="auto">
              <a:xfrm rot="179717" flipH="1">
                <a:off x="3336" y="883"/>
                <a:ext cx="63" cy="161"/>
              </a:xfrm>
              <a:custGeom>
                <a:avLst/>
                <a:gdLst>
                  <a:gd name="T0" fmla="*/ 0 w 405"/>
                  <a:gd name="T1" fmla="*/ 19 h 1331"/>
                  <a:gd name="T2" fmla="*/ 1 w 405"/>
                  <a:gd name="T3" fmla="*/ 19 h 1331"/>
                  <a:gd name="T4" fmla="*/ 2 w 405"/>
                  <a:gd name="T5" fmla="*/ 19 h 1331"/>
                  <a:gd name="T6" fmla="*/ 3 w 405"/>
                  <a:gd name="T7" fmla="*/ 19 h 1331"/>
                  <a:gd name="T8" fmla="*/ 4 w 405"/>
                  <a:gd name="T9" fmla="*/ 19 h 1331"/>
                  <a:gd name="T10" fmla="*/ 5 w 405"/>
                  <a:gd name="T11" fmla="*/ 18 h 1331"/>
                  <a:gd name="T12" fmla="*/ 5 w 405"/>
                  <a:gd name="T13" fmla="*/ 18 h 1331"/>
                  <a:gd name="T14" fmla="*/ 5 w 405"/>
                  <a:gd name="T15" fmla="*/ 16 h 1331"/>
                  <a:gd name="T16" fmla="*/ 6 w 405"/>
                  <a:gd name="T17" fmla="*/ 15 h 1331"/>
                  <a:gd name="T18" fmla="*/ 6 w 405"/>
                  <a:gd name="T19" fmla="*/ 13 h 1331"/>
                  <a:gd name="T20" fmla="*/ 6 w 405"/>
                  <a:gd name="T21" fmla="*/ 12 h 1331"/>
                  <a:gd name="T22" fmla="*/ 6 w 405"/>
                  <a:gd name="T23" fmla="*/ 12 h 1331"/>
                  <a:gd name="T24" fmla="*/ 6 w 405"/>
                  <a:gd name="T25" fmla="*/ 12 h 1331"/>
                  <a:gd name="T26" fmla="*/ 7 w 405"/>
                  <a:gd name="T27" fmla="*/ 11 h 1331"/>
                  <a:gd name="T28" fmla="*/ 7 w 405"/>
                  <a:gd name="T29" fmla="*/ 10 h 1331"/>
                  <a:gd name="T30" fmla="*/ 8 w 405"/>
                  <a:gd name="T31" fmla="*/ 8 h 1331"/>
                  <a:gd name="T32" fmla="*/ 8 w 405"/>
                  <a:gd name="T33" fmla="*/ 8 h 1331"/>
                  <a:gd name="T34" fmla="*/ 9 w 405"/>
                  <a:gd name="T35" fmla="*/ 7 h 1331"/>
                  <a:gd name="T36" fmla="*/ 9 w 405"/>
                  <a:gd name="T37" fmla="*/ 5 h 1331"/>
                  <a:gd name="T38" fmla="*/ 10 w 405"/>
                  <a:gd name="T39" fmla="*/ 3 h 1331"/>
                  <a:gd name="T40" fmla="*/ 10 w 405"/>
                  <a:gd name="T41" fmla="*/ 2 h 1331"/>
                  <a:gd name="T42" fmla="*/ 9 w 405"/>
                  <a:gd name="T43" fmla="*/ 1 h 1331"/>
                  <a:gd name="T44" fmla="*/ 8 w 405"/>
                  <a:gd name="T45" fmla="*/ 0 h 1331"/>
                  <a:gd name="T46" fmla="*/ 7 w 405"/>
                  <a:gd name="T47" fmla="*/ 0 h 1331"/>
                  <a:gd name="T48" fmla="*/ 6 w 405"/>
                  <a:gd name="T49" fmla="*/ 0 h 1331"/>
                  <a:gd name="T50" fmla="*/ 5 w 405"/>
                  <a:gd name="T51" fmla="*/ 0 h 1331"/>
                  <a:gd name="T52" fmla="*/ 4 w 405"/>
                  <a:gd name="T53" fmla="*/ 1 h 1331"/>
                  <a:gd name="T54" fmla="*/ 3 w 405"/>
                  <a:gd name="T55" fmla="*/ 2 h 1331"/>
                  <a:gd name="T56" fmla="*/ 3 w 405"/>
                  <a:gd name="T57" fmla="*/ 3 h 1331"/>
                  <a:gd name="T58" fmla="*/ 2 w 405"/>
                  <a:gd name="T59" fmla="*/ 5 h 1331"/>
                  <a:gd name="T60" fmla="*/ 2 w 405"/>
                  <a:gd name="T61" fmla="*/ 6 h 1331"/>
                  <a:gd name="T62" fmla="*/ 2 w 405"/>
                  <a:gd name="T63" fmla="*/ 7 h 1331"/>
                  <a:gd name="T64" fmla="*/ 2 w 405"/>
                  <a:gd name="T65" fmla="*/ 8 h 1331"/>
                  <a:gd name="T66" fmla="*/ 2 w 405"/>
                  <a:gd name="T67" fmla="*/ 9 h 1331"/>
                  <a:gd name="T68" fmla="*/ 2 w 405"/>
                  <a:gd name="T69" fmla="*/ 10 h 1331"/>
                  <a:gd name="T70" fmla="*/ 2 w 405"/>
                  <a:gd name="T71" fmla="*/ 11 h 1331"/>
                  <a:gd name="T72" fmla="*/ 1 w 405"/>
                  <a:gd name="T73" fmla="*/ 11 h 1331"/>
                  <a:gd name="T74" fmla="*/ 1 w 405"/>
                  <a:gd name="T75" fmla="*/ 11 h 1331"/>
                  <a:gd name="T76" fmla="*/ 1 w 405"/>
                  <a:gd name="T77" fmla="*/ 12 h 1331"/>
                  <a:gd name="T78" fmla="*/ 1 w 405"/>
                  <a:gd name="T79" fmla="*/ 13 h 1331"/>
                  <a:gd name="T80" fmla="*/ 0 w 405"/>
                  <a:gd name="T81" fmla="*/ 14 h 1331"/>
                  <a:gd name="T82" fmla="*/ 0 w 405"/>
                  <a:gd name="T83" fmla="*/ 15 h 1331"/>
                  <a:gd name="T84" fmla="*/ 0 w 405"/>
                  <a:gd name="T85" fmla="*/ 17 h 1331"/>
                  <a:gd name="T86" fmla="*/ 1 w 405"/>
                  <a:gd name="T87" fmla="*/ 18 h 133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05" h="1331">
                    <a:moveTo>
                      <a:pt x="18" y="1286"/>
                    </a:moveTo>
                    <a:lnTo>
                      <a:pt x="21" y="1292"/>
                    </a:lnTo>
                    <a:lnTo>
                      <a:pt x="30" y="1305"/>
                    </a:lnTo>
                    <a:lnTo>
                      <a:pt x="47" y="1317"/>
                    </a:lnTo>
                    <a:lnTo>
                      <a:pt x="68" y="1326"/>
                    </a:lnTo>
                    <a:lnTo>
                      <a:pt x="91" y="1331"/>
                    </a:lnTo>
                    <a:lnTo>
                      <a:pt x="117" y="1328"/>
                    </a:lnTo>
                    <a:lnTo>
                      <a:pt x="143" y="1311"/>
                    </a:lnTo>
                    <a:lnTo>
                      <a:pt x="170" y="1280"/>
                    </a:lnTo>
                    <a:lnTo>
                      <a:pt x="176" y="1269"/>
                    </a:lnTo>
                    <a:lnTo>
                      <a:pt x="184" y="1255"/>
                    </a:lnTo>
                    <a:lnTo>
                      <a:pt x="188" y="1242"/>
                    </a:lnTo>
                    <a:lnTo>
                      <a:pt x="191" y="1232"/>
                    </a:lnTo>
                    <a:lnTo>
                      <a:pt x="196" y="1200"/>
                    </a:lnTo>
                    <a:lnTo>
                      <a:pt x="208" y="1134"/>
                    </a:lnTo>
                    <a:lnTo>
                      <a:pt x="221" y="1066"/>
                    </a:lnTo>
                    <a:lnTo>
                      <a:pt x="230" y="1022"/>
                    </a:lnTo>
                    <a:lnTo>
                      <a:pt x="238" y="993"/>
                    </a:lnTo>
                    <a:lnTo>
                      <a:pt x="242" y="953"/>
                    </a:lnTo>
                    <a:lnTo>
                      <a:pt x="245" y="911"/>
                    </a:lnTo>
                    <a:lnTo>
                      <a:pt x="244" y="876"/>
                    </a:lnTo>
                    <a:lnTo>
                      <a:pt x="241" y="851"/>
                    </a:lnTo>
                    <a:lnTo>
                      <a:pt x="241" y="833"/>
                    </a:lnTo>
                    <a:lnTo>
                      <a:pt x="244" y="817"/>
                    </a:lnTo>
                    <a:lnTo>
                      <a:pt x="250" y="805"/>
                    </a:lnTo>
                    <a:lnTo>
                      <a:pt x="259" y="790"/>
                    </a:lnTo>
                    <a:lnTo>
                      <a:pt x="273" y="767"/>
                    </a:lnTo>
                    <a:lnTo>
                      <a:pt x="286" y="736"/>
                    </a:lnTo>
                    <a:lnTo>
                      <a:pt x="293" y="697"/>
                    </a:lnTo>
                    <a:lnTo>
                      <a:pt x="301" y="651"/>
                    </a:lnTo>
                    <a:lnTo>
                      <a:pt x="310" y="607"/>
                    </a:lnTo>
                    <a:lnTo>
                      <a:pt x="321" y="568"/>
                    </a:lnTo>
                    <a:lnTo>
                      <a:pt x="329" y="539"/>
                    </a:lnTo>
                    <a:lnTo>
                      <a:pt x="335" y="519"/>
                    </a:lnTo>
                    <a:lnTo>
                      <a:pt x="344" y="487"/>
                    </a:lnTo>
                    <a:lnTo>
                      <a:pt x="358" y="444"/>
                    </a:lnTo>
                    <a:lnTo>
                      <a:pt x="372" y="393"/>
                    </a:lnTo>
                    <a:lnTo>
                      <a:pt x="386" y="338"/>
                    </a:lnTo>
                    <a:lnTo>
                      <a:pt x="397" y="281"/>
                    </a:lnTo>
                    <a:lnTo>
                      <a:pt x="405" y="226"/>
                    </a:lnTo>
                    <a:lnTo>
                      <a:pt x="405" y="173"/>
                    </a:lnTo>
                    <a:lnTo>
                      <a:pt x="400" y="135"/>
                    </a:lnTo>
                    <a:lnTo>
                      <a:pt x="391" y="101"/>
                    </a:lnTo>
                    <a:lnTo>
                      <a:pt x="377" y="73"/>
                    </a:lnTo>
                    <a:lnTo>
                      <a:pt x="360" y="49"/>
                    </a:lnTo>
                    <a:lnTo>
                      <a:pt x="340" y="29"/>
                    </a:lnTo>
                    <a:lnTo>
                      <a:pt x="320" y="14"/>
                    </a:lnTo>
                    <a:lnTo>
                      <a:pt x="296" y="4"/>
                    </a:lnTo>
                    <a:lnTo>
                      <a:pt x="272" y="0"/>
                    </a:lnTo>
                    <a:lnTo>
                      <a:pt x="248" y="0"/>
                    </a:lnTo>
                    <a:lnTo>
                      <a:pt x="225" y="4"/>
                    </a:lnTo>
                    <a:lnTo>
                      <a:pt x="202" y="15"/>
                    </a:lnTo>
                    <a:lnTo>
                      <a:pt x="180" y="29"/>
                    </a:lnTo>
                    <a:lnTo>
                      <a:pt x="162" y="50"/>
                    </a:lnTo>
                    <a:lnTo>
                      <a:pt x="146" y="77"/>
                    </a:lnTo>
                    <a:lnTo>
                      <a:pt x="134" y="107"/>
                    </a:lnTo>
                    <a:lnTo>
                      <a:pt x="125" y="144"/>
                    </a:lnTo>
                    <a:lnTo>
                      <a:pt x="111" y="224"/>
                    </a:lnTo>
                    <a:lnTo>
                      <a:pt x="102" y="281"/>
                    </a:lnTo>
                    <a:lnTo>
                      <a:pt x="95" y="324"/>
                    </a:lnTo>
                    <a:lnTo>
                      <a:pt x="94" y="361"/>
                    </a:lnTo>
                    <a:lnTo>
                      <a:pt x="95" y="407"/>
                    </a:lnTo>
                    <a:lnTo>
                      <a:pt x="94" y="462"/>
                    </a:lnTo>
                    <a:lnTo>
                      <a:pt x="92" y="512"/>
                    </a:lnTo>
                    <a:lnTo>
                      <a:pt x="89" y="541"/>
                    </a:lnTo>
                    <a:lnTo>
                      <a:pt x="82" y="564"/>
                    </a:lnTo>
                    <a:lnTo>
                      <a:pt x="72" y="598"/>
                    </a:lnTo>
                    <a:lnTo>
                      <a:pt x="68" y="631"/>
                    </a:lnTo>
                    <a:lnTo>
                      <a:pt x="72" y="656"/>
                    </a:lnTo>
                    <a:lnTo>
                      <a:pt x="82" y="678"/>
                    </a:lnTo>
                    <a:lnTo>
                      <a:pt x="85" y="705"/>
                    </a:lnTo>
                    <a:lnTo>
                      <a:pt x="83" y="730"/>
                    </a:lnTo>
                    <a:lnTo>
                      <a:pt x="72" y="745"/>
                    </a:lnTo>
                    <a:lnTo>
                      <a:pt x="60" y="753"/>
                    </a:lnTo>
                    <a:lnTo>
                      <a:pt x="54" y="762"/>
                    </a:lnTo>
                    <a:lnTo>
                      <a:pt x="49" y="774"/>
                    </a:lnTo>
                    <a:lnTo>
                      <a:pt x="47" y="788"/>
                    </a:lnTo>
                    <a:lnTo>
                      <a:pt x="46" y="811"/>
                    </a:lnTo>
                    <a:lnTo>
                      <a:pt x="40" y="843"/>
                    </a:lnTo>
                    <a:lnTo>
                      <a:pt x="30" y="879"/>
                    </a:lnTo>
                    <a:lnTo>
                      <a:pt x="21" y="910"/>
                    </a:lnTo>
                    <a:lnTo>
                      <a:pt x="10" y="942"/>
                    </a:lnTo>
                    <a:lnTo>
                      <a:pt x="3" y="983"/>
                    </a:lnTo>
                    <a:lnTo>
                      <a:pt x="0" y="1034"/>
                    </a:lnTo>
                    <a:lnTo>
                      <a:pt x="6" y="1089"/>
                    </a:lnTo>
                    <a:lnTo>
                      <a:pt x="15" y="1143"/>
                    </a:lnTo>
                    <a:lnTo>
                      <a:pt x="21" y="1194"/>
                    </a:lnTo>
                    <a:lnTo>
                      <a:pt x="23" y="1240"/>
                    </a:lnTo>
                    <a:lnTo>
                      <a:pt x="18" y="1286"/>
                    </a:lnTo>
                    <a:close/>
                  </a:path>
                </a:pathLst>
              </a:custGeom>
              <a:solidFill>
                <a:srgbClr val="00CC99"/>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816" name="Freeform 464"/>
              <p:cNvSpPr>
                <a:spLocks/>
              </p:cNvSpPr>
              <p:nvPr/>
            </p:nvSpPr>
            <p:spPr bwMode="auto">
              <a:xfrm rot="179717" flipH="1">
                <a:off x="3298" y="770"/>
                <a:ext cx="96" cy="133"/>
              </a:xfrm>
              <a:custGeom>
                <a:avLst/>
                <a:gdLst>
                  <a:gd name="T0" fmla="*/ 7 w 618"/>
                  <a:gd name="T1" fmla="*/ 0 h 1097"/>
                  <a:gd name="T2" fmla="*/ 6 w 618"/>
                  <a:gd name="T3" fmla="*/ 0 h 1097"/>
                  <a:gd name="T4" fmla="*/ 5 w 618"/>
                  <a:gd name="T5" fmla="*/ 0 h 1097"/>
                  <a:gd name="T6" fmla="*/ 5 w 618"/>
                  <a:gd name="T7" fmla="*/ 1 h 1097"/>
                  <a:gd name="T8" fmla="*/ 3 w 618"/>
                  <a:gd name="T9" fmla="*/ 1 h 1097"/>
                  <a:gd name="T10" fmla="*/ 3 w 618"/>
                  <a:gd name="T11" fmla="*/ 1 h 1097"/>
                  <a:gd name="T12" fmla="*/ 2 w 618"/>
                  <a:gd name="T13" fmla="*/ 2 h 1097"/>
                  <a:gd name="T14" fmla="*/ 1 w 618"/>
                  <a:gd name="T15" fmla="*/ 2 h 1097"/>
                  <a:gd name="T16" fmla="*/ 0 w 618"/>
                  <a:gd name="T17" fmla="*/ 3 h 1097"/>
                  <a:gd name="T18" fmla="*/ 0 w 618"/>
                  <a:gd name="T19" fmla="*/ 4 h 1097"/>
                  <a:gd name="T20" fmla="*/ 1 w 618"/>
                  <a:gd name="T21" fmla="*/ 5 h 1097"/>
                  <a:gd name="T22" fmla="*/ 1 w 618"/>
                  <a:gd name="T23" fmla="*/ 6 h 1097"/>
                  <a:gd name="T24" fmla="*/ 2 w 618"/>
                  <a:gd name="T25" fmla="*/ 7 h 1097"/>
                  <a:gd name="T26" fmla="*/ 2 w 618"/>
                  <a:gd name="T27" fmla="*/ 8 h 1097"/>
                  <a:gd name="T28" fmla="*/ 2 w 618"/>
                  <a:gd name="T29" fmla="*/ 10 h 1097"/>
                  <a:gd name="T30" fmla="*/ 2 w 618"/>
                  <a:gd name="T31" fmla="*/ 11 h 1097"/>
                  <a:gd name="T32" fmla="*/ 2 w 618"/>
                  <a:gd name="T33" fmla="*/ 12 h 1097"/>
                  <a:gd name="T34" fmla="*/ 1 w 618"/>
                  <a:gd name="T35" fmla="*/ 14 h 1097"/>
                  <a:gd name="T36" fmla="*/ 1 w 618"/>
                  <a:gd name="T37" fmla="*/ 16 h 1097"/>
                  <a:gd name="T38" fmla="*/ 2 w 618"/>
                  <a:gd name="T39" fmla="*/ 16 h 1097"/>
                  <a:gd name="T40" fmla="*/ 4 w 618"/>
                  <a:gd name="T41" fmla="*/ 16 h 1097"/>
                  <a:gd name="T42" fmla="*/ 5 w 618"/>
                  <a:gd name="T43" fmla="*/ 16 h 1097"/>
                  <a:gd name="T44" fmla="*/ 6 w 618"/>
                  <a:gd name="T45" fmla="*/ 16 h 1097"/>
                  <a:gd name="T46" fmla="*/ 7 w 618"/>
                  <a:gd name="T47" fmla="*/ 16 h 1097"/>
                  <a:gd name="T48" fmla="*/ 9 w 618"/>
                  <a:gd name="T49" fmla="*/ 16 h 1097"/>
                  <a:gd name="T50" fmla="*/ 10 w 618"/>
                  <a:gd name="T51" fmla="*/ 16 h 1097"/>
                  <a:gd name="T52" fmla="*/ 11 w 618"/>
                  <a:gd name="T53" fmla="*/ 16 h 1097"/>
                  <a:gd name="T54" fmla="*/ 12 w 618"/>
                  <a:gd name="T55" fmla="*/ 16 h 1097"/>
                  <a:gd name="T56" fmla="*/ 13 w 618"/>
                  <a:gd name="T57" fmla="*/ 16 h 1097"/>
                  <a:gd name="T58" fmla="*/ 14 w 618"/>
                  <a:gd name="T59" fmla="*/ 15 h 1097"/>
                  <a:gd name="T60" fmla="*/ 13 w 618"/>
                  <a:gd name="T61" fmla="*/ 13 h 1097"/>
                  <a:gd name="T62" fmla="*/ 13 w 618"/>
                  <a:gd name="T63" fmla="*/ 12 h 1097"/>
                  <a:gd name="T64" fmla="*/ 13 w 618"/>
                  <a:gd name="T65" fmla="*/ 10 h 1097"/>
                  <a:gd name="T66" fmla="*/ 13 w 618"/>
                  <a:gd name="T67" fmla="*/ 8 h 1097"/>
                  <a:gd name="T68" fmla="*/ 14 w 618"/>
                  <a:gd name="T69" fmla="*/ 7 h 1097"/>
                  <a:gd name="T70" fmla="*/ 14 w 618"/>
                  <a:gd name="T71" fmla="*/ 6 h 1097"/>
                  <a:gd name="T72" fmla="*/ 15 w 618"/>
                  <a:gd name="T73" fmla="*/ 4 h 1097"/>
                  <a:gd name="T74" fmla="*/ 15 w 618"/>
                  <a:gd name="T75" fmla="*/ 3 h 1097"/>
                  <a:gd name="T76" fmla="*/ 15 w 618"/>
                  <a:gd name="T77" fmla="*/ 2 h 1097"/>
                  <a:gd name="T78" fmla="*/ 14 w 618"/>
                  <a:gd name="T79" fmla="*/ 2 h 1097"/>
                  <a:gd name="T80" fmla="*/ 14 w 618"/>
                  <a:gd name="T81" fmla="*/ 2 h 1097"/>
                  <a:gd name="T82" fmla="*/ 13 w 618"/>
                  <a:gd name="T83" fmla="*/ 2 h 1097"/>
                  <a:gd name="T84" fmla="*/ 13 w 618"/>
                  <a:gd name="T85" fmla="*/ 1 h 1097"/>
                  <a:gd name="T86" fmla="*/ 12 w 618"/>
                  <a:gd name="T87" fmla="*/ 1 h 1097"/>
                  <a:gd name="T88" fmla="*/ 12 w 618"/>
                  <a:gd name="T89" fmla="*/ 1 h 1097"/>
                  <a:gd name="T90" fmla="*/ 11 w 618"/>
                  <a:gd name="T91" fmla="*/ 1 h 1097"/>
                  <a:gd name="T92" fmla="*/ 10 w 618"/>
                  <a:gd name="T93" fmla="*/ 1 h 1097"/>
                  <a:gd name="T94" fmla="*/ 10 w 618"/>
                  <a:gd name="T95" fmla="*/ 0 h 1097"/>
                  <a:gd name="T96" fmla="*/ 9 w 618"/>
                  <a:gd name="T97" fmla="*/ 0 h 10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8" h="1097">
                    <a:moveTo>
                      <a:pt x="315" y="0"/>
                    </a:moveTo>
                    <a:lnTo>
                      <a:pt x="303" y="0"/>
                    </a:lnTo>
                    <a:lnTo>
                      <a:pt x="292" y="1"/>
                    </a:lnTo>
                    <a:lnTo>
                      <a:pt x="279" y="3"/>
                    </a:lnTo>
                    <a:lnTo>
                      <a:pt x="269" y="6"/>
                    </a:lnTo>
                    <a:lnTo>
                      <a:pt x="258" y="9"/>
                    </a:lnTo>
                    <a:lnTo>
                      <a:pt x="248" y="15"/>
                    </a:lnTo>
                    <a:lnTo>
                      <a:pt x="238" y="21"/>
                    </a:lnTo>
                    <a:lnTo>
                      <a:pt x="228" y="31"/>
                    </a:lnTo>
                    <a:lnTo>
                      <a:pt x="216" y="37"/>
                    </a:lnTo>
                    <a:lnTo>
                      <a:pt x="202" y="44"/>
                    </a:lnTo>
                    <a:lnTo>
                      <a:pt x="185" y="54"/>
                    </a:lnTo>
                    <a:lnTo>
                      <a:pt x="168" y="63"/>
                    </a:lnTo>
                    <a:lnTo>
                      <a:pt x="153" y="72"/>
                    </a:lnTo>
                    <a:lnTo>
                      <a:pt x="137" y="81"/>
                    </a:lnTo>
                    <a:lnTo>
                      <a:pt x="126" y="89"/>
                    </a:lnTo>
                    <a:lnTo>
                      <a:pt x="117" y="94"/>
                    </a:lnTo>
                    <a:lnTo>
                      <a:pt x="109" y="98"/>
                    </a:lnTo>
                    <a:lnTo>
                      <a:pt x="97" y="101"/>
                    </a:lnTo>
                    <a:lnTo>
                      <a:pt x="85" y="104"/>
                    </a:lnTo>
                    <a:lnTo>
                      <a:pt x="71" y="107"/>
                    </a:lnTo>
                    <a:lnTo>
                      <a:pt x="58" y="110"/>
                    </a:lnTo>
                    <a:lnTo>
                      <a:pt x="44" y="117"/>
                    </a:lnTo>
                    <a:lnTo>
                      <a:pt x="34" y="124"/>
                    </a:lnTo>
                    <a:lnTo>
                      <a:pt x="24" y="135"/>
                    </a:lnTo>
                    <a:lnTo>
                      <a:pt x="12" y="160"/>
                    </a:lnTo>
                    <a:lnTo>
                      <a:pt x="3" y="186"/>
                    </a:lnTo>
                    <a:lnTo>
                      <a:pt x="0" y="215"/>
                    </a:lnTo>
                    <a:lnTo>
                      <a:pt x="4" y="246"/>
                    </a:lnTo>
                    <a:lnTo>
                      <a:pt x="12" y="281"/>
                    </a:lnTo>
                    <a:lnTo>
                      <a:pt x="20" y="319"/>
                    </a:lnTo>
                    <a:lnTo>
                      <a:pt x="26" y="350"/>
                    </a:lnTo>
                    <a:lnTo>
                      <a:pt x="32" y="370"/>
                    </a:lnTo>
                    <a:lnTo>
                      <a:pt x="43" y="389"/>
                    </a:lnTo>
                    <a:lnTo>
                      <a:pt x="52" y="409"/>
                    </a:lnTo>
                    <a:lnTo>
                      <a:pt x="61" y="430"/>
                    </a:lnTo>
                    <a:lnTo>
                      <a:pt x="69" y="452"/>
                    </a:lnTo>
                    <a:lnTo>
                      <a:pt x="75" y="473"/>
                    </a:lnTo>
                    <a:lnTo>
                      <a:pt x="80" y="493"/>
                    </a:lnTo>
                    <a:lnTo>
                      <a:pt x="83" y="512"/>
                    </a:lnTo>
                    <a:lnTo>
                      <a:pt x="85" y="530"/>
                    </a:lnTo>
                    <a:lnTo>
                      <a:pt x="85" y="578"/>
                    </a:lnTo>
                    <a:lnTo>
                      <a:pt x="85" y="619"/>
                    </a:lnTo>
                    <a:lnTo>
                      <a:pt x="86" y="655"/>
                    </a:lnTo>
                    <a:lnTo>
                      <a:pt x="89" y="685"/>
                    </a:lnTo>
                    <a:lnTo>
                      <a:pt x="91" y="714"/>
                    </a:lnTo>
                    <a:lnTo>
                      <a:pt x="89" y="742"/>
                    </a:lnTo>
                    <a:lnTo>
                      <a:pt x="85" y="768"/>
                    </a:lnTo>
                    <a:lnTo>
                      <a:pt x="78" y="794"/>
                    </a:lnTo>
                    <a:lnTo>
                      <a:pt x="71" y="819"/>
                    </a:lnTo>
                    <a:lnTo>
                      <a:pt x="63" y="844"/>
                    </a:lnTo>
                    <a:lnTo>
                      <a:pt x="57" y="870"/>
                    </a:lnTo>
                    <a:lnTo>
                      <a:pt x="52" y="900"/>
                    </a:lnTo>
                    <a:lnTo>
                      <a:pt x="49" y="943"/>
                    </a:lnTo>
                    <a:lnTo>
                      <a:pt x="44" y="994"/>
                    </a:lnTo>
                    <a:lnTo>
                      <a:pt x="40" y="1037"/>
                    </a:lnTo>
                    <a:lnTo>
                      <a:pt x="41" y="1056"/>
                    </a:lnTo>
                    <a:lnTo>
                      <a:pt x="55" y="1060"/>
                    </a:lnTo>
                    <a:lnTo>
                      <a:pt x="71" y="1066"/>
                    </a:lnTo>
                    <a:lnTo>
                      <a:pt x="88" y="1074"/>
                    </a:lnTo>
                    <a:lnTo>
                      <a:pt x="106" y="1080"/>
                    </a:lnTo>
                    <a:lnTo>
                      <a:pt x="128" y="1086"/>
                    </a:lnTo>
                    <a:lnTo>
                      <a:pt x="149" y="1091"/>
                    </a:lnTo>
                    <a:lnTo>
                      <a:pt x="173" y="1096"/>
                    </a:lnTo>
                    <a:lnTo>
                      <a:pt x="197" y="1097"/>
                    </a:lnTo>
                    <a:lnTo>
                      <a:pt x="211" y="1097"/>
                    </a:lnTo>
                    <a:lnTo>
                      <a:pt x="225" y="1097"/>
                    </a:lnTo>
                    <a:lnTo>
                      <a:pt x="241" y="1096"/>
                    </a:lnTo>
                    <a:lnTo>
                      <a:pt x="258" y="1096"/>
                    </a:lnTo>
                    <a:lnTo>
                      <a:pt x="275" y="1094"/>
                    </a:lnTo>
                    <a:lnTo>
                      <a:pt x="292" y="1094"/>
                    </a:lnTo>
                    <a:lnTo>
                      <a:pt x="310" y="1093"/>
                    </a:lnTo>
                    <a:lnTo>
                      <a:pt x="327" y="1091"/>
                    </a:lnTo>
                    <a:lnTo>
                      <a:pt x="346" y="1091"/>
                    </a:lnTo>
                    <a:lnTo>
                      <a:pt x="363" y="1089"/>
                    </a:lnTo>
                    <a:lnTo>
                      <a:pt x="378" y="1089"/>
                    </a:lnTo>
                    <a:lnTo>
                      <a:pt x="395" y="1088"/>
                    </a:lnTo>
                    <a:lnTo>
                      <a:pt x="409" y="1088"/>
                    </a:lnTo>
                    <a:lnTo>
                      <a:pt x="423" y="1086"/>
                    </a:lnTo>
                    <a:lnTo>
                      <a:pt x="434" y="1086"/>
                    </a:lnTo>
                    <a:lnTo>
                      <a:pt x="445" y="1086"/>
                    </a:lnTo>
                    <a:lnTo>
                      <a:pt x="465" y="1086"/>
                    </a:lnTo>
                    <a:lnTo>
                      <a:pt x="485" y="1086"/>
                    </a:lnTo>
                    <a:lnTo>
                      <a:pt x="503" y="1083"/>
                    </a:lnTo>
                    <a:lnTo>
                      <a:pt x="522" y="1082"/>
                    </a:lnTo>
                    <a:lnTo>
                      <a:pt x="538" y="1079"/>
                    </a:lnTo>
                    <a:lnTo>
                      <a:pt x="550" y="1076"/>
                    </a:lnTo>
                    <a:lnTo>
                      <a:pt x="558" y="1071"/>
                    </a:lnTo>
                    <a:lnTo>
                      <a:pt x="561" y="1066"/>
                    </a:lnTo>
                    <a:lnTo>
                      <a:pt x="561" y="1039"/>
                    </a:lnTo>
                    <a:lnTo>
                      <a:pt x="559" y="983"/>
                    </a:lnTo>
                    <a:lnTo>
                      <a:pt x="556" y="923"/>
                    </a:lnTo>
                    <a:lnTo>
                      <a:pt x="548" y="874"/>
                    </a:lnTo>
                    <a:lnTo>
                      <a:pt x="538" y="842"/>
                    </a:lnTo>
                    <a:lnTo>
                      <a:pt x="530" y="814"/>
                    </a:lnTo>
                    <a:lnTo>
                      <a:pt x="524" y="791"/>
                    </a:lnTo>
                    <a:lnTo>
                      <a:pt x="521" y="773"/>
                    </a:lnTo>
                    <a:lnTo>
                      <a:pt x="522" y="741"/>
                    </a:lnTo>
                    <a:lnTo>
                      <a:pt x="525" y="685"/>
                    </a:lnTo>
                    <a:lnTo>
                      <a:pt x="528" y="628"/>
                    </a:lnTo>
                    <a:lnTo>
                      <a:pt x="530" y="588"/>
                    </a:lnTo>
                    <a:lnTo>
                      <a:pt x="534" y="558"/>
                    </a:lnTo>
                    <a:lnTo>
                      <a:pt x="542" y="519"/>
                    </a:lnTo>
                    <a:lnTo>
                      <a:pt x="551" y="482"/>
                    </a:lnTo>
                    <a:lnTo>
                      <a:pt x="562" y="453"/>
                    </a:lnTo>
                    <a:lnTo>
                      <a:pt x="568" y="429"/>
                    </a:lnTo>
                    <a:lnTo>
                      <a:pt x="575" y="404"/>
                    </a:lnTo>
                    <a:lnTo>
                      <a:pt x="581" y="378"/>
                    </a:lnTo>
                    <a:lnTo>
                      <a:pt x="589" y="352"/>
                    </a:lnTo>
                    <a:lnTo>
                      <a:pt x="598" y="324"/>
                    </a:lnTo>
                    <a:lnTo>
                      <a:pt x="607" y="295"/>
                    </a:lnTo>
                    <a:lnTo>
                      <a:pt x="613" y="266"/>
                    </a:lnTo>
                    <a:lnTo>
                      <a:pt x="616" y="240"/>
                    </a:lnTo>
                    <a:lnTo>
                      <a:pt x="618" y="212"/>
                    </a:lnTo>
                    <a:lnTo>
                      <a:pt x="618" y="181"/>
                    </a:lnTo>
                    <a:lnTo>
                      <a:pt x="615" y="155"/>
                    </a:lnTo>
                    <a:lnTo>
                      <a:pt x="610" y="141"/>
                    </a:lnTo>
                    <a:lnTo>
                      <a:pt x="606" y="138"/>
                    </a:lnTo>
                    <a:lnTo>
                      <a:pt x="601" y="134"/>
                    </a:lnTo>
                    <a:lnTo>
                      <a:pt x="593" y="129"/>
                    </a:lnTo>
                    <a:lnTo>
                      <a:pt x="585" y="123"/>
                    </a:lnTo>
                    <a:lnTo>
                      <a:pt x="576" y="118"/>
                    </a:lnTo>
                    <a:lnTo>
                      <a:pt x="568" y="115"/>
                    </a:lnTo>
                    <a:lnTo>
                      <a:pt x="561" y="112"/>
                    </a:lnTo>
                    <a:lnTo>
                      <a:pt x="553" y="110"/>
                    </a:lnTo>
                    <a:lnTo>
                      <a:pt x="545" y="109"/>
                    </a:lnTo>
                    <a:lnTo>
                      <a:pt x="538" y="107"/>
                    </a:lnTo>
                    <a:lnTo>
                      <a:pt x="531" y="104"/>
                    </a:lnTo>
                    <a:lnTo>
                      <a:pt x="524" y="100"/>
                    </a:lnTo>
                    <a:lnTo>
                      <a:pt x="516" y="97"/>
                    </a:lnTo>
                    <a:lnTo>
                      <a:pt x="510" y="92"/>
                    </a:lnTo>
                    <a:lnTo>
                      <a:pt x="505" y="89"/>
                    </a:lnTo>
                    <a:lnTo>
                      <a:pt x="500" y="86"/>
                    </a:lnTo>
                    <a:lnTo>
                      <a:pt x="496" y="81"/>
                    </a:lnTo>
                    <a:lnTo>
                      <a:pt x="486" y="77"/>
                    </a:lnTo>
                    <a:lnTo>
                      <a:pt x="477" y="70"/>
                    </a:lnTo>
                    <a:lnTo>
                      <a:pt x="465" y="63"/>
                    </a:lnTo>
                    <a:lnTo>
                      <a:pt x="454" y="57"/>
                    </a:lnTo>
                    <a:lnTo>
                      <a:pt x="443" y="52"/>
                    </a:lnTo>
                    <a:lnTo>
                      <a:pt x="435" y="47"/>
                    </a:lnTo>
                    <a:lnTo>
                      <a:pt x="429" y="46"/>
                    </a:lnTo>
                    <a:lnTo>
                      <a:pt x="425" y="43"/>
                    </a:lnTo>
                    <a:lnTo>
                      <a:pt x="417" y="38"/>
                    </a:lnTo>
                    <a:lnTo>
                      <a:pt x="409" y="31"/>
                    </a:lnTo>
                    <a:lnTo>
                      <a:pt x="397" y="23"/>
                    </a:lnTo>
                    <a:lnTo>
                      <a:pt x="383" y="15"/>
                    </a:lnTo>
                    <a:lnTo>
                      <a:pt x="364" y="7"/>
                    </a:lnTo>
                    <a:lnTo>
                      <a:pt x="341" y="3"/>
                    </a:lnTo>
                    <a:lnTo>
                      <a:pt x="315"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7" name="Freeform 465"/>
              <p:cNvSpPr>
                <a:spLocks/>
              </p:cNvSpPr>
              <p:nvPr/>
            </p:nvSpPr>
            <p:spPr bwMode="auto">
              <a:xfrm rot="179717" flipH="1">
                <a:off x="3347" y="774"/>
                <a:ext cx="6" cy="4"/>
              </a:xfrm>
              <a:custGeom>
                <a:avLst/>
                <a:gdLst>
                  <a:gd name="T0" fmla="*/ 0 w 38"/>
                  <a:gd name="T1" fmla="*/ 0 h 38"/>
                  <a:gd name="T2" fmla="*/ 1 w 38"/>
                  <a:gd name="T3" fmla="*/ 0 h 38"/>
                  <a:gd name="T4" fmla="*/ 1 w 38"/>
                  <a:gd name="T5" fmla="*/ 0 h 38"/>
                  <a:gd name="T6" fmla="*/ 1 w 38"/>
                  <a:gd name="T7" fmla="*/ 0 h 38"/>
                  <a:gd name="T8" fmla="*/ 1 w 38"/>
                  <a:gd name="T9" fmla="*/ 0 h 38"/>
                  <a:gd name="T10" fmla="*/ 1 w 38"/>
                  <a:gd name="T11" fmla="*/ 0 h 38"/>
                  <a:gd name="T12" fmla="*/ 1 w 38"/>
                  <a:gd name="T13" fmla="*/ 0 h 38"/>
                  <a:gd name="T14" fmla="*/ 1 w 38"/>
                  <a:gd name="T15" fmla="*/ 0 h 38"/>
                  <a:gd name="T16" fmla="*/ 0 w 38"/>
                  <a:gd name="T17" fmla="*/ 0 h 38"/>
                  <a:gd name="T18" fmla="*/ 0 w 38"/>
                  <a:gd name="T19" fmla="*/ 0 h 38"/>
                  <a:gd name="T20" fmla="*/ 0 w 38"/>
                  <a:gd name="T21" fmla="*/ 0 h 38"/>
                  <a:gd name="T22" fmla="*/ 0 w 38"/>
                  <a:gd name="T23" fmla="*/ 0 h 38"/>
                  <a:gd name="T24" fmla="*/ 0 w 38"/>
                  <a:gd name="T25" fmla="*/ 0 h 38"/>
                  <a:gd name="T26" fmla="*/ 0 w 38"/>
                  <a:gd name="T27" fmla="*/ 0 h 38"/>
                  <a:gd name="T28" fmla="*/ 0 w 38"/>
                  <a:gd name="T29" fmla="*/ 0 h 38"/>
                  <a:gd name="T30" fmla="*/ 0 w 38"/>
                  <a:gd name="T31" fmla="*/ 0 h 38"/>
                  <a:gd name="T32" fmla="*/ 0 w 38"/>
                  <a:gd name="T33" fmla="*/ 0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8" name="Freeform 466"/>
              <p:cNvSpPr>
                <a:spLocks/>
              </p:cNvSpPr>
              <p:nvPr/>
            </p:nvSpPr>
            <p:spPr bwMode="auto">
              <a:xfrm rot="179717" flipH="1">
                <a:off x="3387" y="794"/>
                <a:ext cx="6" cy="6"/>
              </a:xfrm>
              <a:custGeom>
                <a:avLst/>
                <a:gdLst>
                  <a:gd name="T0" fmla="*/ 0 w 39"/>
                  <a:gd name="T1" fmla="*/ 1 h 40"/>
                  <a:gd name="T2" fmla="*/ 1 w 39"/>
                  <a:gd name="T3" fmla="*/ 1 h 40"/>
                  <a:gd name="T4" fmla="*/ 1 w 39"/>
                  <a:gd name="T5" fmla="*/ 1 h 40"/>
                  <a:gd name="T6" fmla="*/ 1 w 39"/>
                  <a:gd name="T7" fmla="*/ 1 h 40"/>
                  <a:gd name="T8" fmla="*/ 1 w 39"/>
                  <a:gd name="T9" fmla="*/ 0 h 40"/>
                  <a:gd name="T10" fmla="*/ 1 w 39"/>
                  <a:gd name="T11" fmla="*/ 0 h 40"/>
                  <a:gd name="T12" fmla="*/ 1 w 39"/>
                  <a:gd name="T13" fmla="*/ 0 h 40"/>
                  <a:gd name="T14" fmla="*/ 1 w 39"/>
                  <a:gd name="T15" fmla="*/ 0 h 40"/>
                  <a:gd name="T16" fmla="*/ 0 w 39"/>
                  <a:gd name="T17" fmla="*/ 0 h 40"/>
                  <a:gd name="T18" fmla="*/ 0 w 39"/>
                  <a:gd name="T19" fmla="*/ 0 h 40"/>
                  <a:gd name="T20" fmla="*/ 0 w 39"/>
                  <a:gd name="T21" fmla="*/ 0 h 40"/>
                  <a:gd name="T22" fmla="*/ 0 w 39"/>
                  <a:gd name="T23" fmla="*/ 0 h 40"/>
                  <a:gd name="T24" fmla="*/ 0 w 39"/>
                  <a:gd name="T25" fmla="*/ 0 h 40"/>
                  <a:gd name="T26" fmla="*/ 0 w 39"/>
                  <a:gd name="T27" fmla="*/ 1 h 40"/>
                  <a:gd name="T28" fmla="*/ 0 w 39"/>
                  <a:gd name="T29" fmla="*/ 1 h 40"/>
                  <a:gd name="T30" fmla="*/ 0 w 39"/>
                  <a:gd name="T31" fmla="*/ 1 h 40"/>
                  <a:gd name="T32" fmla="*/ 0 w 39"/>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19" name="Freeform 467"/>
              <p:cNvSpPr>
                <a:spLocks/>
              </p:cNvSpPr>
              <p:nvPr/>
            </p:nvSpPr>
            <p:spPr bwMode="auto">
              <a:xfrm rot="179717" flipH="1">
                <a:off x="3305" y="792"/>
                <a:ext cx="7" cy="5"/>
              </a:xfrm>
              <a:custGeom>
                <a:avLst/>
                <a:gdLst>
                  <a:gd name="T0" fmla="*/ 1 w 38"/>
                  <a:gd name="T1" fmla="*/ 1 h 40"/>
                  <a:gd name="T2" fmla="*/ 1 w 38"/>
                  <a:gd name="T3" fmla="*/ 1 h 40"/>
                  <a:gd name="T4" fmla="*/ 1 w 38"/>
                  <a:gd name="T5" fmla="*/ 1 h 40"/>
                  <a:gd name="T6" fmla="*/ 1 w 38"/>
                  <a:gd name="T7" fmla="*/ 1 h 40"/>
                  <a:gd name="T8" fmla="*/ 1 w 38"/>
                  <a:gd name="T9" fmla="*/ 0 h 40"/>
                  <a:gd name="T10" fmla="*/ 1 w 38"/>
                  <a:gd name="T11" fmla="*/ 0 h 40"/>
                  <a:gd name="T12" fmla="*/ 1 w 38"/>
                  <a:gd name="T13" fmla="*/ 0 h 40"/>
                  <a:gd name="T14" fmla="*/ 1 w 38"/>
                  <a:gd name="T15" fmla="*/ 0 h 40"/>
                  <a:gd name="T16" fmla="*/ 1 w 38"/>
                  <a:gd name="T17" fmla="*/ 0 h 40"/>
                  <a:gd name="T18" fmla="*/ 0 w 38"/>
                  <a:gd name="T19" fmla="*/ 0 h 40"/>
                  <a:gd name="T20" fmla="*/ 0 w 38"/>
                  <a:gd name="T21" fmla="*/ 0 h 40"/>
                  <a:gd name="T22" fmla="*/ 0 w 38"/>
                  <a:gd name="T23" fmla="*/ 0 h 40"/>
                  <a:gd name="T24" fmla="*/ 0 w 38"/>
                  <a:gd name="T25" fmla="*/ 0 h 40"/>
                  <a:gd name="T26" fmla="*/ 0 w 38"/>
                  <a:gd name="T27" fmla="*/ 1 h 40"/>
                  <a:gd name="T28" fmla="*/ 0 w 38"/>
                  <a:gd name="T29" fmla="*/ 1 h 40"/>
                  <a:gd name="T30" fmla="*/ 0 w 38"/>
                  <a:gd name="T31" fmla="*/ 1 h 40"/>
                  <a:gd name="T32" fmla="*/ 1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0" name="Freeform 468"/>
              <p:cNvSpPr>
                <a:spLocks/>
              </p:cNvSpPr>
              <p:nvPr/>
            </p:nvSpPr>
            <p:spPr bwMode="auto">
              <a:xfrm rot="179717" flipH="1">
                <a:off x="3363" y="893"/>
                <a:ext cx="6" cy="5"/>
              </a:xfrm>
              <a:custGeom>
                <a:avLst/>
                <a:gdLst>
                  <a:gd name="T0" fmla="*/ 0 w 39"/>
                  <a:gd name="T1" fmla="*/ 1 h 38"/>
                  <a:gd name="T2" fmla="*/ 1 w 39"/>
                  <a:gd name="T3" fmla="*/ 1 h 38"/>
                  <a:gd name="T4" fmla="*/ 1 w 39"/>
                  <a:gd name="T5" fmla="*/ 1 h 38"/>
                  <a:gd name="T6" fmla="*/ 1 w 39"/>
                  <a:gd name="T7" fmla="*/ 0 h 38"/>
                  <a:gd name="T8" fmla="*/ 1 w 39"/>
                  <a:gd name="T9" fmla="*/ 0 h 38"/>
                  <a:gd name="T10" fmla="*/ 1 w 39"/>
                  <a:gd name="T11" fmla="*/ 0 h 38"/>
                  <a:gd name="T12" fmla="*/ 1 w 39"/>
                  <a:gd name="T13" fmla="*/ 0 h 38"/>
                  <a:gd name="T14" fmla="*/ 1 w 39"/>
                  <a:gd name="T15" fmla="*/ 0 h 38"/>
                  <a:gd name="T16" fmla="*/ 0 w 39"/>
                  <a:gd name="T17" fmla="*/ 0 h 38"/>
                  <a:gd name="T18" fmla="*/ 0 w 39"/>
                  <a:gd name="T19" fmla="*/ 0 h 38"/>
                  <a:gd name="T20" fmla="*/ 0 w 39"/>
                  <a:gd name="T21" fmla="*/ 0 h 38"/>
                  <a:gd name="T22" fmla="*/ 0 w 39"/>
                  <a:gd name="T23" fmla="*/ 0 h 38"/>
                  <a:gd name="T24" fmla="*/ 0 w 39"/>
                  <a:gd name="T25" fmla="*/ 0 h 38"/>
                  <a:gd name="T26" fmla="*/ 0 w 39"/>
                  <a:gd name="T27" fmla="*/ 0 h 38"/>
                  <a:gd name="T28" fmla="*/ 0 w 39"/>
                  <a:gd name="T29" fmla="*/ 1 h 38"/>
                  <a:gd name="T30" fmla="*/ 0 w 39"/>
                  <a:gd name="T31" fmla="*/ 1 h 38"/>
                  <a:gd name="T32" fmla="*/ 0 w 39"/>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8">
                    <a:moveTo>
                      <a:pt x="19" y="38"/>
                    </a:moveTo>
                    <a:lnTo>
                      <a:pt x="27" y="37"/>
                    </a:lnTo>
                    <a:lnTo>
                      <a:pt x="33" y="32"/>
                    </a:lnTo>
                    <a:lnTo>
                      <a:pt x="37" y="26"/>
                    </a:lnTo>
                    <a:lnTo>
                      <a:pt x="39" y="18"/>
                    </a:lnTo>
                    <a:lnTo>
                      <a:pt x="37" y="12"/>
                    </a:lnTo>
                    <a:lnTo>
                      <a:pt x="33" y="6"/>
                    </a:lnTo>
                    <a:lnTo>
                      <a:pt x="27" y="1"/>
                    </a:lnTo>
                    <a:lnTo>
                      <a:pt x="19" y="0"/>
                    </a:lnTo>
                    <a:lnTo>
                      <a:pt x="11" y="1"/>
                    </a:lnTo>
                    <a:lnTo>
                      <a:pt x="5" y="4"/>
                    </a:lnTo>
                    <a:lnTo>
                      <a:pt x="2" y="11"/>
                    </a:lnTo>
                    <a:lnTo>
                      <a:pt x="0" y="18"/>
                    </a:lnTo>
                    <a:lnTo>
                      <a:pt x="0" y="26"/>
                    </a:lnTo>
                    <a:lnTo>
                      <a:pt x="5" y="32"/>
                    </a:lnTo>
                    <a:lnTo>
                      <a:pt x="11" y="37"/>
                    </a:lnTo>
                    <a:lnTo>
                      <a:pt x="19"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1" name="Freeform 469"/>
              <p:cNvSpPr>
                <a:spLocks/>
              </p:cNvSpPr>
              <p:nvPr/>
            </p:nvSpPr>
            <p:spPr bwMode="auto">
              <a:xfrm rot="179717" flipH="1">
                <a:off x="3319" y="891"/>
                <a:ext cx="5" cy="5"/>
              </a:xfrm>
              <a:custGeom>
                <a:avLst/>
                <a:gdLst>
                  <a:gd name="T0" fmla="*/ 0 w 39"/>
                  <a:gd name="T1" fmla="*/ 1 h 39"/>
                  <a:gd name="T2" fmla="*/ 0 w 39"/>
                  <a:gd name="T3" fmla="*/ 1 h 39"/>
                  <a:gd name="T4" fmla="*/ 1 w 39"/>
                  <a:gd name="T5" fmla="*/ 1 h 39"/>
                  <a:gd name="T6" fmla="*/ 1 w 39"/>
                  <a:gd name="T7" fmla="*/ 1 h 39"/>
                  <a:gd name="T8" fmla="*/ 1 w 39"/>
                  <a:gd name="T9" fmla="*/ 0 h 39"/>
                  <a:gd name="T10" fmla="*/ 1 w 39"/>
                  <a:gd name="T11" fmla="*/ 0 h 39"/>
                  <a:gd name="T12" fmla="*/ 1 w 39"/>
                  <a:gd name="T13" fmla="*/ 0 h 39"/>
                  <a:gd name="T14" fmla="*/ 1 w 39"/>
                  <a:gd name="T15" fmla="*/ 0 h 39"/>
                  <a:gd name="T16" fmla="*/ 0 w 39"/>
                  <a:gd name="T17" fmla="*/ 0 h 39"/>
                  <a:gd name="T18" fmla="*/ 0 w 39"/>
                  <a:gd name="T19" fmla="*/ 0 h 39"/>
                  <a:gd name="T20" fmla="*/ 0 w 39"/>
                  <a:gd name="T21" fmla="*/ 0 h 39"/>
                  <a:gd name="T22" fmla="*/ 0 w 39"/>
                  <a:gd name="T23" fmla="*/ 0 h 39"/>
                  <a:gd name="T24" fmla="*/ 0 w 39"/>
                  <a:gd name="T25" fmla="*/ 0 h 39"/>
                  <a:gd name="T26" fmla="*/ 0 w 39"/>
                  <a:gd name="T27" fmla="*/ 0 h 39"/>
                  <a:gd name="T28" fmla="*/ 0 w 39"/>
                  <a:gd name="T29" fmla="*/ 1 h 39"/>
                  <a:gd name="T30" fmla="*/ 0 w 39"/>
                  <a:gd name="T31" fmla="*/ 1 h 39"/>
                  <a:gd name="T32" fmla="*/ 0 w 39"/>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9">
                    <a:moveTo>
                      <a:pt x="19" y="39"/>
                    </a:moveTo>
                    <a:lnTo>
                      <a:pt x="26" y="37"/>
                    </a:lnTo>
                    <a:lnTo>
                      <a:pt x="33" y="34"/>
                    </a:lnTo>
                    <a:lnTo>
                      <a:pt x="37" y="28"/>
                    </a:lnTo>
                    <a:lnTo>
                      <a:pt x="39" y="20"/>
                    </a:lnTo>
                    <a:lnTo>
                      <a:pt x="37" y="13"/>
                    </a:lnTo>
                    <a:lnTo>
                      <a:pt x="34" y="7"/>
                    </a:lnTo>
                    <a:lnTo>
                      <a:pt x="28" y="2"/>
                    </a:lnTo>
                    <a:lnTo>
                      <a:pt x="20" y="0"/>
                    </a:lnTo>
                    <a:lnTo>
                      <a:pt x="12" y="2"/>
                    </a:lnTo>
                    <a:lnTo>
                      <a:pt x="6" y="5"/>
                    </a:lnTo>
                    <a:lnTo>
                      <a:pt x="2" y="11"/>
                    </a:lnTo>
                    <a:lnTo>
                      <a:pt x="0" y="19"/>
                    </a:lnTo>
                    <a:lnTo>
                      <a:pt x="2" y="27"/>
                    </a:lnTo>
                    <a:lnTo>
                      <a:pt x="5" y="33"/>
                    </a:lnTo>
                    <a:lnTo>
                      <a:pt x="11" y="37"/>
                    </a:lnTo>
                    <a:lnTo>
                      <a:pt x="19" y="3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2" name="Freeform 470"/>
              <p:cNvSpPr>
                <a:spLocks/>
              </p:cNvSpPr>
              <p:nvPr/>
            </p:nvSpPr>
            <p:spPr bwMode="auto">
              <a:xfrm rot="179717" flipH="1">
                <a:off x="3294" y="776"/>
                <a:ext cx="105" cy="129"/>
              </a:xfrm>
              <a:custGeom>
                <a:avLst/>
                <a:gdLst>
                  <a:gd name="T0" fmla="*/ 15 w 679"/>
                  <a:gd name="T1" fmla="*/ 15 h 1063"/>
                  <a:gd name="T2" fmla="*/ 14 w 679"/>
                  <a:gd name="T3" fmla="*/ 14 h 1063"/>
                  <a:gd name="T4" fmla="*/ 15 w 679"/>
                  <a:gd name="T5" fmla="*/ 13 h 1063"/>
                  <a:gd name="T6" fmla="*/ 15 w 679"/>
                  <a:gd name="T7" fmla="*/ 13 h 1063"/>
                  <a:gd name="T8" fmla="*/ 15 w 679"/>
                  <a:gd name="T9" fmla="*/ 13 h 1063"/>
                  <a:gd name="T10" fmla="*/ 15 w 679"/>
                  <a:gd name="T11" fmla="*/ 12 h 1063"/>
                  <a:gd name="T12" fmla="*/ 14 w 679"/>
                  <a:gd name="T13" fmla="*/ 11 h 1063"/>
                  <a:gd name="T14" fmla="*/ 14 w 679"/>
                  <a:gd name="T15" fmla="*/ 10 h 1063"/>
                  <a:gd name="T16" fmla="*/ 14 w 679"/>
                  <a:gd name="T17" fmla="*/ 9 h 1063"/>
                  <a:gd name="T18" fmla="*/ 14 w 679"/>
                  <a:gd name="T19" fmla="*/ 7 h 1063"/>
                  <a:gd name="T20" fmla="*/ 15 w 679"/>
                  <a:gd name="T21" fmla="*/ 6 h 1063"/>
                  <a:gd name="T22" fmla="*/ 15 w 679"/>
                  <a:gd name="T23" fmla="*/ 5 h 1063"/>
                  <a:gd name="T24" fmla="*/ 16 w 679"/>
                  <a:gd name="T25" fmla="*/ 4 h 1063"/>
                  <a:gd name="T26" fmla="*/ 16 w 679"/>
                  <a:gd name="T27" fmla="*/ 3 h 1063"/>
                  <a:gd name="T28" fmla="*/ 16 w 679"/>
                  <a:gd name="T29" fmla="*/ 2 h 1063"/>
                  <a:gd name="T30" fmla="*/ 16 w 679"/>
                  <a:gd name="T31" fmla="*/ 1 h 1063"/>
                  <a:gd name="T32" fmla="*/ 15 w 679"/>
                  <a:gd name="T33" fmla="*/ 1 h 1063"/>
                  <a:gd name="T34" fmla="*/ 14 w 679"/>
                  <a:gd name="T35" fmla="*/ 1 h 1063"/>
                  <a:gd name="T36" fmla="*/ 13 w 679"/>
                  <a:gd name="T37" fmla="*/ 0 h 1063"/>
                  <a:gd name="T38" fmla="*/ 11 w 679"/>
                  <a:gd name="T39" fmla="*/ 0 h 1063"/>
                  <a:gd name="T40" fmla="*/ 11 w 679"/>
                  <a:gd name="T41" fmla="*/ 0 h 1063"/>
                  <a:gd name="T42" fmla="*/ 9 w 679"/>
                  <a:gd name="T43" fmla="*/ 0 h 1063"/>
                  <a:gd name="T44" fmla="*/ 8 w 679"/>
                  <a:gd name="T45" fmla="*/ 1 h 1063"/>
                  <a:gd name="T46" fmla="*/ 6 w 679"/>
                  <a:gd name="T47" fmla="*/ 0 h 1063"/>
                  <a:gd name="T48" fmla="*/ 5 w 679"/>
                  <a:gd name="T49" fmla="*/ 0 h 1063"/>
                  <a:gd name="T50" fmla="*/ 4 w 679"/>
                  <a:gd name="T51" fmla="*/ 0 h 1063"/>
                  <a:gd name="T52" fmla="*/ 3 w 679"/>
                  <a:gd name="T53" fmla="*/ 0 h 1063"/>
                  <a:gd name="T54" fmla="*/ 3 w 679"/>
                  <a:gd name="T55" fmla="*/ 0 h 1063"/>
                  <a:gd name="T56" fmla="*/ 2 w 679"/>
                  <a:gd name="T57" fmla="*/ 1 h 1063"/>
                  <a:gd name="T58" fmla="*/ 2 w 679"/>
                  <a:gd name="T59" fmla="*/ 1 h 1063"/>
                  <a:gd name="T60" fmla="*/ 1 w 679"/>
                  <a:gd name="T61" fmla="*/ 1 h 1063"/>
                  <a:gd name="T62" fmla="*/ 1 w 679"/>
                  <a:gd name="T63" fmla="*/ 1 h 1063"/>
                  <a:gd name="T64" fmla="*/ 0 w 679"/>
                  <a:gd name="T65" fmla="*/ 2 h 1063"/>
                  <a:gd name="T66" fmla="*/ 0 w 679"/>
                  <a:gd name="T67" fmla="*/ 2 h 1063"/>
                  <a:gd name="T68" fmla="*/ 0 w 679"/>
                  <a:gd name="T69" fmla="*/ 3 h 1063"/>
                  <a:gd name="T70" fmla="*/ 0 w 679"/>
                  <a:gd name="T71" fmla="*/ 4 h 1063"/>
                  <a:gd name="T72" fmla="*/ 1 w 679"/>
                  <a:gd name="T73" fmla="*/ 6 h 1063"/>
                  <a:gd name="T74" fmla="*/ 2 w 679"/>
                  <a:gd name="T75" fmla="*/ 7 h 1063"/>
                  <a:gd name="T76" fmla="*/ 2 w 679"/>
                  <a:gd name="T77" fmla="*/ 7 h 1063"/>
                  <a:gd name="T78" fmla="*/ 2 w 679"/>
                  <a:gd name="T79" fmla="*/ 8 h 1063"/>
                  <a:gd name="T80" fmla="*/ 2 w 679"/>
                  <a:gd name="T81" fmla="*/ 8 h 1063"/>
                  <a:gd name="T82" fmla="*/ 2 w 679"/>
                  <a:gd name="T83" fmla="*/ 9 h 1063"/>
                  <a:gd name="T84" fmla="*/ 2 w 679"/>
                  <a:gd name="T85" fmla="*/ 10 h 1063"/>
                  <a:gd name="T86" fmla="*/ 1 w 679"/>
                  <a:gd name="T87" fmla="*/ 11 h 1063"/>
                  <a:gd name="T88" fmla="*/ 1 w 679"/>
                  <a:gd name="T89" fmla="*/ 12 h 1063"/>
                  <a:gd name="T90" fmla="*/ 1 w 679"/>
                  <a:gd name="T91" fmla="*/ 12 h 1063"/>
                  <a:gd name="T92" fmla="*/ 1 w 679"/>
                  <a:gd name="T93" fmla="*/ 12 h 1063"/>
                  <a:gd name="T94" fmla="*/ 1 w 679"/>
                  <a:gd name="T95" fmla="*/ 13 h 1063"/>
                  <a:gd name="T96" fmla="*/ 1 w 679"/>
                  <a:gd name="T97" fmla="*/ 13 h 1063"/>
                  <a:gd name="T98" fmla="*/ 1 w 679"/>
                  <a:gd name="T99" fmla="*/ 15 h 1063"/>
                  <a:gd name="T100" fmla="*/ 2 w 679"/>
                  <a:gd name="T101" fmla="*/ 15 h 1063"/>
                  <a:gd name="T102" fmla="*/ 3 w 679"/>
                  <a:gd name="T103" fmla="*/ 15 h 1063"/>
                  <a:gd name="T104" fmla="*/ 4 w 679"/>
                  <a:gd name="T105" fmla="*/ 16 h 1063"/>
                  <a:gd name="T106" fmla="*/ 6 w 679"/>
                  <a:gd name="T107" fmla="*/ 16 h 1063"/>
                  <a:gd name="T108" fmla="*/ 9 w 679"/>
                  <a:gd name="T109" fmla="*/ 16 h 1063"/>
                  <a:gd name="T110" fmla="*/ 11 w 679"/>
                  <a:gd name="T111" fmla="*/ 16 h 1063"/>
                  <a:gd name="T112" fmla="*/ 12 w 679"/>
                  <a:gd name="T113" fmla="*/ 16 h 1063"/>
                  <a:gd name="T114" fmla="*/ 14 w 679"/>
                  <a:gd name="T115" fmla="*/ 15 h 1063"/>
                  <a:gd name="T116" fmla="*/ 14 w 679"/>
                  <a:gd name="T117" fmla="*/ 15 h 1063"/>
                  <a:gd name="T118" fmla="*/ 15 w 679"/>
                  <a:gd name="T119" fmla="*/ 15 h 10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79" h="1063">
                    <a:moveTo>
                      <a:pt x="609" y="1025"/>
                    </a:moveTo>
                    <a:lnTo>
                      <a:pt x="609" y="1005"/>
                    </a:lnTo>
                    <a:lnTo>
                      <a:pt x="608" y="971"/>
                    </a:lnTo>
                    <a:lnTo>
                      <a:pt x="604" y="937"/>
                    </a:lnTo>
                    <a:lnTo>
                      <a:pt x="604" y="917"/>
                    </a:lnTo>
                    <a:lnTo>
                      <a:pt x="606" y="910"/>
                    </a:lnTo>
                    <a:lnTo>
                      <a:pt x="609" y="904"/>
                    </a:lnTo>
                    <a:lnTo>
                      <a:pt x="612" y="899"/>
                    </a:lnTo>
                    <a:lnTo>
                      <a:pt x="618" y="891"/>
                    </a:lnTo>
                    <a:lnTo>
                      <a:pt x="621" y="874"/>
                    </a:lnTo>
                    <a:lnTo>
                      <a:pt x="620" y="844"/>
                    </a:lnTo>
                    <a:lnTo>
                      <a:pt x="615" y="810"/>
                    </a:lnTo>
                    <a:lnTo>
                      <a:pt x="608" y="775"/>
                    </a:lnTo>
                    <a:lnTo>
                      <a:pt x="598" y="745"/>
                    </a:lnTo>
                    <a:lnTo>
                      <a:pt x="591" y="718"/>
                    </a:lnTo>
                    <a:lnTo>
                      <a:pt x="584" y="693"/>
                    </a:lnTo>
                    <a:lnTo>
                      <a:pt x="586" y="665"/>
                    </a:lnTo>
                    <a:lnTo>
                      <a:pt x="591" y="616"/>
                    </a:lnTo>
                    <a:lnTo>
                      <a:pt x="592" y="542"/>
                    </a:lnTo>
                    <a:lnTo>
                      <a:pt x="595" y="469"/>
                    </a:lnTo>
                    <a:lnTo>
                      <a:pt x="603" y="423"/>
                    </a:lnTo>
                    <a:lnTo>
                      <a:pt x="609" y="404"/>
                    </a:lnTo>
                    <a:lnTo>
                      <a:pt x="620" y="378"/>
                    </a:lnTo>
                    <a:lnTo>
                      <a:pt x="632" y="346"/>
                    </a:lnTo>
                    <a:lnTo>
                      <a:pt x="645" y="309"/>
                    </a:lnTo>
                    <a:lnTo>
                      <a:pt x="657" y="272"/>
                    </a:lnTo>
                    <a:lnTo>
                      <a:pt x="668" y="238"/>
                    </a:lnTo>
                    <a:lnTo>
                      <a:pt x="676" y="209"/>
                    </a:lnTo>
                    <a:lnTo>
                      <a:pt x="679" y="189"/>
                    </a:lnTo>
                    <a:lnTo>
                      <a:pt x="679" y="157"/>
                    </a:lnTo>
                    <a:lnTo>
                      <a:pt x="676" y="123"/>
                    </a:lnTo>
                    <a:lnTo>
                      <a:pt x="666" y="92"/>
                    </a:lnTo>
                    <a:lnTo>
                      <a:pt x="648" y="71"/>
                    </a:lnTo>
                    <a:lnTo>
                      <a:pt x="632" y="63"/>
                    </a:lnTo>
                    <a:lnTo>
                      <a:pt x="611" y="54"/>
                    </a:lnTo>
                    <a:lnTo>
                      <a:pt x="584" y="44"/>
                    </a:lnTo>
                    <a:lnTo>
                      <a:pt x="555" y="35"/>
                    </a:lnTo>
                    <a:lnTo>
                      <a:pt x="527" y="24"/>
                    </a:lnTo>
                    <a:lnTo>
                      <a:pt x="501" y="15"/>
                    </a:lnTo>
                    <a:lnTo>
                      <a:pt x="479" y="8"/>
                    </a:lnTo>
                    <a:lnTo>
                      <a:pt x="465" y="0"/>
                    </a:lnTo>
                    <a:lnTo>
                      <a:pt x="448" y="11"/>
                    </a:lnTo>
                    <a:lnTo>
                      <a:pt x="424" y="23"/>
                    </a:lnTo>
                    <a:lnTo>
                      <a:pt x="394" y="32"/>
                    </a:lnTo>
                    <a:lnTo>
                      <a:pt x="362" y="38"/>
                    </a:lnTo>
                    <a:lnTo>
                      <a:pt x="326" y="40"/>
                    </a:lnTo>
                    <a:lnTo>
                      <a:pt x="291" y="34"/>
                    </a:lnTo>
                    <a:lnTo>
                      <a:pt x="257" y="21"/>
                    </a:lnTo>
                    <a:lnTo>
                      <a:pt x="224" y="0"/>
                    </a:lnTo>
                    <a:lnTo>
                      <a:pt x="210" y="1"/>
                    </a:lnTo>
                    <a:lnTo>
                      <a:pt x="193" y="6"/>
                    </a:lnTo>
                    <a:lnTo>
                      <a:pt x="176" y="11"/>
                    </a:lnTo>
                    <a:lnTo>
                      <a:pt x="159" y="17"/>
                    </a:lnTo>
                    <a:lnTo>
                      <a:pt x="142" y="24"/>
                    </a:lnTo>
                    <a:lnTo>
                      <a:pt x="128" y="31"/>
                    </a:lnTo>
                    <a:lnTo>
                      <a:pt x="114" y="37"/>
                    </a:lnTo>
                    <a:lnTo>
                      <a:pt x="105" y="43"/>
                    </a:lnTo>
                    <a:lnTo>
                      <a:pt x="96" y="48"/>
                    </a:lnTo>
                    <a:lnTo>
                      <a:pt x="85" y="52"/>
                    </a:lnTo>
                    <a:lnTo>
                      <a:pt x="74" y="55"/>
                    </a:lnTo>
                    <a:lnTo>
                      <a:pt x="62" y="60"/>
                    </a:lnTo>
                    <a:lnTo>
                      <a:pt x="51" y="66"/>
                    </a:lnTo>
                    <a:lnTo>
                      <a:pt x="40" y="72"/>
                    </a:lnTo>
                    <a:lnTo>
                      <a:pt x="31" y="80"/>
                    </a:lnTo>
                    <a:lnTo>
                      <a:pt x="23" y="91"/>
                    </a:lnTo>
                    <a:lnTo>
                      <a:pt x="17" y="104"/>
                    </a:lnTo>
                    <a:lnTo>
                      <a:pt x="9" y="121"/>
                    </a:lnTo>
                    <a:lnTo>
                      <a:pt x="3" y="143"/>
                    </a:lnTo>
                    <a:lnTo>
                      <a:pt x="0" y="169"/>
                    </a:lnTo>
                    <a:lnTo>
                      <a:pt x="0" y="201"/>
                    </a:lnTo>
                    <a:lnTo>
                      <a:pt x="3" y="238"/>
                    </a:lnTo>
                    <a:lnTo>
                      <a:pt x="14" y="283"/>
                    </a:lnTo>
                    <a:lnTo>
                      <a:pt x="31" y="332"/>
                    </a:lnTo>
                    <a:lnTo>
                      <a:pt x="49" y="381"/>
                    </a:lnTo>
                    <a:lnTo>
                      <a:pt x="62" y="421"/>
                    </a:lnTo>
                    <a:lnTo>
                      <a:pt x="70" y="453"/>
                    </a:lnTo>
                    <a:lnTo>
                      <a:pt x="74" y="481"/>
                    </a:lnTo>
                    <a:lnTo>
                      <a:pt x="74" y="502"/>
                    </a:lnTo>
                    <a:lnTo>
                      <a:pt x="74" y="519"/>
                    </a:lnTo>
                    <a:lnTo>
                      <a:pt x="73" y="533"/>
                    </a:lnTo>
                    <a:lnTo>
                      <a:pt x="70" y="547"/>
                    </a:lnTo>
                    <a:lnTo>
                      <a:pt x="66" y="573"/>
                    </a:lnTo>
                    <a:lnTo>
                      <a:pt x="66" y="598"/>
                    </a:lnTo>
                    <a:lnTo>
                      <a:pt x="68" y="622"/>
                    </a:lnTo>
                    <a:lnTo>
                      <a:pt x="73" y="645"/>
                    </a:lnTo>
                    <a:lnTo>
                      <a:pt x="74" y="676"/>
                    </a:lnTo>
                    <a:lnTo>
                      <a:pt x="70" y="716"/>
                    </a:lnTo>
                    <a:lnTo>
                      <a:pt x="60" y="758"/>
                    </a:lnTo>
                    <a:lnTo>
                      <a:pt x="51" y="790"/>
                    </a:lnTo>
                    <a:lnTo>
                      <a:pt x="46" y="802"/>
                    </a:lnTo>
                    <a:lnTo>
                      <a:pt x="40" y="814"/>
                    </a:lnTo>
                    <a:lnTo>
                      <a:pt x="36" y="827"/>
                    </a:lnTo>
                    <a:lnTo>
                      <a:pt x="34" y="839"/>
                    </a:lnTo>
                    <a:lnTo>
                      <a:pt x="34" y="851"/>
                    </a:lnTo>
                    <a:lnTo>
                      <a:pt x="39" y="864"/>
                    </a:lnTo>
                    <a:lnTo>
                      <a:pt x="48" y="874"/>
                    </a:lnTo>
                    <a:lnTo>
                      <a:pt x="63" y="887"/>
                    </a:lnTo>
                    <a:lnTo>
                      <a:pt x="59" y="917"/>
                    </a:lnTo>
                    <a:lnTo>
                      <a:pt x="53" y="956"/>
                    </a:lnTo>
                    <a:lnTo>
                      <a:pt x="49" y="991"/>
                    </a:lnTo>
                    <a:lnTo>
                      <a:pt x="51" y="1013"/>
                    </a:lnTo>
                    <a:lnTo>
                      <a:pt x="63" y="1025"/>
                    </a:lnTo>
                    <a:lnTo>
                      <a:pt x="83" y="1036"/>
                    </a:lnTo>
                    <a:lnTo>
                      <a:pt x="111" y="1043"/>
                    </a:lnTo>
                    <a:lnTo>
                      <a:pt x="144" y="1051"/>
                    </a:lnTo>
                    <a:lnTo>
                      <a:pt x="181" y="1056"/>
                    </a:lnTo>
                    <a:lnTo>
                      <a:pt x="221" y="1060"/>
                    </a:lnTo>
                    <a:lnTo>
                      <a:pt x="264" y="1062"/>
                    </a:lnTo>
                    <a:lnTo>
                      <a:pt x="309" y="1063"/>
                    </a:lnTo>
                    <a:lnTo>
                      <a:pt x="354" y="1063"/>
                    </a:lnTo>
                    <a:lnTo>
                      <a:pt x="399" y="1063"/>
                    </a:lnTo>
                    <a:lnTo>
                      <a:pt x="441" y="1060"/>
                    </a:lnTo>
                    <a:lnTo>
                      <a:pt x="479" y="1059"/>
                    </a:lnTo>
                    <a:lnTo>
                      <a:pt x="515" y="1054"/>
                    </a:lnTo>
                    <a:lnTo>
                      <a:pt x="544" y="1050"/>
                    </a:lnTo>
                    <a:lnTo>
                      <a:pt x="569" y="1045"/>
                    </a:lnTo>
                    <a:lnTo>
                      <a:pt x="584" y="1039"/>
                    </a:lnTo>
                    <a:lnTo>
                      <a:pt x="592" y="1036"/>
                    </a:lnTo>
                    <a:lnTo>
                      <a:pt x="600" y="1033"/>
                    </a:lnTo>
                    <a:lnTo>
                      <a:pt x="606" y="1030"/>
                    </a:lnTo>
                    <a:lnTo>
                      <a:pt x="609" y="1025"/>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3" name="Freeform 471"/>
              <p:cNvSpPr>
                <a:spLocks/>
              </p:cNvSpPr>
              <p:nvPr/>
            </p:nvSpPr>
            <p:spPr bwMode="auto">
              <a:xfrm rot="179717" flipH="1">
                <a:off x="3332" y="766"/>
                <a:ext cx="38" cy="15"/>
              </a:xfrm>
              <a:custGeom>
                <a:avLst/>
                <a:gdLst>
                  <a:gd name="T0" fmla="*/ 0 w 244"/>
                  <a:gd name="T1" fmla="*/ 1 h 129"/>
                  <a:gd name="T2" fmla="*/ 1 w 244"/>
                  <a:gd name="T3" fmla="*/ 2 h 129"/>
                  <a:gd name="T4" fmla="*/ 2 w 244"/>
                  <a:gd name="T5" fmla="*/ 2 h 129"/>
                  <a:gd name="T6" fmla="*/ 2 w 244"/>
                  <a:gd name="T7" fmla="*/ 2 h 129"/>
                  <a:gd name="T8" fmla="*/ 3 w 244"/>
                  <a:gd name="T9" fmla="*/ 2 h 129"/>
                  <a:gd name="T10" fmla="*/ 4 w 244"/>
                  <a:gd name="T11" fmla="*/ 2 h 129"/>
                  <a:gd name="T12" fmla="*/ 5 w 244"/>
                  <a:gd name="T13" fmla="*/ 2 h 129"/>
                  <a:gd name="T14" fmla="*/ 5 w 244"/>
                  <a:gd name="T15" fmla="*/ 1 h 129"/>
                  <a:gd name="T16" fmla="*/ 6 w 244"/>
                  <a:gd name="T17" fmla="*/ 1 h 129"/>
                  <a:gd name="T18" fmla="*/ 6 w 244"/>
                  <a:gd name="T19" fmla="*/ 1 h 129"/>
                  <a:gd name="T20" fmla="*/ 6 w 244"/>
                  <a:gd name="T21" fmla="*/ 1 h 129"/>
                  <a:gd name="T22" fmla="*/ 6 w 244"/>
                  <a:gd name="T23" fmla="*/ 1 h 129"/>
                  <a:gd name="T24" fmla="*/ 6 w 244"/>
                  <a:gd name="T25" fmla="*/ 1 h 129"/>
                  <a:gd name="T26" fmla="*/ 6 w 244"/>
                  <a:gd name="T27" fmla="*/ 1 h 129"/>
                  <a:gd name="T28" fmla="*/ 6 w 244"/>
                  <a:gd name="T29" fmla="*/ 1 h 129"/>
                  <a:gd name="T30" fmla="*/ 5 w 244"/>
                  <a:gd name="T31" fmla="*/ 1 h 129"/>
                  <a:gd name="T32" fmla="*/ 5 w 244"/>
                  <a:gd name="T33" fmla="*/ 1 h 129"/>
                  <a:gd name="T34" fmla="*/ 5 w 244"/>
                  <a:gd name="T35" fmla="*/ 1 h 129"/>
                  <a:gd name="T36" fmla="*/ 5 w 244"/>
                  <a:gd name="T37" fmla="*/ 1 h 129"/>
                  <a:gd name="T38" fmla="*/ 4 w 244"/>
                  <a:gd name="T39" fmla="*/ 1 h 129"/>
                  <a:gd name="T40" fmla="*/ 4 w 244"/>
                  <a:gd name="T41" fmla="*/ 1 h 129"/>
                  <a:gd name="T42" fmla="*/ 3 w 244"/>
                  <a:gd name="T43" fmla="*/ 0 h 129"/>
                  <a:gd name="T44" fmla="*/ 2 w 244"/>
                  <a:gd name="T45" fmla="*/ 0 h 129"/>
                  <a:gd name="T46" fmla="*/ 2 w 244"/>
                  <a:gd name="T47" fmla="*/ 0 h 129"/>
                  <a:gd name="T48" fmla="*/ 2 w 244"/>
                  <a:gd name="T49" fmla="*/ 0 h 129"/>
                  <a:gd name="T50" fmla="*/ 2 w 244"/>
                  <a:gd name="T51" fmla="*/ 0 h 129"/>
                  <a:gd name="T52" fmla="*/ 1 w 244"/>
                  <a:gd name="T53" fmla="*/ 0 h 129"/>
                  <a:gd name="T54" fmla="*/ 1 w 244"/>
                  <a:gd name="T55" fmla="*/ 0 h 129"/>
                  <a:gd name="T56" fmla="*/ 1 w 244"/>
                  <a:gd name="T57" fmla="*/ 0 h 129"/>
                  <a:gd name="T58" fmla="*/ 1 w 244"/>
                  <a:gd name="T59" fmla="*/ 0 h 129"/>
                  <a:gd name="T60" fmla="*/ 1 w 244"/>
                  <a:gd name="T61" fmla="*/ 1 h 129"/>
                  <a:gd name="T62" fmla="*/ 1 w 244"/>
                  <a:gd name="T63" fmla="*/ 1 h 129"/>
                  <a:gd name="T64" fmla="*/ 1 w 244"/>
                  <a:gd name="T65" fmla="*/ 1 h 129"/>
                  <a:gd name="T66" fmla="*/ 0 w 244"/>
                  <a:gd name="T67" fmla="*/ 1 h 129"/>
                  <a:gd name="T68" fmla="*/ 0 w 244"/>
                  <a:gd name="T69" fmla="*/ 1 h 129"/>
                  <a:gd name="T70" fmla="*/ 0 w 244"/>
                  <a:gd name="T71" fmla="*/ 1 h 129"/>
                  <a:gd name="T72" fmla="*/ 0 w 244"/>
                  <a:gd name="T73" fmla="*/ 1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4" name="Freeform 472"/>
              <p:cNvSpPr>
                <a:spLocks/>
              </p:cNvSpPr>
              <p:nvPr/>
            </p:nvSpPr>
            <p:spPr bwMode="auto">
              <a:xfrm rot="179717" flipH="1">
                <a:off x="3287" y="898"/>
                <a:ext cx="6" cy="4"/>
              </a:xfrm>
              <a:custGeom>
                <a:avLst/>
                <a:gdLst>
                  <a:gd name="T0" fmla="*/ 1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0 w 37"/>
                  <a:gd name="T19" fmla="*/ 0 h 39"/>
                  <a:gd name="T20" fmla="*/ 1 w 37"/>
                  <a:gd name="T21" fmla="*/ 0 h 39"/>
                  <a:gd name="T22" fmla="*/ 1 w 37"/>
                  <a:gd name="T23" fmla="*/ 0 h 39"/>
                  <a:gd name="T24" fmla="*/ 1 w 37"/>
                  <a:gd name="T25" fmla="*/ 0 h 39"/>
                  <a:gd name="T26" fmla="*/ 1 w 37"/>
                  <a:gd name="T27" fmla="*/ 0 h 39"/>
                  <a:gd name="T28" fmla="*/ 1 w 37"/>
                  <a:gd name="T29" fmla="*/ 0 h 39"/>
                  <a:gd name="T30" fmla="*/ 1 w 37"/>
                  <a:gd name="T31" fmla="*/ 0 h 39"/>
                  <a:gd name="T32" fmla="*/ 1 w 37"/>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9">
                    <a:moveTo>
                      <a:pt x="28" y="36"/>
                    </a:moveTo>
                    <a:lnTo>
                      <a:pt x="20" y="39"/>
                    </a:lnTo>
                    <a:lnTo>
                      <a:pt x="14" y="39"/>
                    </a:lnTo>
                    <a:lnTo>
                      <a:pt x="8" y="36"/>
                    </a:lnTo>
                    <a:lnTo>
                      <a:pt x="2" y="30"/>
                    </a:lnTo>
                    <a:lnTo>
                      <a:pt x="0" y="22"/>
                    </a:lnTo>
                    <a:lnTo>
                      <a:pt x="0" y="14"/>
                    </a:lnTo>
                    <a:lnTo>
                      <a:pt x="3" y="8"/>
                    </a:lnTo>
                    <a:lnTo>
                      <a:pt x="10" y="3"/>
                    </a:lnTo>
                    <a:lnTo>
                      <a:pt x="17" y="0"/>
                    </a:lnTo>
                    <a:lnTo>
                      <a:pt x="24" y="0"/>
                    </a:lnTo>
                    <a:lnTo>
                      <a:pt x="31" y="3"/>
                    </a:lnTo>
                    <a:lnTo>
                      <a:pt x="36" y="10"/>
                    </a:lnTo>
                    <a:lnTo>
                      <a:pt x="37" y="17"/>
                    </a:lnTo>
                    <a:lnTo>
                      <a:pt x="37" y="25"/>
                    </a:lnTo>
                    <a:lnTo>
                      <a:pt x="34" y="31"/>
                    </a:lnTo>
                    <a:lnTo>
                      <a:pt x="28" y="3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5" name="Freeform 473"/>
              <p:cNvSpPr>
                <a:spLocks/>
              </p:cNvSpPr>
              <p:nvPr/>
            </p:nvSpPr>
            <p:spPr bwMode="auto">
              <a:xfrm rot="179717" flipH="1">
                <a:off x="3287" y="898"/>
                <a:ext cx="6" cy="4"/>
              </a:xfrm>
              <a:custGeom>
                <a:avLst/>
                <a:gdLst>
                  <a:gd name="T0" fmla="*/ 1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1 w 37"/>
                  <a:gd name="T19" fmla="*/ 0 h 39"/>
                  <a:gd name="T20" fmla="*/ 1 w 37"/>
                  <a:gd name="T21" fmla="*/ 0 h 39"/>
                  <a:gd name="T22" fmla="*/ 1 w 37"/>
                  <a:gd name="T23" fmla="*/ 0 h 39"/>
                  <a:gd name="T24" fmla="*/ 1 w 37"/>
                  <a:gd name="T25" fmla="*/ 0 h 39"/>
                  <a:gd name="T26" fmla="*/ 1 w 37"/>
                  <a:gd name="T27" fmla="*/ 0 h 39"/>
                  <a:gd name="T28" fmla="*/ 1 w 37"/>
                  <a:gd name="T29" fmla="*/ 0 h 39"/>
                  <a:gd name="T30" fmla="*/ 1 w 37"/>
                  <a:gd name="T31" fmla="*/ 0 h 39"/>
                  <a:gd name="T32" fmla="*/ 1 w 37"/>
                  <a:gd name="T33" fmla="*/ 0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9">
                    <a:moveTo>
                      <a:pt x="24" y="39"/>
                    </a:moveTo>
                    <a:lnTo>
                      <a:pt x="16" y="39"/>
                    </a:lnTo>
                    <a:lnTo>
                      <a:pt x="8" y="36"/>
                    </a:lnTo>
                    <a:lnTo>
                      <a:pt x="3" y="31"/>
                    </a:lnTo>
                    <a:lnTo>
                      <a:pt x="0" y="23"/>
                    </a:lnTo>
                    <a:lnTo>
                      <a:pt x="0" y="16"/>
                    </a:lnTo>
                    <a:lnTo>
                      <a:pt x="2" y="10"/>
                    </a:lnTo>
                    <a:lnTo>
                      <a:pt x="7" y="3"/>
                    </a:lnTo>
                    <a:lnTo>
                      <a:pt x="14" y="0"/>
                    </a:lnTo>
                    <a:lnTo>
                      <a:pt x="22" y="0"/>
                    </a:lnTo>
                    <a:lnTo>
                      <a:pt x="30" y="3"/>
                    </a:lnTo>
                    <a:lnTo>
                      <a:pt x="34" y="8"/>
                    </a:lnTo>
                    <a:lnTo>
                      <a:pt x="37" y="16"/>
                    </a:lnTo>
                    <a:lnTo>
                      <a:pt x="37" y="23"/>
                    </a:lnTo>
                    <a:lnTo>
                      <a:pt x="36" y="30"/>
                    </a:lnTo>
                    <a:lnTo>
                      <a:pt x="31" y="36"/>
                    </a:lnTo>
                    <a:lnTo>
                      <a:pt x="24" y="3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6" name="Freeform 474"/>
              <p:cNvSpPr>
                <a:spLocks/>
              </p:cNvSpPr>
              <p:nvPr/>
            </p:nvSpPr>
            <p:spPr bwMode="auto">
              <a:xfrm rot="179717" flipH="1">
                <a:off x="3305" y="792"/>
                <a:ext cx="7" cy="4"/>
              </a:xfrm>
              <a:custGeom>
                <a:avLst/>
                <a:gdLst>
                  <a:gd name="T0" fmla="*/ 1 w 38"/>
                  <a:gd name="T1" fmla="*/ 0 h 37"/>
                  <a:gd name="T2" fmla="*/ 1 w 38"/>
                  <a:gd name="T3" fmla="*/ 0 h 37"/>
                  <a:gd name="T4" fmla="*/ 0 w 38"/>
                  <a:gd name="T5" fmla="*/ 0 h 37"/>
                  <a:gd name="T6" fmla="*/ 0 w 38"/>
                  <a:gd name="T7" fmla="*/ 0 h 37"/>
                  <a:gd name="T8" fmla="*/ 0 w 38"/>
                  <a:gd name="T9" fmla="*/ 0 h 37"/>
                  <a:gd name="T10" fmla="*/ 0 w 38"/>
                  <a:gd name="T11" fmla="*/ 0 h 37"/>
                  <a:gd name="T12" fmla="*/ 0 w 38"/>
                  <a:gd name="T13" fmla="*/ 0 h 37"/>
                  <a:gd name="T14" fmla="*/ 0 w 38"/>
                  <a:gd name="T15" fmla="*/ 0 h 37"/>
                  <a:gd name="T16" fmla="*/ 1 w 38"/>
                  <a:gd name="T17" fmla="*/ 0 h 37"/>
                  <a:gd name="T18" fmla="*/ 1 w 38"/>
                  <a:gd name="T19" fmla="*/ 0 h 37"/>
                  <a:gd name="T20" fmla="*/ 1 w 38"/>
                  <a:gd name="T21" fmla="*/ 0 h 37"/>
                  <a:gd name="T22" fmla="*/ 1 w 38"/>
                  <a:gd name="T23" fmla="*/ 0 h 37"/>
                  <a:gd name="T24" fmla="*/ 1 w 38"/>
                  <a:gd name="T25" fmla="*/ 0 h 37"/>
                  <a:gd name="T26" fmla="*/ 1 w 38"/>
                  <a:gd name="T27" fmla="*/ 0 h 37"/>
                  <a:gd name="T28" fmla="*/ 1 w 38"/>
                  <a:gd name="T29" fmla="*/ 0 h 37"/>
                  <a:gd name="T30" fmla="*/ 1 w 38"/>
                  <a:gd name="T31" fmla="*/ 0 h 37"/>
                  <a:gd name="T32" fmla="*/ 1 w 38"/>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7" name="Freeform 475"/>
              <p:cNvSpPr>
                <a:spLocks/>
              </p:cNvSpPr>
              <p:nvPr/>
            </p:nvSpPr>
            <p:spPr bwMode="auto">
              <a:xfrm rot="179717" flipH="1">
                <a:off x="3378" y="899"/>
                <a:ext cx="23" cy="38"/>
              </a:xfrm>
              <a:custGeom>
                <a:avLst/>
                <a:gdLst>
                  <a:gd name="T0" fmla="*/ 1 w 144"/>
                  <a:gd name="T1" fmla="*/ 0 h 315"/>
                  <a:gd name="T2" fmla="*/ 0 w 144"/>
                  <a:gd name="T3" fmla="*/ 0 h 315"/>
                  <a:gd name="T4" fmla="*/ 0 w 144"/>
                  <a:gd name="T5" fmla="*/ 0 h 315"/>
                  <a:gd name="T6" fmla="*/ 0 w 144"/>
                  <a:gd name="T7" fmla="*/ 1 h 315"/>
                  <a:gd name="T8" fmla="*/ 0 w 144"/>
                  <a:gd name="T9" fmla="*/ 1 h 315"/>
                  <a:gd name="T10" fmla="*/ 0 w 144"/>
                  <a:gd name="T11" fmla="*/ 2 h 315"/>
                  <a:gd name="T12" fmla="*/ 0 w 144"/>
                  <a:gd name="T13" fmla="*/ 2 h 315"/>
                  <a:gd name="T14" fmla="*/ 0 w 144"/>
                  <a:gd name="T15" fmla="*/ 3 h 315"/>
                  <a:gd name="T16" fmla="*/ 0 w 144"/>
                  <a:gd name="T17" fmla="*/ 3 h 315"/>
                  <a:gd name="T18" fmla="*/ 0 w 144"/>
                  <a:gd name="T19" fmla="*/ 3 h 315"/>
                  <a:gd name="T20" fmla="*/ 0 w 144"/>
                  <a:gd name="T21" fmla="*/ 4 h 315"/>
                  <a:gd name="T22" fmla="*/ 1 w 144"/>
                  <a:gd name="T23" fmla="*/ 4 h 315"/>
                  <a:gd name="T24" fmla="*/ 1 w 144"/>
                  <a:gd name="T25" fmla="*/ 4 h 315"/>
                  <a:gd name="T26" fmla="*/ 2 w 144"/>
                  <a:gd name="T27" fmla="*/ 4 h 315"/>
                  <a:gd name="T28" fmla="*/ 2 w 144"/>
                  <a:gd name="T29" fmla="*/ 4 h 315"/>
                  <a:gd name="T30" fmla="*/ 3 w 144"/>
                  <a:gd name="T31" fmla="*/ 5 h 315"/>
                  <a:gd name="T32" fmla="*/ 3 w 144"/>
                  <a:gd name="T33" fmla="*/ 4 h 315"/>
                  <a:gd name="T34" fmla="*/ 3 w 144"/>
                  <a:gd name="T35" fmla="*/ 4 h 315"/>
                  <a:gd name="T36" fmla="*/ 2 w 144"/>
                  <a:gd name="T37" fmla="*/ 4 h 315"/>
                  <a:gd name="T38" fmla="*/ 2 w 144"/>
                  <a:gd name="T39" fmla="*/ 4 h 315"/>
                  <a:gd name="T40" fmla="*/ 2 w 144"/>
                  <a:gd name="T41" fmla="*/ 3 h 315"/>
                  <a:gd name="T42" fmla="*/ 2 w 144"/>
                  <a:gd name="T43" fmla="*/ 3 h 315"/>
                  <a:gd name="T44" fmla="*/ 2 w 144"/>
                  <a:gd name="T45" fmla="*/ 3 h 315"/>
                  <a:gd name="T46" fmla="*/ 2 w 144"/>
                  <a:gd name="T47" fmla="*/ 2 h 315"/>
                  <a:gd name="T48" fmla="*/ 2 w 144"/>
                  <a:gd name="T49" fmla="*/ 3 h 315"/>
                  <a:gd name="T50" fmla="*/ 3 w 144"/>
                  <a:gd name="T51" fmla="*/ 3 h 315"/>
                  <a:gd name="T52" fmla="*/ 3 w 144"/>
                  <a:gd name="T53" fmla="*/ 3 h 315"/>
                  <a:gd name="T54" fmla="*/ 4 w 144"/>
                  <a:gd name="T55" fmla="*/ 3 h 315"/>
                  <a:gd name="T56" fmla="*/ 4 w 144"/>
                  <a:gd name="T57" fmla="*/ 3 h 315"/>
                  <a:gd name="T58" fmla="*/ 4 w 144"/>
                  <a:gd name="T59" fmla="*/ 3 h 315"/>
                  <a:gd name="T60" fmla="*/ 3 w 144"/>
                  <a:gd name="T61" fmla="*/ 2 h 315"/>
                  <a:gd name="T62" fmla="*/ 3 w 144"/>
                  <a:gd name="T63" fmla="*/ 2 h 315"/>
                  <a:gd name="T64" fmla="*/ 3 w 144"/>
                  <a:gd name="T65" fmla="*/ 2 h 315"/>
                  <a:gd name="T66" fmla="*/ 3 w 144"/>
                  <a:gd name="T67" fmla="*/ 2 h 315"/>
                  <a:gd name="T68" fmla="*/ 3 w 144"/>
                  <a:gd name="T69" fmla="*/ 1 h 315"/>
                  <a:gd name="T70" fmla="*/ 2 w 144"/>
                  <a:gd name="T71" fmla="*/ 1 h 315"/>
                  <a:gd name="T72" fmla="*/ 2 w 144"/>
                  <a:gd name="T73" fmla="*/ 1 h 315"/>
                  <a:gd name="T74" fmla="*/ 2 w 144"/>
                  <a:gd name="T75" fmla="*/ 0 h 315"/>
                  <a:gd name="T76" fmla="*/ 2 w 144"/>
                  <a:gd name="T77" fmla="*/ 0 h 315"/>
                  <a:gd name="T78" fmla="*/ 1 w 144"/>
                  <a:gd name="T79" fmla="*/ 0 h 31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44" h="315">
                    <a:moveTo>
                      <a:pt x="45" y="0"/>
                    </a:moveTo>
                    <a:lnTo>
                      <a:pt x="32" y="2"/>
                    </a:lnTo>
                    <a:lnTo>
                      <a:pt x="23" y="7"/>
                    </a:lnTo>
                    <a:lnTo>
                      <a:pt x="15" y="14"/>
                    </a:lnTo>
                    <a:lnTo>
                      <a:pt x="14" y="26"/>
                    </a:lnTo>
                    <a:lnTo>
                      <a:pt x="14" y="37"/>
                    </a:lnTo>
                    <a:lnTo>
                      <a:pt x="14" y="46"/>
                    </a:lnTo>
                    <a:lnTo>
                      <a:pt x="14" y="54"/>
                    </a:lnTo>
                    <a:lnTo>
                      <a:pt x="12" y="65"/>
                    </a:lnTo>
                    <a:lnTo>
                      <a:pt x="8" y="82"/>
                    </a:lnTo>
                    <a:lnTo>
                      <a:pt x="5" y="103"/>
                    </a:lnTo>
                    <a:lnTo>
                      <a:pt x="1" y="128"/>
                    </a:lnTo>
                    <a:lnTo>
                      <a:pt x="0" y="151"/>
                    </a:lnTo>
                    <a:lnTo>
                      <a:pt x="0" y="169"/>
                    </a:lnTo>
                    <a:lnTo>
                      <a:pt x="0" y="186"/>
                    </a:lnTo>
                    <a:lnTo>
                      <a:pt x="0" y="202"/>
                    </a:lnTo>
                    <a:lnTo>
                      <a:pt x="5" y="212"/>
                    </a:lnTo>
                    <a:lnTo>
                      <a:pt x="11" y="222"/>
                    </a:lnTo>
                    <a:lnTo>
                      <a:pt x="14" y="232"/>
                    </a:lnTo>
                    <a:lnTo>
                      <a:pt x="15" y="243"/>
                    </a:lnTo>
                    <a:lnTo>
                      <a:pt x="15" y="252"/>
                    </a:lnTo>
                    <a:lnTo>
                      <a:pt x="17" y="259"/>
                    </a:lnTo>
                    <a:lnTo>
                      <a:pt x="20" y="266"/>
                    </a:lnTo>
                    <a:lnTo>
                      <a:pt x="25" y="272"/>
                    </a:lnTo>
                    <a:lnTo>
                      <a:pt x="32" y="277"/>
                    </a:lnTo>
                    <a:lnTo>
                      <a:pt x="40" y="280"/>
                    </a:lnTo>
                    <a:lnTo>
                      <a:pt x="51" y="286"/>
                    </a:lnTo>
                    <a:lnTo>
                      <a:pt x="65" y="292"/>
                    </a:lnTo>
                    <a:lnTo>
                      <a:pt x="79" y="300"/>
                    </a:lnTo>
                    <a:lnTo>
                      <a:pt x="93" y="308"/>
                    </a:lnTo>
                    <a:lnTo>
                      <a:pt x="105" y="312"/>
                    </a:lnTo>
                    <a:lnTo>
                      <a:pt x="114" y="315"/>
                    </a:lnTo>
                    <a:lnTo>
                      <a:pt x="117" y="315"/>
                    </a:lnTo>
                    <a:lnTo>
                      <a:pt x="117" y="308"/>
                    </a:lnTo>
                    <a:lnTo>
                      <a:pt x="116" y="299"/>
                    </a:lnTo>
                    <a:lnTo>
                      <a:pt x="111" y="289"/>
                    </a:lnTo>
                    <a:lnTo>
                      <a:pt x="104" y="279"/>
                    </a:lnTo>
                    <a:lnTo>
                      <a:pt x="97" y="268"/>
                    </a:lnTo>
                    <a:lnTo>
                      <a:pt x="90" y="259"/>
                    </a:lnTo>
                    <a:lnTo>
                      <a:pt x="82" y="249"/>
                    </a:lnTo>
                    <a:lnTo>
                      <a:pt x="76" y="240"/>
                    </a:lnTo>
                    <a:lnTo>
                      <a:pt x="73" y="228"/>
                    </a:lnTo>
                    <a:lnTo>
                      <a:pt x="73" y="212"/>
                    </a:lnTo>
                    <a:lnTo>
                      <a:pt x="74" y="196"/>
                    </a:lnTo>
                    <a:lnTo>
                      <a:pt x="73" y="182"/>
                    </a:lnTo>
                    <a:lnTo>
                      <a:pt x="73" y="173"/>
                    </a:lnTo>
                    <a:lnTo>
                      <a:pt x="74" y="168"/>
                    </a:lnTo>
                    <a:lnTo>
                      <a:pt x="79" y="166"/>
                    </a:lnTo>
                    <a:lnTo>
                      <a:pt x="83" y="168"/>
                    </a:lnTo>
                    <a:lnTo>
                      <a:pt x="90" y="174"/>
                    </a:lnTo>
                    <a:lnTo>
                      <a:pt x="97" y="180"/>
                    </a:lnTo>
                    <a:lnTo>
                      <a:pt x="104" y="186"/>
                    </a:lnTo>
                    <a:lnTo>
                      <a:pt x="108" y="194"/>
                    </a:lnTo>
                    <a:lnTo>
                      <a:pt x="114" y="203"/>
                    </a:lnTo>
                    <a:lnTo>
                      <a:pt x="125" y="214"/>
                    </a:lnTo>
                    <a:lnTo>
                      <a:pt x="136" y="220"/>
                    </a:lnTo>
                    <a:lnTo>
                      <a:pt x="142" y="220"/>
                    </a:lnTo>
                    <a:lnTo>
                      <a:pt x="144" y="212"/>
                    </a:lnTo>
                    <a:lnTo>
                      <a:pt x="141" y="199"/>
                    </a:lnTo>
                    <a:lnTo>
                      <a:pt x="138" y="185"/>
                    </a:lnTo>
                    <a:lnTo>
                      <a:pt x="134" y="174"/>
                    </a:lnTo>
                    <a:lnTo>
                      <a:pt x="133" y="166"/>
                    </a:lnTo>
                    <a:lnTo>
                      <a:pt x="130" y="157"/>
                    </a:lnTo>
                    <a:lnTo>
                      <a:pt x="125" y="149"/>
                    </a:lnTo>
                    <a:lnTo>
                      <a:pt x="119" y="142"/>
                    </a:lnTo>
                    <a:lnTo>
                      <a:pt x="114" y="133"/>
                    </a:lnTo>
                    <a:lnTo>
                      <a:pt x="110" y="122"/>
                    </a:lnTo>
                    <a:lnTo>
                      <a:pt x="105" y="108"/>
                    </a:lnTo>
                    <a:lnTo>
                      <a:pt x="104" y="97"/>
                    </a:lnTo>
                    <a:lnTo>
                      <a:pt x="100" y="88"/>
                    </a:lnTo>
                    <a:lnTo>
                      <a:pt x="96" y="79"/>
                    </a:lnTo>
                    <a:lnTo>
                      <a:pt x="88" y="68"/>
                    </a:lnTo>
                    <a:lnTo>
                      <a:pt x="80" y="57"/>
                    </a:lnTo>
                    <a:lnTo>
                      <a:pt x="74" y="45"/>
                    </a:lnTo>
                    <a:lnTo>
                      <a:pt x="70" y="36"/>
                    </a:lnTo>
                    <a:lnTo>
                      <a:pt x="68" y="28"/>
                    </a:lnTo>
                    <a:lnTo>
                      <a:pt x="66" y="22"/>
                    </a:lnTo>
                    <a:lnTo>
                      <a:pt x="65" y="16"/>
                    </a:lnTo>
                    <a:lnTo>
                      <a:pt x="60" y="10"/>
                    </a:lnTo>
                    <a:lnTo>
                      <a:pt x="54" y="3"/>
                    </a:lnTo>
                    <a:lnTo>
                      <a:pt x="45"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8" name="Freeform 476"/>
              <p:cNvSpPr>
                <a:spLocks/>
              </p:cNvSpPr>
              <p:nvPr/>
            </p:nvSpPr>
            <p:spPr bwMode="auto">
              <a:xfrm rot="179717" flipH="1">
                <a:off x="3394" y="899"/>
                <a:ext cx="5" cy="5"/>
              </a:xfrm>
              <a:custGeom>
                <a:avLst/>
                <a:gdLst>
                  <a:gd name="T0" fmla="*/ 0 w 39"/>
                  <a:gd name="T1" fmla="*/ 1 h 38"/>
                  <a:gd name="T2" fmla="*/ 0 w 39"/>
                  <a:gd name="T3" fmla="*/ 1 h 38"/>
                  <a:gd name="T4" fmla="*/ 1 w 39"/>
                  <a:gd name="T5" fmla="*/ 1 h 38"/>
                  <a:gd name="T6" fmla="*/ 1 w 39"/>
                  <a:gd name="T7" fmla="*/ 1 h 38"/>
                  <a:gd name="T8" fmla="*/ 1 w 39"/>
                  <a:gd name="T9" fmla="*/ 0 h 38"/>
                  <a:gd name="T10" fmla="*/ 1 w 39"/>
                  <a:gd name="T11" fmla="*/ 0 h 38"/>
                  <a:gd name="T12" fmla="*/ 1 w 39"/>
                  <a:gd name="T13" fmla="*/ 0 h 38"/>
                  <a:gd name="T14" fmla="*/ 1 w 39"/>
                  <a:gd name="T15" fmla="*/ 0 h 38"/>
                  <a:gd name="T16" fmla="*/ 0 w 39"/>
                  <a:gd name="T17" fmla="*/ 0 h 38"/>
                  <a:gd name="T18" fmla="*/ 0 w 39"/>
                  <a:gd name="T19" fmla="*/ 0 h 38"/>
                  <a:gd name="T20" fmla="*/ 0 w 39"/>
                  <a:gd name="T21" fmla="*/ 0 h 38"/>
                  <a:gd name="T22" fmla="*/ 0 w 39"/>
                  <a:gd name="T23" fmla="*/ 0 h 38"/>
                  <a:gd name="T24" fmla="*/ 0 w 39"/>
                  <a:gd name="T25" fmla="*/ 0 h 38"/>
                  <a:gd name="T26" fmla="*/ 0 w 39"/>
                  <a:gd name="T27" fmla="*/ 0 h 38"/>
                  <a:gd name="T28" fmla="*/ 0 w 39"/>
                  <a:gd name="T29" fmla="*/ 1 h 38"/>
                  <a:gd name="T30" fmla="*/ 0 w 39"/>
                  <a:gd name="T31" fmla="*/ 1 h 38"/>
                  <a:gd name="T32" fmla="*/ 0 w 39"/>
                  <a:gd name="T33" fmla="*/ 1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8">
                    <a:moveTo>
                      <a:pt x="17" y="38"/>
                    </a:moveTo>
                    <a:lnTo>
                      <a:pt x="25" y="38"/>
                    </a:lnTo>
                    <a:lnTo>
                      <a:pt x="31" y="34"/>
                    </a:lnTo>
                    <a:lnTo>
                      <a:pt x="36" y="29"/>
                    </a:lnTo>
                    <a:lnTo>
                      <a:pt x="39" y="21"/>
                    </a:lnTo>
                    <a:lnTo>
                      <a:pt x="38" y="14"/>
                    </a:lnTo>
                    <a:lnTo>
                      <a:pt x="35" y="8"/>
                    </a:lnTo>
                    <a:lnTo>
                      <a:pt x="28" y="3"/>
                    </a:lnTo>
                    <a:lnTo>
                      <a:pt x="21" y="0"/>
                    </a:lnTo>
                    <a:lnTo>
                      <a:pt x="13" y="2"/>
                    </a:lnTo>
                    <a:lnTo>
                      <a:pt x="7" y="5"/>
                    </a:lnTo>
                    <a:lnTo>
                      <a:pt x="2" y="11"/>
                    </a:lnTo>
                    <a:lnTo>
                      <a:pt x="0" y="18"/>
                    </a:lnTo>
                    <a:lnTo>
                      <a:pt x="0" y="26"/>
                    </a:lnTo>
                    <a:lnTo>
                      <a:pt x="5" y="32"/>
                    </a:lnTo>
                    <a:lnTo>
                      <a:pt x="10" y="37"/>
                    </a:lnTo>
                    <a:lnTo>
                      <a:pt x="17" y="38"/>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29" name="Freeform 477"/>
              <p:cNvSpPr>
                <a:spLocks/>
              </p:cNvSpPr>
              <p:nvPr/>
            </p:nvSpPr>
            <p:spPr bwMode="auto">
              <a:xfrm rot="179717" flipH="1">
                <a:off x="3370" y="785"/>
                <a:ext cx="47" cy="119"/>
              </a:xfrm>
              <a:custGeom>
                <a:avLst/>
                <a:gdLst>
                  <a:gd name="T0" fmla="*/ 5 w 306"/>
                  <a:gd name="T1" fmla="*/ 0 h 985"/>
                  <a:gd name="T2" fmla="*/ 4 w 306"/>
                  <a:gd name="T3" fmla="*/ 0 h 985"/>
                  <a:gd name="T4" fmla="*/ 4 w 306"/>
                  <a:gd name="T5" fmla="*/ 0 h 985"/>
                  <a:gd name="T6" fmla="*/ 3 w 306"/>
                  <a:gd name="T7" fmla="*/ 1 h 985"/>
                  <a:gd name="T8" fmla="*/ 2 w 306"/>
                  <a:gd name="T9" fmla="*/ 2 h 985"/>
                  <a:gd name="T10" fmla="*/ 2 w 306"/>
                  <a:gd name="T11" fmla="*/ 3 h 985"/>
                  <a:gd name="T12" fmla="*/ 2 w 306"/>
                  <a:gd name="T13" fmla="*/ 4 h 985"/>
                  <a:gd name="T14" fmla="*/ 1 w 306"/>
                  <a:gd name="T15" fmla="*/ 4 h 985"/>
                  <a:gd name="T16" fmla="*/ 1 w 306"/>
                  <a:gd name="T17" fmla="*/ 5 h 985"/>
                  <a:gd name="T18" fmla="*/ 1 w 306"/>
                  <a:gd name="T19" fmla="*/ 6 h 985"/>
                  <a:gd name="T20" fmla="*/ 0 w 306"/>
                  <a:gd name="T21" fmla="*/ 6 h 985"/>
                  <a:gd name="T22" fmla="*/ 0 w 306"/>
                  <a:gd name="T23" fmla="*/ 7 h 985"/>
                  <a:gd name="T24" fmla="*/ 0 w 306"/>
                  <a:gd name="T25" fmla="*/ 7 h 985"/>
                  <a:gd name="T26" fmla="*/ 0 w 306"/>
                  <a:gd name="T27" fmla="*/ 8 h 985"/>
                  <a:gd name="T28" fmla="*/ 0 w 306"/>
                  <a:gd name="T29" fmla="*/ 9 h 985"/>
                  <a:gd name="T30" fmla="*/ 0 w 306"/>
                  <a:gd name="T31" fmla="*/ 11 h 985"/>
                  <a:gd name="T32" fmla="*/ 0 w 306"/>
                  <a:gd name="T33" fmla="*/ 12 h 985"/>
                  <a:gd name="T34" fmla="*/ 1 w 306"/>
                  <a:gd name="T35" fmla="*/ 12 h 985"/>
                  <a:gd name="T36" fmla="*/ 1 w 306"/>
                  <a:gd name="T37" fmla="*/ 13 h 985"/>
                  <a:gd name="T38" fmla="*/ 2 w 306"/>
                  <a:gd name="T39" fmla="*/ 14 h 985"/>
                  <a:gd name="T40" fmla="*/ 2 w 306"/>
                  <a:gd name="T41" fmla="*/ 14 h 985"/>
                  <a:gd name="T42" fmla="*/ 2 w 306"/>
                  <a:gd name="T43" fmla="*/ 14 h 985"/>
                  <a:gd name="T44" fmla="*/ 3 w 306"/>
                  <a:gd name="T45" fmla="*/ 14 h 985"/>
                  <a:gd name="T46" fmla="*/ 3 w 306"/>
                  <a:gd name="T47" fmla="*/ 14 h 985"/>
                  <a:gd name="T48" fmla="*/ 3 w 306"/>
                  <a:gd name="T49" fmla="*/ 13 h 985"/>
                  <a:gd name="T50" fmla="*/ 3 w 306"/>
                  <a:gd name="T51" fmla="*/ 11 h 985"/>
                  <a:gd name="T52" fmla="*/ 4 w 306"/>
                  <a:gd name="T53" fmla="*/ 9 h 985"/>
                  <a:gd name="T54" fmla="*/ 3 w 306"/>
                  <a:gd name="T55" fmla="*/ 9 h 985"/>
                  <a:gd name="T56" fmla="*/ 3 w 306"/>
                  <a:gd name="T57" fmla="*/ 8 h 985"/>
                  <a:gd name="T58" fmla="*/ 3 w 306"/>
                  <a:gd name="T59" fmla="*/ 7 h 985"/>
                  <a:gd name="T60" fmla="*/ 4 w 306"/>
                  <a:gd name="T61" fmla="*/ 7 h 985"/>
                  <a:gd name="T62" fmla="*/ 4 w 306"/>
                  <a:gd name="T63" fmla="*/ 7 h 985"/>
                  <a:gd name="T64" fmla="*/ 4 w 306"/>
                  <a:gd name="T65" fmla="*/ 6 h 985"/>
                  <a:gd name="T66" fmla="*/ 4 w 306"/>
                  <a:gd name="T67" fmla="*/ 6 h 985"/>
                  <a:gd name="T68" fmla="*/ 5 w 306"/>
                  <a:gd name="T69" fmla="*/ 5 h 985"/>
                  <a:gd name="T70" fmla="*/ 5 w 306"/>
                  <a:gd name="T71" fmla="*/ 5 h 985"/>
                  <a:gd name="T72" fmla="*/ 6 w 306"/>
                  <a:gd name="T73" fmla="*/ 4 h 985"/>
                  <a:gd name="T74" fmla="*/ 6 w 306"/>
                  <a:gd name="T75" fmla="*/ 4 h 985"/>
                  <a:gd name="T76" fmla="*/ 6 w 306"/>
                  <a:gd name="T77" fmla="*/ 3 h 985"/>
                  <a:gd name="T78" fmla="*/ 6 w 306"/>
                  <a:gd name="T79" fmla="*/ 3 h 985"/>
                  <a:gd name="T80" fmla="*/ 7 w 306"/>
                  <a:gd name="T81" fmla="*/ 3 h 985"/>
                  <a:gd name="T82" fmla="*/ 7 w 306"/>
                  <a:gd name="T83" fmla="*/ 3 h 985"/>
                  <a:gd name="T84" fmla="*/ 7 w 306"/>
                  <a:gd name="T85" fmla="*/ 2 h 985"/>
                  <a:gd name="T86" fmla="*/ 7 w 306"/>
                  <a:gd name="T87" fmla="*/ 1 h 985"/>
                  <a:gd name="T88" fmla="*/ 7 w 306"/>
                  <a:gd name="T89" fmla="*/ 1 h 985"/>
                  <a:gd name="T90" fmla="*/ 6 w 306"/>
                  <a:gd name="T91" fmla="*/ 0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0" name="Freeform 478"/>
              <p:cNvSpPr>
                <a:spLocks/>
              </p:cNvSpPr>
              <p:nvPr/>
            </p:nvSpPr>
            <p:spPr bwMode="auto">
              <a:xfrm rot="179717" flipH="1">
                <a:off x="3394" y="900"/>
                <a:ext cx="5" cy="4"/>
              </a:xfrm>
              <a:custGeom>
                <a:avLst/>
                <a:gdLst>
                  <a:gd name="T0" fmla="*/ 0 w 39"/>
                  <a:gd name="T1" fmla="*/ 0 h 36"/>
                  <a:gd name="T2" fmla="*/ 0 w 39"/>
                  <a:gd name="T3" fmla="*/ 0 h 36"/>
                  <a:gd name="T4" fmla="*/ 1 w 39"/>
                  <a:gd name="T5" fmla="*/ 0 h 36"/>
                  <a:gd name="T6" fmla="*/ 1 w 39"/>
                  <a:gd name="T7" fmla="*/ 0 h 36"/>
                  <a:gd name="T8" fmla="*/ 1 w 39"/>
                  <a:gd name="T9" fmla="*/ 0 h 36"/>
                  <a:gd name="T10" fmla="*/ 1 w 39"/>
                  <a:gd name="T11" fmla="*/ 0 h 36"/>
                  <a:gd name="T12" fmla="*/ 1 w 39"/>
                  <a:gd name="T13" fmla="*/ 0 h 36"/>
                  <a:gd name="T14" fmla="*/ 1 w 39"/>
                  <a:gd name="T15" fmla="*/ 0 h 36"/>
                  <a:gd name="T16" fmla="*/ 0 w 39"/>
                  <a:gd name="T17" fmla="*/ 0 h 36"/>
                  <a:gd name="T18" fmla="*/ 0 w 39"/>
                  <a:gd name="T19" fmla="*/ 0 h 36"/>
                  <a:gd name="T20" fmla="*/ 0 w 39"/>
                  <a:gd name="T21" fmla="*/ 0 h 36"/>
                  <a:gd name="T22" fmla="*/ 0 w 39"/>
                  <a:gd name="T23" fmla="*/ 0 h 36"/>
                  <a:gd name="T24" fmla="*/ 0 w 39"/>
                  <a:gd name="T25" fmla="*/ 0 h 36"/>
                  <a:gd name="T26" fmla="*/ 0 w 39"/>
                  <a:gd name="T27" fmla="*/ 0 h 36"/>
                  <a:gd name="T28" fmla="*/ 0 w 39"/>
                  <a:gd name="T29" fmla="*/ 0 h 36"/>
                  <a:gd name="T30" fmla="*/ 0 w 39"/>
                  <a:gd name="T31" fmla="*/ 0 h 36"/>
                  <a:gd name="T32" fmla="*/ 0 w 39"/>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36">
                    <a:moveTo>
                      <a:pt x="14" y="36"/>
                    </a:moveTo>
                    <a:lnTo>
                      <a:pt x="22" y="36"/>
                    </a:lnTo>
                    <a:lnTo>
                      <a:pt x="30" y="35"/>
                    </a:lnTo>
                    <a:lnTo>
                      <a:pt x="36" y="30"/>
                    </a:lnTo>
                    <a:lnTo>
                      <a:pt x="39" y="23"/>
                    </a:lnTo>
                    <a:lnTo>
                      <a:pt x="39" y="15"/>
                    </a:lnTo>
                    <a:lnTo>
                      <a:pt x="36" y="9"/>
                    </a:lnTo>
                    <a:lnTo>
                      <a:pt x="31" y="3"/>
                    </a:lnTo>
                    <a:lnTo>
                      <a:pt x="25" y="0"/>
                    </a:lnTo>
                    <a:lnTo>
                      <a:pt x="17" y="0"/>
                    </a:lnTo>
                    <a:lnTo>
                      <a:pt x="10" y="1"/>
                    </a:lnTo>
                    <a:lnTo>
                      <a:pt x="4" y="6"/>
                    </a:lnTo>
                    <a:lnTo>
                      <a:pt x="0" y="13"/>
                    </a:lnTo>
                    <a:lnTo>
                      <a:pt x="0" y="21"/>
                    </a:lnTo>
                    <a:lnTo>
                      <a:pt x="2" y="27"/>
                    </a:lnTo>
                    <a:lnTo>
                      <a:pt x="7" y="33"/>
                    </a:lnTo>
                    <a:lnTo>
                      <a:pt x="14" y="36"/>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1" name="Freeform 479"/>
              <p:cNvSpPr>
                <a:spLocks/>
              </p:cNvSpPr>
              <p:nvPr/>
            </p:nvSpPr>
            <p:spPr bwMode="auto">
              <a:xfrm rot="179717" flipH="1">
                <a:off x="3388" y="795"/>
                <a:ext cx="5" cy="5"/>
              </a:xfrm>
              <a:custGeom>
                <a:avLst/>
                <a:gdLst>
                  <a:gd name="T0" fmla="*/ 0 w 38"/>
                  <a:gd name="T1" fmla="*/ 1 h 37"/>
                  <a:gd name="T2" fmla="*/ 0 w 38"/>
                  <a:gd name="T3" fmla="*/ 1 h 37"/>
                  <a:gd name="T4" fmla="*/ 1 w 38"/>
                  <a:gd name="T5" fmla="*/ 1 h 37"/>
                  <a:gd name="T6" fmla="*/ 1 w 38"/>
                  <a:gd name="T7" fmla="*/ 1 h 37"/>
                  <a:gd name="T8" fmla="*/ 1 w 38"/>
                  <a:gd name="T9" fmla="*/ 0 h 37"/>
                  <a:gd name="T10" fmla="*/ 1 w 38"/>
                  <a:gd name="T11" fmla="*/ 0 h 37"/>
                  <a:gd name="T12" fmla="*/ 1 w 38"/>
                  <a:gd name="T13" fmla="*/ 0 h 37"/>
                  <a:gd name="T14" fmla="*/ 1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832" name="Freeform 480"/>
              <p:cNvSpPr>
                <a:spLocks/>
              </p:cNvSpPr>
              <p:nvPr/>
            </p:nvSpPr>
            <p:spPr bwMode="auto">
              <a:xfrm rot="179717" flipH="1">
                <a:off x="3366" y="784"/>
                <a:ext cx="56" cy="121"/>
              </a:xfrm>
              <a:custGeom>
                <a:avLst/>
                <a:gdLst>
                  <a:gd name="T0" fmla="*/ 4 w 362"/>
                  <a:gd name="T1" fmla="*/ 0 h 998"/>
                  <a:gd name="T2" fmla="*/ 3 w 362"/>
                  <a:gd name="T3" fmla="*/ 1 h 998"/>
                  <a:gd name="T4" fmla="*/ 3 w 362"/>
                  <a:gd name="T5" fmla="*/ 2 h 998"/>
                  <a:gd name="T6" fmla="*/ 2 w 362"/>
                  <a:gd name="T7" fmla="*/ 3 h 998"/>
                  <a:gd name="T8" fmla="*/ 2 w 362"/>
                  <a:gd name="T9" fmla="*/ 3 h 998"/>
                  <a:gd name="T10" fmla="*/ 1 w 362"/>
                  <a:gd name="T11" fmla="*/ 4 h 998"/>
                  <a:gd name="T12" fmla="*/ 1 w 362"/>
                  <a:gd name="T13" fmla="*/ 5 h 998"/>
                  <a:gd name="T14" fmla="*/ 1 w 362"/>
                  <a:gd name="T15" fmla="*/ 5 h 998"/>
                  <a:gd name="T16" fmla="*/ 1 w 362"/>
                  <a:gd name="T17" fmla="*/ 6 h 998"/>
                  <a:gd name="T18" fmla="*/ 0 w 362"/>
                  <a:gd name="T19" fmla="*/ 7 h 998"/>
                  <a:gd name="T20" fmla="*/ 0 w 362"/>
                  <a:gd name="T21" fmla="*/ 7 h 998"/>
                  <a:gd name="T22" fmla="*/ 0 w 362"/>
                  <a:gd name="T23" fmla="*/ 8 h 998"/>
                  <a:gd name="T24" fmla="*/ 0 w 362"/>
                  <a:gd name="T25" fmla="*/ 9 h 998"/>
                  <a:gd name="T26" fmla="*/ 0 w 362"/>
                  <a:gd name="T27" fmla="*/ 10 h 998"/>
                  <a:gd name="T28" fmla="*/ 0 w 362"/>
                  <a:gd name="T29" fmla="*/ 11 h 998"/>
                  <a:gd name="T30" fmla="*/ 1 w 362"/>
                  <a:gd name="T31" fmla="*/ 12 h 998"/>
                  <a:gd name="T32" fmla="*/ 1 w 362"/>
                  <a:gd name="T33" fmla="*/ 13 h 998"/>
                  <a:gd name="T34" fmla="*/ 1 w 362"/>
                  <a:gd name="T35" fmla="*/ 13 h 998"/>
                  <a:gd name="T36" fmla="*/ 2 w 362"/>
                  <a:gd name="T37" fmla="*/ 14 h 998"/>
                  <a:gd name="T38" fmla="*/ 2 w 362"/>
                  <a:gd name="T39" fmla="*/ 14 h 998"/>
                  <a:gd name="T40" fmla="*/ 2 w 362"/>
                  <a:gd name="T41" fmla="*/ 14 h 998"/>
                  <a:gd name="T42" fmla="*/ 2 w 362"/>
                  <a:gd name="T43" fmla="*/ 15 h 998"/>
                  <a:gd name="T44" fmla="*/ 3 w 362"/>
                  <a:gd name="T45" fmla="*/ 15 h 998"/>
                  <a:gd name="T46" fmla="*/ 3 w 362"/>
                  <a:gd name="T47" fmla="*/ 15 h 998"/>
                  <a:gd name="T48" fmla="*/ 4 w 362"/>
                  <a:gd name="T49" fmla="*/ 15 h 998"/>
                  <a:gd name="T50" fmla="*/ 4 w 362"/>
                  <a:gd name="T51" fmla="*/ 15 h 998"/>
                  <a:gd name="T52" fmla="*/ 4 w 362"/>
                  <a:gd name="T53" fmla="*/ 14 h 998"/>
                  <a:gd name="T54" fmla="*/ 4 w 362"/>
                  <a:gd name="T55" fmla="*/ 14 h 998"/>
                  <a:gd name="T56" fmla="*/ 4 w 362"/>
                  <a:gd name="T57" fmla="*/ 13 h 998"/>
                  <a:gd name="T58" fmla="*/ 5 w 362"/>
                  <a:gd name="T59" fmla="*/ 12 h 998"/>
                  <a:gd name="T60" fmla="*/ 5 w 362"/>
                  <a:gd name="T61" fmla="*/ 12 h 998"/>
                  <a:gd name="T62" fmla="*/ 5 w 362"/>
                  <a:gd name="T63" fmla="*/ 10 h 998"/>
                  <a:gd name="T64" fmla="*/ 5 w 362"/>
                  <a:gd name="T65" fmla="*/ 10 h 998"/>
                  <a:gd name="T66" fmla="*/ 4 w 362"/>
                  <a:gd name="T67" fmla="*/ 9 h 998"/>
                  <a:gd name="T68" fmla="*/ 4 w 362"/>
                  <a:gd name="T69" fmla="*/ 8 h 998"/>
                  <a:gd name="T70" fmla="*/ 5 w 362"/>
                  <a:gd name="T71" fmla="*/ 7 h 998"/>
                  <a:gd name="T72" fmla="*/ 5 w 362"/>
                  <a:gd name="T73" fmla="*/ 7 h 998"/>
                  <a:gd name="T74" fmla="*/ 5 w 362"/>
                  <a:gd name="T75" fmla="*/ 6 h 998"/>
                  <a:gd name="T76" fmla="*/ 6 w 362"/>
                  <a:gd name="T77" fmla="*/ 5 h 998"/>
                  <a:gd name="T78" fmla="*/ 7 w 362"/>
                  <a:gd name="T79" fmla="*/ 4 h 998"/>
                  <a:gd name="T80" fmla="*/ 7 w 362"/>
                  <a:gd name="T81" fmla="*/ 4 h 998"/>
                  <a:gd name="T82" fmla="*/ 8 w 362"/>
                  <a:gd name="T83" fmla="*/ 3 h 998"/>
                  <a:gd name="T84" fmla="*/ 8 w 362"/>
                  <a:gd name="T85" fmla="*/ 2 h 998"/>
                  <a:gd name="T86" fmla="*/ 9 w 362"/>
                  <a:gd name="T87" fmla="*/ 1 h 998"/>
                  <a:gd name="T88" fmla="*/ 8 w 362"/>
                  <a:gd name="T89" fmla="*/ 1 h 998"/>
                  <a:gd name="T90" fmla="*/ 8 w 362"/>
                  <a:gd name="T91" fmla="*/ 0 h 998"/>
                  <a:gd name="T92" fmla="*/ 6 w 362"/>
                  <a:gd name="T93" fmla="*/ 0 h 998"/>
                  <a:gd name="T94" fmla="*/ 5 w 362"/>
                  <a:gd name="T95" fmla="*/ 0 h 9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62" h="998">
                    <a:moveTo>
                      <a:pt x="176" y="23"/>
                    </a:moveTo>
                    <a:lnTo>
                      <a:pt x="162" y="34"/>
                    </a:lnTo>
                    <a:lnTo>
                      <a:pt x="150" y="48"/>
                    </a:lnTo>
                    <a:lnTo>
                      <a:pt x="136" y="63"/>
                    </a:lnTo>
                    <a:lnTo>
                      <a:pt x="124" y="83"/>
                    </a:lnTo>
                    <a:lnTo>
                      <a:pt x="111" y="108"/>
                    </a:lnTo>
                    <a:lnTo>
                      <a:pt x="101" y="137"/>
                    </a:lnTo>
                    <a:lnTo>
                      <a:pt x="90" y="171"/>
                    </a:lnTo>
                    <a:lnTo>
                      <a:pt x="80" y="209"/>
                    </a:lnTo>
                    <a:lnTo>
                      <a:pt x="74" y="234"/>
                    </a:lnTo>
                    <a:lnTo>
                      <a:pt x="63" y="268"/>
                    </a:lnTo>
                    <a:lnTo>
                      <a:pt x="56" y="300"/>
                    </a:lnTo>
                    <a:lnTo>
                      <a:pt x="53" y="323"/>
                    </a:lnTo>
                    <a:lnTo>
                      <a:pt x="54" y="337"/>
                    </a:lnTo>
                    <a:lnTo>
                      <a:pt x="54" y="349"/>
                    </a:lnTo>
                    <a:lnTo>
                      <a:pt x="51" y="360"/>
                    </a:lnTo>
                    <a:lnTo>
                      <a:pt x="46" y="375"/>
                    </a:lnTo>
                    <a:lnTo>
                      <a:pt x="36" y="401"/>
                    </a:lnTo>
                    <a:lnTo>
                      <a:pt x="23" y="429"/>
                    </a:lnTo>
                    <a:lnTo>
                      <a:pt x="16" y="458"/>
                    </a:lnTo>
                    <a:lnTo>
                      <a:pt x="14" y="480"/>
                    </a:lnTo>
                    <a:lnTo>
                      <a:pt x="16" y="503"/>
                    </a:lnTo>
                    <a:lnTo>
                      <a:pt x="14" y="529"/>
                    </a:lnTo>
                    <a:lnTo>
                      <a:pt x="11" y="557"/>
                    </a:lnTo>
                    <a:lnTo>
                      <a:pt x="5" y="580"/>
                    </a:lnTo>
                    <a:lnTo>
                      <a:pt x="0" y="606"/>
                    </a:lnTo>
                    <a:lnTo>
                      <a:pt x="0" y="641"/>
                    </a:lnTo>
                    <a:lnTo>
                      <a:pt x="3" y="678"/>
                    </a:lnTo>
                    <a:lnTo>
                      <a:pt x="11" y="712"/>
                    </a:lnTo>
                    <a:lnTo>
                      <a:pt x="20" y="750"/>
                    </a:lnTo>
                    <a:lnTo>
                      <a:pt x="28" y="798"/>
                    </a:lnTo>
                    <a:lnTo>
                      <a:pt x="34" y="846"/>
                    </a:lnTo>
                    <a:lnTo>
                      <a:pt x="36" y="881"/>
                    </a:lnTo>
                    <a:lnTo>
                      <a:pt x="37" y="893"/>
                    </a:lnTo>
                    <a:lnTo>
                      <a:pt x="42" y="904"/>
                    </a:lnTo>
                    <a:lnTo>
                      <a:pt x="46" y="913"/>
                    </a:lnTo>
                    <a:lnTo>
                      <a:pt x="54" y="921"/>
                    </a:lnTo>
                    <a:lnTo>
                      <a:pt x="63" y="927"/>
                    </a:lnTo>
                    <a:lnTo>
                      <a:pt x="73" y="930"/>
                    </a:lnTo>
                    <a:lnTo>
                      <a:pt x="80" y="932"/>
                    </a:lnTo>
                    <a:lnTo>
                      <a:pt x="90" y="932"/>
                    </a:lnTo>
                    <a:lnTo>
                      <a:pt x="93" y="950"/>
                    </a:lnTo>
                    <a:lnTo>
                      <a:pt x="96" y="972"/>
                    </a:lnTo>
                    <a:lnTo>
                      <a:pt x="102" y="988"/>
                    </a:lnTo>
                    <a:lnTo>
                      <a:pt x="111" y="996"/>
                    </a:lnTo>
                    <a:lnTo>
                      <a:pt x="118" y="996"/>
                    </a:lnTo>
                    <a:lnTo>
                      <a:pt x="125" y="996"/>
                    </a:lnTo>
                    <a:lnTo>
                      <a:pt x="133" y="998"/>
                    </a:lnTo>
                    <a:lnTo>
                      <a:pt x="141" y="996"/>
                    </a:lnTo>
                    <a:lnTo>
                      <a:pt x="150" y="996"/>
                    </a:lnTo>
                    <a:lnTo>
                      <a:pt x="158" y="993"/>
                    </a:lnTo>
                    <a:lnTo>
                      <a:pt x="164" y="990"/>
                    </a:lnTo>
                    <a:lnTo>
                      <a:pt x="169" y="984"/>
                    </a:lnTo>
                    <a:lnTo>
                      <a:pt x="175" y="964"/>
                    </a:lnTo>
                    <a:lnTo>
                      <a:pt x="178" y="941"/>
                    </a:lnTo>
                    <a:lnTo>
                      <a:pt x="179" y="921"/>
                    </a:lnTo>
                    <a:lnTo>
                      <a:pt x="179" y="912"/>
                    </a:lnTo>
                    <a:lnTo>
                      <a:pt x="190" y="893"/>
                    </a:lnTo>
                    <a:lnTo>
                      <a:pt x="198" y="869"/>
                    </a:lnTo>
                    <a:lnTo>
                      <a:pt x="206" y="844"/>
                    </a:lnTo>
                    <a:lnTo>
                      <a:pt x="210" y="818"/>
                    </a:lnTo>
                    <a:lnTo>
                      <a:pt x="210" y="784"/>
                    </a:lnTo>
                    <a:lnTo>
                      <a:pt x="207" y="738"/>
                    </a:lnTo>
                    <a:lnTo>
                      <a:pt x="203" y="696"/>
                    </a:lnTo>
                    <a:lnTo>
                      <a:pt x="196" y="670"/>
                    </a:lnTo>
                    <a:lnTo>
                      <a:pt x="192" y="653"/>
                    </a:lnTo>
                    <a:lnTo>
                      <a:pt x="187" y="635"/>
                    </a:lnTo>
                    <a:lnTo>
                      <a:pt x="186" y="613"/>
                    </a:lnTo>
                    <a:lnTo>
                      <a:pt x="187" y="592"/>
                    </a:lnTo>
                    <a:lnTo>
                      <a:pt x="189" y="566"/>
                    </a:lnTo>
                    <a:lnTo>
                      <a:pt x="189" y="532"/>
                    </a:lnTo>
                    <a:lnTo>
                      <a:pt x="192" y="501"/>
                    </a:lnTo>
                    <a:lnTo>
                      <a:pt x="200" y="477"/>
                    </a:lnTo>
                    <a:lnTo>
                      <a:pt x="207" y="464"/>
                    </a:lnTo>
                    <a:lnTo>
                      <a:pt x="217" y="443"/>
                    </a:lnTo>
                    <a:lnTo>
                      <a:pt x="229" y="417"/>
                    </a:lnTo>
                    <a:lnTo>
                      <a:pt x="243" y="388"/>
                    </a:lnTo>
                    <a:lnTo>
                      <a:pt x="255" y="357"/>
                    </a:lnTo>
                    <a:lnTo>
                      <a:pt x="269" y="326"/>
                    </a:lnTo>
                    <a:lnTo>
                      <a:pt x="280" y="297"/>
                    </a:lnTo>
                    <a:lnTo>
                      <a:pt x="289" y="272"/>
                    </a:lnTo>
                    <a:lnTo>
                      <a:pt x="298" y="249"/>
                    </a:lnTo>
                    <a:lnTo>
                      <a:pt x="311" y="226"/>
                    </a:lnTo>
                    <a:lnTo>
                      <a:pt x="325" y="202"/>
                    </a:lnTo>
                    <a:lnTo>
                      <a:pt x="339" y="177"/>
                    </a:lnTo>
                    <a:lnTo>
                      <a:pt x="349" y="152"/>
                    </a:lnTo>
                    <a:lnTo>
                      <a:pt x="359" y="128"/>
                    </a:lnTo>
                    <a:lnTo>
                      <a:pt x="362" y="103"/>
                    </a:lnTo>
                    <a:lnTo>
                      <a:pt x="360" y="79"/>
                    </a:lnTo>
                    <a:lnTo>
                      <a:pt x="351" y="56"/>
                    </a:lnTo>
                    <a:lnTo>
                      <a:pt x="334" y="34"/>
                    </a:lnTo>
                    <a:lnTo>
                      <a:pt x="314" y="19"/>
                    </a:lnTo>
                    <a:lnTo>
                      <a:pt x="289" y="6"/>
                    </a:lnTo>
                    <a:lnTo>
                      <a:pt x="261" y="0"/>
                    </a:lnTo>
                    <a:lnTo>
                      <a:pt x="232" y="0"/>
                    </a:lnTo>
                    <a:lnTo>
                      <a:pt x="204" y="8"/>
                    </a:lnTo>
                    <a:lnTo>
                      <a:pt x="176" y="23"/>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sp>
        <p:nvSpPr>
          <p:cNvPr id="25614" name="Freeform 481"/>
          <p:cNvSpPr>
            <a:spLocks/>
          </p:cNvSpPr>
          <p:nvPr/>
        </p:nvSpPr>
        <p:spPr bwMode="auto">
          <a:xfrm>
            <a:off x="611188" y="3141663"/>
            <a:ext cx="1944687" cy="71437"/>
          </a:xfrm>
          <a:custGeom>
            <a:avLst/>
            <a:gdLst>
              <a:gd name="T0" fmla="*/ 0 w 2144"/>
              <a:gd name="T1" fmla="*/ 17258373 h 124"/>
              <a:gd name="T2" fmla="*/ 296177463 w 2144"/>
              <a:gd name="T3" fmla="*/ 2987104 h 124"/>
              <a:gd name="T4" fmla="*/ 852333455 w 2144"/>
              <a:gd name="T5" fmla="*/ 19913640 h 124"/>
              <a:gd name="T6" fmla="*/ 1280145547 w 2144"/>
              <a:gd name="T7" fmla="*/ 1327346 h 124"/>
              <a:gd name="T8" fmla="*/ 1688213261 w 2144"/>
              <a:gd name="T9" fmla="*/ 25224174 h 124"/>
              <a:gd name="T10" fmla="*/ 1734285291 w 2144"/>
              <a:gd name="T11" fmla="*/ 41155201 h 1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44" h="124">
                <a:moveTo>
                  <a:pt x="0" y="52"/>
                </a:moveTo>
                <a:cubicBezTo>
                  <a:pt x="60" y="45"/>
                  <a:pt x="187" y="8"/>
                  <a:pt x="360" y="9"/>
                </a:cubicBezTo>
                <a:cubicBezTo>
                  <a:pt x="556" y="0"/>
                  <a:pt x="837" y="61"/>
                  <a:pt x="1036" y="60"/>
                </a:cubicBezTo>
                <a:cubicBezTo>
                  <a:pt x="1235" y="59"/>
                  <a:pt x="1387" y="1"/>
                  <a:pt x="1556" y="4"/>
                </a:cubicBezTo>
                <a:cubicBezTo>
                  <a:pt x="1725" y="7"/>
                  <a:pt x="1960" y="56"/>
                  <a:pt x="2052" y="76"/>
                </a:cubicBezTo>
                <a:cubicBezTo>
                  <a:pt x="2144" y="96"/>
                  <a:pt x="2096" y="114"/>
                  <a:pt x="2108" y="124"/>
                </a:cubicBezTo>
              </a:path>
            </a:pathLst>
          </a:custGeom>
          <a:noFill/>
          <a:ln w="76200"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sp>
        <p:nvSpPr>
          <p:cNvPr id="25615" name="Freeform 482"/>
          <p:cNvSpPr>
            <a:spLocks/>
          </p:cNvSpPr>
          <p:nvPr/>
        </p:nvSpPr>
        <p:spPr bwMode="auto">
          <a:xfrm>
            <a:off x="5162550" y="3127375"/>
            <a:ext cx="3440113" cy="200025"/>
          </a:xfrm>
          <a:custGeom>
            <a:avLst/>
            <a:gdLst>
              <a:gd name="T0" fmla="*/ 30241879 w 2167"/>
              <a:gd name="T1" fmla="*/ 317539688 h 126"/>
              <a:gd name="T2" fmla="*/ 151209397 w 2167"/>
              <a:gd name="T3" fmla="*/ 156249688 h 126"/>
              <a:gd name="T4" fmla="*/ 937498261 w 2167"/>
              <a:gd name="T5" fmla="*/ 128528763 h 126"/>
              <a:gd name="T6" fmla="*/ 2147483647 w 2167"/>
              <a:gd name="T7" fmla="*/ 166330313 h 126"/>
              <a:gd name="T8" fmla="*/ 2147483647 w 2167"/>
              <a:gd name="T9" fmla="*/ 226814063 h 126"/>
              <a:gd name="T10" fmla="*/ 2147483647 w 2167"/>
              <a:gd name="T11" fmla="*/ 115927188 h 126"/>
              <a:gd name="T12" fmla="*/ 2147483647 w 2167"/>
              <a:gd name="T13" fmla="*/ 115927188 h 126"/>
              <a:gd name="T14" fmla="*/ 2147483647 w 2167"/>
              <a:gd name="T15" fmla="*/ 105846563 h 126"/>
              <a:gd name="T16" fmla="*/ 2147483647 w 2167"/>
              <a:gd name="T17" fmla="*/ 25201563 h 1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7" h="126">
                <a:moveTo>
                  <a:pt x="12" y="126"/>
                </a:moveTo>
                <a:cubicBezTo>
                  <a:pt x="20" y="115"/>
                  <a:pt x="0" y="74"/>
                  <a:pt x="60" y="62"/>
                </a:cubicBezTo>
                <a:cubicBezTo>
                  <a:pt x="120" y="50"/>
                  <a:pt x="229" y="50"/>
                  <a:pt x="372" y="51"/>
                </a:cubicBezTo>
                <a:cubicBezTo>
                  <a:pt x="488" y="78"/>
                  <a:pt x="807" y="0"/>
                  <a:pt x="916" y="66"/>
                </a:cubicBezTo>
                <a:cubicBezTo>
                  <a:pt x="1043" y="72"/>
                  <a:pt x="1029" y="93"/>
                  <a:pt x="1132" y="90"/>
                </a:cubicBezTo>
                <a:cubicBezTo>
                  <a:pt x="1235" y="87"/>
                  <a:pt x="1463" y="53"/>
                  <a:pt x="1536" y="46"/>
                </a:cubicBezTo>
                <a:cubicBezTo>
                  <a:pt x="1609" y="39"/>
                  <a:pt x="1479" y="47"/>
                  <a:pt x="1568" y="46"/>
                </a:cubicBezTo>
                <a:cubicBezTo>
                  <a:pt x="1657" y="45"/>
                  <a:pt x="1969" y="48"/>
                  <a:pt x="2068" y="42"/>
                </a:cubicBezTo>
                <a:cubicBezTo>
                  <a:pt x="2167" y="36"/>
                  <a:pt x="2144" y="17"/>
                  <a:pt x="2164" y="10"/>
                </a:cubicBezTo>
              </a:path>
            </a:pathLst>
          </a:custGeom>
          <a:noFill/>
          <a:ln w="76200" cmpd="sng">
            <a:solidFill>
              <a:srgbClr val="FFCC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grpSp>
        <p:nvGrpSpPr>
          <p:cNvPr id="25616" name="Group 483"/>
          <p:cNvGrpSpPr>
            <a:grpSpLocks/>
          </p:cNvGrpSpPr>
          <p:nvPr/>
        </p:nvGrpSpPr>
        <p:grpSpPr bwMode="auto">
          <a:xfrm>
            <a:off x="4356100" y="4149725"/>
            <a:ext cx="381000" cy="457200"/>
            <a:chOff x="3648" y="2736"/>
            <a:chExt cx="360" cy="384"/>
          </a:xfrm>
        </p:grpSpPr>
        <p:grpSp>
          <p:nvGrpSpPr>
            <p:cNvPr id="25624" name="Group 484"/>
            <p:cNvGrpSpPr>
              <a:grpSpLocks/>
            </p:cNvGrpSpPr>
            <p:nvPr/>
          </p:nvGrpSpPr>
          <p:grpSpPr bwMode="auto">
            <a:xfrm flipH="1">
              <a:off x="3648" y="2736"/>
              <a:ext cx="216" cy="336"/>
              <a:chOff x="2400" y="1833"/>
              <a:chExt cx="960" cy="1898"/>
            </a:xfrm>
          </p:grpSpPr>
          <p:sp>
            <p:nvSpPr>
              <p:cNvPr id="25667" name="Freeform 485"/>
              <p:cNvSpPr>
                <a:spLocks/>
              </p:cNvSpPr>
              <p:nvPr/>
            </p:nvSpPr>
            <p:spPr bwMode="auto">
              <a:xfrm>
                <a:off x="3053" y="2683"/>
                <a:ext cx="206" cy="966"/>
              </a:xfrm>
              <a:custGeom>
                <a:avLst/>
                <a:gdLst>
                  <a:gd name="T0" fmla="*/ 58 w 206"/>
                  <a:gd name="T1" fmla="*/ 6 h 966"/>
                  <a:gd name="T2" fmla="*/ 90 w 206"/>
                  <a:gd name="T3" fmla="*/ 0 h 966"/>
                  <a:gd name="T4" fmla="*/ 122 w 206"/>
                  <a:gd name="T5" fmla="*/ 9 h 966"/>
                  <a:gd name="T6" fmla="*/ 151 w 206"/>
                  <a:gd name="T7" fmla="*/ 29 h 966"/>
                  <a:gd name="T8" fmla="*/ 178 w 206"/>
                  <a:gd name="T9" fmla="*/ 86 h 966"/>
                  <a:gd name="T10" fmla="*/ 188 w 206"/>
                  <a:gd name="T11" fmla="*/ 177 h 966"/>
                  <a:gd name="T12" fmla="*/ 187 w 206"/>
                  <a:gd name="T13" fmla="*/ 246 h 966"/>
                  <a:gd name="T14" fmla="*/ 175 w 206"/>
                  <a:gd name="T15" fmla="*/ 350 h 966"/>
                  <a:gd name="T16" fmla="*/ 169 w 206"/>
                  <a:gd name="T17" fmla="*/ 413 h 966"/>
                  <a:gd name="T18" fmla="*/ 169 w 206"/>
                  <a:gd name="T19" fmla="*/ 488 h 966"/>
                  <a:gd name="T20" fmla="*/ 176 w 206"/>
                  <a:gd name="T21" fmla="*/ 534 h 966"/>
                  <a:gd name="T22" fmla="*/ 199 w 206"/>
                  <a:gd name="T23" fmla="*/ 601 h 966"/>
                  <a:gd name="T24" fmla="*/ 206 w 206"/>
                  <a:gd name="T25" fmla="*/ 660 h 966"/>
                  <a:gd name="T26" fmla="*/ 199 w 206"/>
                  <a:gd name="T27" fmla="*/ 758 h 966"/>
                  <a:gd name="T28" fmla="*/ 184 w 206"/>
                  <a:gd name="T29" fmla="*/ 846 h 966"/>
                  <a:gd name="T30" fmla="*/ 181 w 206"/>
                  <a:gd name="T31" fmla="*/ 909 h 966"/>
                  <a:gd name="T32" fmla="*/ 179 w 206"/>
                  <a:gd name="T33" fmla="*/ 943 h 966"/>
                  <a:gd name="T34" fmla="*/ 172 w 206"/>
                  <a:gd name="T35" fmla="*/ 964 h 966"/>
                  <a:gd name="T36" fmla="*/ 161 w 206"/>
                  <a:gd name="T37" fmla="*/ 963 h 966"/>
                  <a:gd name="T38" fmla="*/ 149 w 206"/>
                  <a:gd name="T39" fmla="*/ 949 h 966"/>
                  <a:gd name="T40" fmla="*/ 139 w 206"/>
                  <a:gd name="T41" fmla="*/ 928 h 966"/>
                  <a:gd name="T42" fmla="*/ 134 w 206"/>
                  <a:gd name="T43" fmla="*/ 895 h 966"/>
                  <a:gd name="T44" fmla="*/ 133 w 206"/>
                  <a:gd name="T45" fmla="*/ 855 h 966"/>
                  <a:gd name="T46" fmla="*/ 127 w 206"/>
                  <a:gd name="T47" fmla="*/ 772 h 966"/>
                  <a:gd name="T48" fmla="*/ 114 w 206"/>
                  <a:gd name="T49" fmla="*/ 724 h 966"/>
                  <a:gd name="T50" fmla="*/ 100 w 206"/>
                  <a:gd name="T51" fmla="*/ 679 h 966"/>
                  <a:gd name="T52" fmla="*/ 96 w 206"/>
                  <a:gd name="T53" fmla="*/ 628 h 966"/>
                  <a:gd name="T54" fmla="*/ 91 w 206"/>
                  <a:gd name="T55" fmla="*/ 554 h 966"/>
                  <a:gd name="T56" fmla="*/ 81 w 206"/>
                  <a:gd name="T57" fmla="*/ 506 h 966"/>
                  <a:gd name="T58" fmla="*/ 67 w 206"/>
                  <a:gd name="T59" fmla="*/ 452 h 966"/>
                  <a:gd name="T60" fmla="*/ 67 w 206"/>
                  <a:gd name="T61" fmla="*/ 422 h 966"/>
                  <a:gd name="T62" fmla="*/ 66 w 206"/>
                  <a:gd name="T63" fmla="*/ 397 h 966"/>
                  <a:gd name="T64" fmla="*/ 61 w 206"/>
                  <a:gd name="T65" fmla="*/ 373 h 966"/>
                  <a:gd name="T66" fmla="*/ 42 w 206"/>
                  <a:gd name="T67" fmla="*/ 312 h 966"/>
                  <a:gd name="T68" fmla="*/ 19 w 206"/>
                  <a:gd name="T69" fmla="*/ 229 h 966"/>
                  <a:gd name="T70" fmla="*/ 1 w 206"/>
                  <a:gd name="T71" fmla="*/ 159 h 966"/>
                  <a:gd name="T72" fmla="*/ 1 w 206"/>
                  <a:gd name="T73" fmla="*/ 113 h 966"/>
                  <a:gd name="T74" fmla="*/ 9 w 206"/>
                  <a:gd name="T75" fmla="*/ 68 h 966"/>
                  <a:gd name="T76" fmla="*/ 22 w 206"/>
                  <a:gd name="T77" fmla="*/ 37 h 966"/>
                  <a:gd name="T78" fmla="*/ 37 w 206"/>
                  <a:gd name="T79" fmla="*/ 17 h 96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06" h="966">
                    <a:moveTo>
                      <a:pt x="45" y="12"/>
                    </a:moveTo>
                    <a:lnTo>
                      <a:pt x="58" y="6"/>
                    </a:lnTo>
                    <a:lnTo>
                      <a:pt x="73" y="1"/>
                    </a:lnTo>
                    <a:lnTo>
                      <a:pt x="90" y="0"/>
                    </a:lnTo>
                    <a:lnTo>
                      <a:pt x="106" y="3"/>
                    </a:lnTo>
                    <a:lnTo>
                      <a:pt x="122" y="9"/>
                    </a:lnTo>
                    <a:lnTo>
                      <a:pt x="137" y="17"/>
                    </a:lnTo>
                    <a:lnTo>
                      <a:pt x="151" y="29"/>
                    </a:lnTo>
                    <a:lnTo>
                      <a:pt x="163" y="46"/>
                    </a:lnTo>
                    <a:lnTo>
                      <a:pt x="178" y="86"/>
                    </a:lnTo>
                    <a:lnTo>
                      <a:pt x="185" y="132"/>
                    </a:lnTo>
                    <a:lnTo>
                      <a:pt x="188" y="177"/>
                    </a:lnTo>
                    <a:lnTo>
                      <a:pt x="190" y="210"/>
                    </a:lnTo>
                    <a:lnTo>
                      <a:pt x="187" y="246"/>
                    </a:lnTo>
                    <a:lnTo>
                      <a:pt x="181" y="298"/>
                    </a:lnTo>
                    <a:lnTo>
                      <a:pt x="175" y="350"/>
                    </a:lnTo>
                    <a:lnTo>
                      <a:pt x="170" y="385"/>
                    </a:lnTo>
                    <a:lnTo>
                      <a:pt x="169" y="413"/>
                    </a:lnTo>
                    <a:lnTo>
                      <a:pt x="169" y="452"/>
                    </a:lnTo>
                    <a:lnTo>
                      <a:pt x="169" y="488"/>
                    </a:lnTo>
                    <a:lnTo>
                      <a:pt x="170" y="512"/>
                    </a:lnTo>
                    <a:lnTo>
                      <a:pt x="176" y="534"/>
                    </a:lnTo>
                    <a:lnTo>
                      <a:pt x="188" y="567"/>
                    </a:lnTo>
                    <a:lnTo>
                      <a:pt x="199" y="601"/>
                    </a:lnTo>
                    <a:lnTo>
                      <a:pt x="205" y="628"/>
                    </a:lnTo>
                    <a:lnTo>
                      <a:pt x="206" y="660"/>
                    </a:lnTo>
                    <a:lnTo>
                      <a:pt x="205" y="706"/>
                    </a:lnTo>
                    <a:lnTo>
                      <a:pt x="199" y="758"/>
                    </a:lnTo>
                    <a:lnTo>
                      <a:pt x="191" y="806"/>
                    </a:lnTo>
                    <a:lnTo>
                      <a:pt x="184" y="846"/>
                    </a:lnTo>
                    <a:lnTo>
                      <a:pt x="181" y="881"/>
                    </a:lnTo>
                    <a:lnTo>
                      <a:pt x="181" y="909"/>
                    </a:lnTo>
                    <a:lnTo>
                      <a:pt x="181" y="928"/>
                    </a:lnTo>
                    <a:lnTo>
                      <a:pt x="179" y="943"/>
                    </a:lnTo>
                    <a:lnTo>
                      <a:pt x="176" y="955"/>
                    </a:lnTo>
                    <a:lnTo>
                      <a:pt x="172" y="964"/>
                    </a:lnTo>
                    <a:lnTo>
                      <a:pt x="167" y="966"/>
                    </a:lnTo>
                    <a:lnTo>
                      <a:pt x="161" y="963"/>
                    </a:lnTo>
                    <a:lnTo>
                      <a:pt x="155" y="957"/>
                    </a:lnTo>
                    <a:lnTo>
                      <a:pt x="149" y="949"/>
                    </a:lnTo>
                    <a:lnTo>
                      <a:pt x="143" y="940"/>
                    </a:lnTo>
                    <a:lnTo>
                      <a:pt x="139" y="928"/>
                    </a:lnTo>
                    <a:lnTo>
                      <a:pt x="137" y="912"/>
                    </a:lnTo>
                    <a:lnTo>
                      <a:pt x="134" y="895"/>
                    </a:lnTo>
                    <a:lnTo>
                      <a:pt x="134" y="881"/>
                    </a:lnTo>
                    <a:lnTo>
                      <a:pt x="133" y="855"/>
                    </a:lnTo>
                    <a:lnTo>
                      <a:pt x="130" y="813"/>
                    </a:lnTo>
                    <a:lnTo>
                      <a:pt x="127" y="772"/>
                    </a:lnTo>
                    <a:lnTo>
                      <a:pt x="121" y="743"/>
                    </a:lnTo>
                    <a:lnTo>
                      <a:pt x="114" y="724"/>
                    </a:lnTo>
                    <a:lnTo>
                      <a:pt x="106" y="703"/>
                    </a:lnTo>
                    <a:lnTo>
                      <a:pt x="100" y="679"/>
                    </a:lnTo>
                    <a:lnTo>
                      <a:pt x="97" y="658"/>
                    </a:lnTo>
                    <a:lnTo>
                      <a:pt x="96" y="628"/>
                    </a:lnTo>
                    <a:lnTo>
                      <a:pt x="93" y="589"/>
                    </a:lnTo>
                    <a:lnTo>
                      <a:pt x="91" y="554"/>
                    </a:lnTo>
                    <a:lnTo>
                      <a:pt x="90" y="531"/>
                    </a:lnTo>
                    <a:lnTo>
                      <a:pt x="81" y="506"/>
                    </a:lnTo>
                    <a:lnTo>
                      <a:pt x="73" y="477"/>
                    </a:lnTo>
                    <a:lnTo>
                      <a:pt x="67" y="452"/>
                    </a:lnTo>
                    <a:lnTo>
                      <a:pt x="66" y="434"/>
                    </a:lnTo>
                    <a:lnTo>
                      <a:pt x="67" y="422"/>
                    </a:lnTo>
                    <a:lnTo>
                      <a:pt x="67" y="409"/>
                    </a:lnTo>
                    <a:lnTo>
                      <a:pt x="66" y="397"/>
                    </a:lnTo>
                    <a:lnTo>
                      <a:pt x="64" y="386"/>
                    </a:lnTo>
                    <a:lnTo>
                      <a:pt x="61" y="373"/>
                    </a:lnTo>
                    <a:lnTo>
                      <a:pt x="52" y="347"/>
                    </a:lnTo>
                    <a:lnTo>
                      <a:pt x="42" y="312"/>
                    </a:lnTo>
                    <a:lnTo>
                      <a:pt x="30" y="271"/>
                    </a:lnTo>
                    <a:lnTo>
                      <a:pt x="19" y="229"/>
                    </a:lnTo>
                    <a:lnTo>
                      <a:pt x="9" y="191"/>
                    </a:lnTo>
                    <a:lnTo>
                      <a:pt x="1" y="159"/>
                    </a:lnTo>
                    <a:lnTo>
                      <a:pt x="0" y="140"/>
                    </a:lnTo>
                    <a:lnTo>
                      <a:pt x="1" y="113"/>
                    </a:lnTo>
                    <a:lnTo>
                      <a:pt x="4" y="89"/>
                    </a:lnTo>
                    <a:lnTo>
                      <a:pt x="9" y="68"/>
                    </a:lnTo>
                    <a:lnTo>
                      <a:pt x="16" y="50"/>
                    </a:lnTo>
                    <a:lnTo>
                      <a:pt x="22" y="37"/>
                    </a:lnTo>
                    <a:lnTo>
                      <a:pt x="30" y="25"/>
                    </a:lnTo>
                    <a:lnTo>
                      <a:pt x="37" y="17"/>
                    </a:lnTo>
                    <a:lnTo>
                      <a:pt x="45" y="12"/>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8" name="Freeform 486"/>
              <p:cNvSpPr>
                <a:spLocks/>
              </p:cNvSpPr>
              <p:nvPr/>
            </p:nvSpPr>
            <p:spPr bwMode="auto">
              <a:xfrm>
                <a:off x="3138" y="2738"/>
                <a:ext cx="24" cy="25"/>
              </a:xfrm>
              <a:custGeom>
                <a:avLst/>
                <a:gdLst>
                  <a:gd name="T0" fmla="*/ 2 w 24"/>
                  <a:gd name="T1" fmla="*/ 18 h 25"/>
                  <a:gd name="T2" fmla="*/ 0 w 24"/>
                  <a:gd name="T3" fmla="*/ 13 h 25"/>
                  <a:gd name="T4" fmla="*/ 0 w 24"/>
                  <a:gd name="T5" fmla="*/ 9 h 25"/>
                  <a:gd name="T6" fmla="*/ 2 w 24"/>
                  <a:gd name="T7" fmla="*/ 4 h 25"/>
                  <a:gd name="T8" fmla="*/ 6 w 24"/>
                  <a:gd name="T9" fmla="*/ 1 h 25"/>
                  <a:gd name="T10" fmla="*/ 11 w 24"/>
                  <a:gd name="T11" fmla="*/ 0 h 25"/>
                  <a:gd name="T12" fmla="*/ 15 w 24"/>
                  <a:gd name="T13" fmla="*/ 0 h 25"/>
                  <a:gd name="T14" fmla="*/ 20 w 24"/>
                  <a:gd name="T15" fmla="*/ 3 h 25"/>
                  <a:gd name="T16" fmla="*/ 23 w 24"/>
                  <a:gd name="T17" fmla="*/ 6 h 25"/>
                  <a:gd name="T18" fmla="*/ 24 w 24"/>
                  <a:gd name="T19" fmla="*/ 10 h 25"/>
                  <a:gd name="T20" fmla="*/ 24 w 24"/>
                  <a:gd name="T21" fmla="*/ 15 h 25"/>
                  <a:gd name="T22" fmla="*/ 21 w 24"/>
                  <a:gd name="T23" fmla="*/ 19 h 25"/>
                  <a:gd name="T24" fmla="*/ 18 w 24"/>
                  <a:gd name="T25" fmla="*/ 24 h 25"/>
                  <a:gd name="T26" fmla="*/ 14 w 24"/>
                  <a:gd name="T27" fmla="*/ 25 h 25"/>
                  <a:gd name="T28" fmla="*/ 9 w 24"/>
                  <a:gd name="T29" fmla="*/ 24 h 25"/>
                  <a:gd name="T30" fmla="*/ 5 w 24"/>
                  <a:gd name="T31" fmla="*/ 22 h 25"/>
                  <a:gd name="T32" fmla="*/ 2 w 24"/>
                  <a:gd name="T33" fmla="*/ 18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5">
                    <a:moveTo>
                      <a:pt x="2" y="18"/>
                    </a:moveTo>
                    <a:lnTo>
                      <a:pt x="0" y="13"/>
                    </a:lnTo>
                    <a:lnTo>
                      <a:pt x="0" y="9"/>
                    </a:lnTo>
                    <a:lnTo>
                      <a:pt x="2" y="4"/>
                    </a:lnTo>
                    <a:lnTo>
                      <a:pt x="6" y="1"/>
                    </a:lnTo>
                    <a:lnTo>
                      <a:pt x="11" y="0"/>
                    </a:lnTo>
                    <a:lnTo>
                      <a:pt x="15" y="0"/>
                    </a:lnTo>
                    <a:lnTo>
                      <a:pt x="20" y="3"/>
                    </a:lnTo>
                    <a:lnTo>
                      <a:pt x="23" y="6"/>
                    </a:lnTo>
                    <a:lnTo>
                      <a:pt x="24" y="10"/>
                    </a:lnTo>
                    <a:lnTo>
                      <a:pt x="24" y="15"/>
                    </a:lnTo>
                    <a:lnTo>
                      <a:pt x="21" y="19"/>
                    </a:lnTo>
                    <a:lnTo>
                      <a:pt x="18" y="24"/>
                    </a:lnTo>
                    <a:lnTo>
                      <a:pt x="14" y="25"/>
                    </a:lnTo>
                    <a:lnTo>
                      <a:pt x="9" y="24"/>
                    </a:lnTo>
                    <a:lnTo>
                      <a:pt x="5" y="22"/>
                    </a:lnTo>
                    <a:lnTo>
                      <a:pt x="2" y="18"/>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9" name="Freeform 487"/>
              <p:cNvSpPr>
                <a:spLocks/>
              </p:cNvSpPr>
              <p:nvPr/>
            </p:nvSpPr>
            <p:spPr bwMode="auto">
              <a:xfrm>
                <a:off x="3198" y="3586"/>
                <a:ext cx="25" cy="25"/>
              </a:xfrm>
              <a:custGeom>
                <a:avLst/>
                <a:gdLst>
                  <a:gd name="T0" fmla="*/ 1 w 25"/>
                  <a:gd name="T1" fmla="*/ 19 h 25"/>
                  <a:gd name="T2" fmla="*/ 0 w 25"/>
                  <a:gd name="T3" fmla="*/ 15 h 25"/>
                  <a:gd name="T4" fmla="*/ 0 w 25"/>
                  <a:gd name="T5" fmla="*/ 10 h 25"/>
                  <a:gd name="T6" fmla="*/ 3 w 25"/>
                  <a:gd name="T7" fmla="*/ 6 h 25"/>
                  <a:gd name="T8" fmla="*/ 6 w 25"/>
                  <a:gd name="T9" fmla="*/ 1 h 25"/>
                  <a:gd name="T10" fmla="*/ 10 w 25"/>
                  <a:gd name="T11" fmla="*/ 0 h 25"/>
                  <a:gd name="T12" fmla="*/ 15 w 25"/>
                  <a:gd name="T13" fmla="*/ 0 h 25"/>
                  <a:gd name="T14" fmla="*/ 19 w 25"/>
                  <a:gd name="T15" fmla="*/ 3 h 25"/>
                  <a:gd name="T16" fmla="*/ 24 w 25"/>
                  <a:gd name="T17" fmla="*/ 6 h 25"/>
                  <a:gd name="T18" fmla="*/ 25 w 25"/>
                  <a:gd name="T19" fmla="*/ 10 h 25"/>
                  <a:gd name="T20" fmla="*/ 24 w 25"/>
                  <a:gd name="T21" fmla="*/ 16 h 25"/>
                  <a:gd name="T22" fmla="*/ 22 w 25"/>
                  <a:gd name="T23" fmla="*/ 21 h 25"/>
                  <a:gd name="T24" fmla="*/ 18 w 25"/>
                  <a:gd name="T25" fmla="*/ 24 h 25"/>
                  <a:gd name="T26" fmla="*/ 13 w 25"/>
                  <a:gd name="T27" fmla="*/ 25 h 25"/>
                  <a:gd name="T28" fmla="*/ 9 w 25"/>
                  <a:gd name="T29" fmla="*/ 25 h 25"/>
                  <a:gd name="T30" fmla="*/ 4 w 25"/>
                  <a:gd name="T31" fmla="*/ 22 h 25"/>
                  <a:gd name="T32" fmla="*/ 1 w 25"/>
                  <a:gd name="T33" fmla="*/ 19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 y="19"/>
                    </a:moveTo>
                    <a:lnTo>
                      <a:pt x="0" y="15"/>
                    </a:lnTo>
                    <a:lnTo>
                      <a:pt x="0" y="10"/>
                    </a:lnTo>
                    <a:lnTo>
                      <a:pt x="3" y="6"/>
                    </a:lnTo>
                    <a:lnTo>
                      <a:pt x="6" y="1"/>
                    </a:lnTo>
                    <a:lnTo>
                      <a:pt x="10" y="0"/>
                    </a:lnTo>
                    <a:lnTo>
                      <a:pt x="15" y="0"/>
                    </a:lnTo>
                    <a:lnTo>
                      <a:pt x="19" y="3"/>
                    </a:lnTo>
                    <a:lnTo>
                      <a:pt x="24" y="6"/>
                    </a:lnTo>
                    <a:lnTo>
                      <a:pt x="25" y="10"/>
                    </a:lnTo>
                    <a:lnTo>
                      <a:pt x="24" y="16"/>
                    </a:lnTo>
                    <a:lnTo>
                      <a:pt x="22" y="21"/>
                    </a:lnTo>
                    <a:lnTo>
                      <a:pt x="18" y="24"/>
                    </a:lnTo>
                    <a:lnTo>
                      <a:pt x="13" y="25"/>
                    </a:lnTo>
                    <a:lnTo>
                      <a:pt x="9" y="25"/>
                    </a:lnTo>
                    <a:lnTo>
                      <a:pt x="4" y="22"/>
                    </a:lnTo>
                    <a:lnTo>
                      <a:pt x="1" y="19"/>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0" name="Freeform 488"/>
              <p:cNvSpPr>
                <a:spLocks/>
              </p:cNvSpPr>
              <p:nvPr/>
            </p:nvSpPr>
            <p:spPr bwMode="auto">
              <a:xfrm>
                <a:off x="3174" y="3546"/>
                <a:ext cx="127" cy="168"/>
              </a:xfrm>
              <a:custGeom>
                <a:avLst/>
                <a:gdLst>
                  <a:gd name="T0" fmla="*/ 15 w 127"/>
                  <a:gd name="T1" fmla="*/ 0 h 168"/>
                  <a:gd name="T2" fmla="*/ 25 w 127"/>
                  <a:gd name="T3" fmla="*/ 1 h 168"/>
                  <a:gd name="T4" fmla="*/ 37 w 127"/>
                  <a:gd name="T5" fmla="*/ 9 h 168"/>
                  <a:gd name="T6" fmla="*/ 49 w 127"/>
                  <a:gd name="T7" fmla="*/ 19 h 168"/>
                  <a:gd name="T8" fmla="*/ 55 w 127"/>
                  <a:gd name="T9" fmla="*/ 31 h 168"/>
                  <a:gd name="T10" fmla="*/ 60 w 127"/>
                  <a:gd name="T11" fmla="*/ 43 h 168"/>
                  <a:gd name="T12" fmla="*/ 64 w 127"/>
                  <a:gd name="T13" fmla="*/ 52 h 168"/>
                  <a:gd name="T14" fmla="*/ 69 w 127"/>
                  <a:gd name="T15" fmla="*/ 61 h 168"/>
                  <a:gd name="T16" fmla="*/ 73 w 127"/>
                  <a:gd name="T17" fmla="*/ 68 h 168"/>
                  <a:gd name="T18" fmla="*/ 78 w 127"/>
                  <a:gd name="T19" fmla="*/ 74 h 168"/>
                  <a:gd name="T20" fmla="*/ 85 w 127"/>
                  <a:gd name="T21" fmla="*/ 83 h 168"/>
                  <a:gd name="T22" fmla="*/ 94 w 127"/>
                  <a:gd name="T23" fmla="*/ 95 h 168"/>
                  <a:gd name="T24" fmla="*/ 105 w 127"/>
                  <a:gd name="T25" fmla="*/ 109 h 168"/>
                  <a:gd name="T26" fmla="*/ 114 w 127"/>
                  <a:gd name="T27" fmla="*/ 121 h 168"/>
                  <a:gd name="T28" fmla="*/ 121 w 127"/>
                  <a:gd name="T29" fmla="*/ 132 h 168"/>
                  <a:gd name="T30" fmla="*/ 126 w 127"/>
                  <a:gd name="T31" fmla="*/ 141 h 168"/>
                  <a:gd name="T32" fmla="*/ 127 w 127"/>
                  <a:gd name="T33" fmla="*/ 146 h 168"/>
                  <a:gd name="T34" fmla="*/ 123 w 127"/>
                  <a:gd name="T35" fmla="*/ 152 h 168"/>
                  <a:gd name="T36" fmla="*/ 114 w 127"/>
                  <a:gd name="T37" fmla="*/ 158 h 168"/>
                  <a:gd name="T38" fmla="*/ 103 w 127"/>
                  <a:gd name="T39" fmla="*/ 164 h 168"/>
                  <a:gd name="T40" fmla="*/ 94 w 127"/>
                  <a:gd name="T41" fmla="*/ 167 h 168"/>
                  <a:gd name="T42" fmla="*/ 85 w 127"/>
                  <a:gd name="T43" fmla="*/ 168 h 168"/>
                  <a:gd name="T44" fmla="*/ 73 w 127"/>
                  <a:gd name="T45" fmla="*/ 167 h 168"/>
                  <a:gd name="T46" fmla="*/ 61 w 127"/>
                  <a:gd name="T47" fmla="*/ 162 h 168"/>
                  <a:gd name="T48" fmla="*/ 52 w 127"/>
                  <a:gd name="T49" fmla="*/ 156 h 168"/>
                  <a:gd name="T50" fmla="*/ 40 w 127"/>
                  <a:gd name="T51" fmla="*/ 140 h 168"/>
                  <a:gd name="T52" fmla="*/ 33 w 127"/>
                  <a:gd name="T53" fmla="*/ 122 h 168"/>
                  <a:gd name="T54" fmla="*/ 27 w 127"/>
                  <a:gd name="T55" fmla="*/ 107 h 168"/>
                  <a:gd name="T56" fmla="*/ 22 w 127"/>
                  <a:gd name="T57" fmla="*/ 98 h 168"/>
                  <a:gd name="T58" fmla="*/ 16 w 127"/>
                  <a:gd name="T59" fmla="*/ 91 h 168"/>
                  <a:gd name="T60" fmla="*/ 9 w 127"/>
                  <a:gd name="T61" fmla="*/ 82 h 168"/>
                  <a:gd name="T62" fmla="*/ 3 w 127"/>
                  <a:gd name="T63" fmla="*/ 74 h 168"/>
                  <a:gd name="T64" fmla="*/ 0 w 127"/>
                  <a:gd name="T65" fmla="*/ 67 h 168"/>
                  <a:gd name="T66" fmla="*/ 1 w 127"/>
                  <a:gd name="T67" fmla="*/ 58 h 168"/>
                  <a:gd name="T68" fmla="*/ 4 w 127"/>
                  <a:gd name="T69" fmla="*/ 47 h 168"/>
                  <a:gd name="T70" fmla="*/ 6 w 127"/>
                  <a:gd name="T71" fmla="*/ 37 h 168"/>
                  <a:gd name="T72" fmla="*/ 7 w 127"/>
                  <a:gd name="T73" fmla="*/ 26 h 168"/>
                  <a:gd name="T74" fmla="*/ 7 w 127"/>
                  <a:gd name="T75" fmla="*/ 18 h 168"/>
                  <a:gd name="T76" fmla="*/ 7 w 127"/>
                  <a:gd name="T77" fmla="*/ 10 h 168"/>
                  <a:gd name="T78" fmla="*/ 10 w 127"/>
                  <a:gd name="T79" fmla="*/ 4 h 168"/>
                  <a:gd name="T80" fmla="*/ 15 w 127"/>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7" h="168">
                    <a:moveTo>
                      <a:pt x="15" y="0"/>
                    </a:moveTo>
                    <a:lnTo>
                      <a:pt x="25" y="1"/>
                    </a:lnTo>
                    <a:lnTo>
                      <a:pt x="37" y="9"/>
                    </a:lnTo>
                    <a:lnTo>
                      <a:pt x="49" y="19"/>
                    </a:lnTo>
                    <a:lnTo>
                      <a:pt x="55" y="31"/>
                    </a:lnTo>
                    <a:lnTo>
                      <a:pt x="60" y="43"/>
                    </a:lnTo>
                    <a:lnTo>
                      <a:pt x="64" y="52"/>
                    </a:lnTo>
                    <a:lnTo>
                      <a:pt x="69" y="61"/>
                    </a:lnTo>
                    <a:lnTo>
                      <a:pt x="73" y="68"/>
                    </a:lnTo>
                    <a:lnTo>
                      <a:pt x="78" y="74"/>
                    </a:lnTo>
                    <a:lnTo>
                      <a:pt x="85" y="83"/>
                    </a:lnTo>
                    <a:lnTo>
                      <a:pt x="94" y="95"/>
                    </a:lnTo>
                    <a:lnTo>
                      <a:pt x="105" y="109"/>
                    </a:lnTo>
                    <a:lnTo>
                      <a:pt x="114" y="121"/>
                    </a:lnTo>
                    <a:lnTo>
                      <a:pt x="121" y="132"/>
                    </a:lnTo>
                    <a:lnTo>
                      <a:pt x="126" y="141"/>
                    </a:lnTo>
                    <a:lnTo>
                      <a:pt x="127" y="146"/>
                    </a:lnTo>
                    <a:lnTo>
                      <a:pt x="123" y="152"/>
                    </a:lnTo>
                    <a:lnTo>
                      <a:pt x="114" y="158"/>
                    </a:lnTo>
                    <a:lnTo>
                      <a:pt x="103" y="164"/>
                    </a:lnTo>
                    <a:lnTo>
                      <a:pt x="94" y="167"/>
                    </a:lnTo>
                    <a:lnTo>
                      <a:pt x="85" y="168"/>
                    </a:lnTo>
                    <a:lnTo>
                      <a:pt x="73" y="167"/>
                    </a:lnTo>
                    <a:lnTo>
                      <a:pt x="61" y="162"/>
                    </a:lnTo>
                    <a:lnTo>
                      <a:pt x="52" y="156"/>
                    </a:lnTo>
                    <a:lnTo>
                      <a:pt x="40" y="140"/>
                    </a:lnTo>
                    <a:lnTo>
                      <a:pt x="33" y="122"/>
                    </a:lnTo>
                    <a:lnTo>
                      <a:pt x="27" y="107"/>
                    </a:lnTo>
                    <a:lnTo>
                      <a:pt x="22" y="98"/>
                    </a:lnTo>
                    <a:lnTo>
                      <a:pt x="16" y="91"/>
                    </a:lnTo>
                    <a:lnTo>
                      <a:pt x="9" y="82"/>
                    </a:lnTo>
                    <a:lnTo>
                      <a:pt x="3" y="74"/>
                    </a:lnTo>
                    <a:lnTo>
                      <a:pt x="0" y="67"/>
                    </a:lnTo>
                    <a:lnTo>
                      <a:pt x="1" y="58"/>
                    </a:lnTo>
                    <a:lnTo>
                      <a:pt x="4" y="47"/>
                    </a:lnTo>
                    <a:lnTo>
                      <a:pt x="6" y="37"/>
                    </a:lnTo>
                    <a:lnTo>
                      <a:pt x="7" y="26"/>
                    </a:lnTo>
                    <a:lnTo>
                      <a:pt x="7" y="18"/>
                    </a:lnTo>
                    <a:lnTo>
                      <a:pt x="7" y="10"/>
                    </a:lnTo>
                    <a:lnTo>
                      <a:pt x="10" y="4"/>
                    </a:lnTo>
                    <a:lnTo>
                      <a:pt x="15" y="0"/>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1" name="Freeform 489"/>
              <p:cNvSpPr>
                <a:spLocks/>
              </p:cNvSpPr>
              <p:nvPr/>
            </p:nvSpPr>
            <p:spPr bwMode="auto">
              <a:xfrm>
                <a:off x="3198" y="3586"/>
                <a:ext cx="25" cy="25"/>
              </a:xfrm>
              <a:custGeom>
                <a:avLst/>
                <a:gdLst>
                  <a:gd name="T0" fmla="*/ 16 w 25"/>
                  <a:gd name="T1" fmla="*/ 25 h 25"/>
                  <a:gd name="T2" fmla="*/ 10 w 25"/>
                  <a:gd name="T3" fmla="*/ 25 h 25"/>
                  <a:gd name="T4" fmla="*/ 6 w 25"/>
                  <a:gd name="T5" fmla="*/ 24 h 25"/>
                  <a:gd name="T6" fmla="*/ 1 w 25"/>
                  <a:gd name="T7" fmla="*/ 21 h 25"/>
                  <a:gd name="T8" fmla="*/ 0 w 25"/>
                  <a:gd name="T9" fmla="*/ 16 h 25"/>
                  <a:gd name="T10" fmla="*/ 0 w 25"/>
                  <a:gd name="T11" fmla="*/ 12 h 25"/>
                  <a:gd name="T12" fmla="*/ 1 w 25"/>
                  <a:gd name="T13" fmla="*/ 7 h 25"/>
                  <a:gd name="T14" fmla="*/ 4 w 25"/>
                  <a:gd name="T15" fmla="*/ 3 h 25"/>
                  <a:gd name="T16" fmla="*/ 9 w 25"/>
                  <a:gd name="T17" fmla="*/ 1 h 25"/>
                  <a:gd name="T18" fmla="*/ 13 w 25"/>
                  <a:gd name="T19" fmla="*/ 0 h 25"/>
                  <a:gd name="T20" fmla="*/ 18 w 25"/>
                  <a:gd name="T21" fmla="*/ 1 h 25"/>
                  <a:gd name="T22" fmla="*/ 22 w 25"/>
                  <a:gd name="T23" fmla="*/ 4 h 25"/>
                  <a:gd name="T24" fmla="*/ 24 w 25"/>
                  <a:gd name="T25" fmla="*/ 9 h 25"/>
                  <a:gd name="T26" fmla="*/ 25 w 25"/>
                  <a:gd name="T27" fmla="*/ 15 h 25"/>
                  <a:gd name="T28" fmla="*/ 24 w 25"/>
                  <a:gd name="T29" fmla="*/ 19 h 25"/>
                  <a:gd name="T30" fmla="*/ 21 w 25"/>
                  <a:gd name="T31" fmla="*/ 22 h 25"/>
                  <a:gd name="T32" fmla="*/ 16 w 25"/>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6" y="25"/>
                    </a:moveTo>
                    <a:lnTo>
                      <a:pt x="10" y="25"/>
                    </a:lnTo>
                    <a:lnTo>
                      <a:pt x="6" y="24"/>
                    </a:lnTo>
                    <a:lnTo>
                      <a:pt x="1" y="21"/>
                    </a:lnTo>
                    <a:lnTo>
                      <a:pt x="0" y="16"/>
                    </a:lnTo>
                    <a:lnTo>
                      <a:pt x="0" y="12"/>
                    </a:lnTo>
                    <a:lnTo>
                      <a:pt x="1" y="7"/>
                    </a:lnTo>
                    <a:lnTo>
                      <a:pt x="4" y="3"/>
                    </a:lnTo>
                    <a:lnTo>
                      <a:pt x="9" y="1"/>
                    </a:lnTo>
                    <a:lnTo>
                      <a:pt x="13" y="0"/>
                    </a:lnTo>
                    <a:lnTo>
                      <a:pt x="18" y="1"/>
                    </a:lnTo>
                    <a:lnTo>
                      <a:pt x="22" y="4"/>
                    </a:lnTo>
                    <a:lnTo>
                      <a:pt x="24" y="9"/>
                    </a:lnTo>
                    <a:lnTo>
                      <a:pt x="25" y="15"/>
                    </a:lnTo>
                    <a:lnTo>
                      <a:pt x="24" y="19"/>
                    </a:lnTo>
                    <a:lnTo>
                      <a:pt x="21" y="22"/>
                    </a:lnTo>
                    <a:lnTo>
                      <a:pt x="16" y="25"/>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2" name="Freeform 490"/>
              <p:cNvSpPr>
                <a:spLocks/>
              </p:cNvSpPr>
              <p:nvPr/>
            </p:nvSpPr>
            <p:spPr bwMode="auto">
              <a:xfrm>
                <a:off x="3170" y="3574"/>
                <a:ext cx="137" cy="157"/>
              </a:xfrm>
              <a:custGeom>
                <a:avLst/>
                <a:gdLst>
                  <a:gd name="T0" fmla="*/ 94 w 137"/>
                  <a:gd name="T1" fmla="*/ 43 h 157"/>
                  <a:gd name="T2" fmla="*/ 106 w 137"/>
                  <a:gd name="T3" fmla="*/ 61 h 157"/>
                  <a:gd name="T4" fmla="*/ 116 w 137"/>
                  <a:gd name="T5" fmla="*/ 82 h 157"/>
                  <a:gd name="T6" fmla="*/ 127 w 137"/>
                  <a:gd name="T7" fmla="*/ 101 h 157"/>
                  <a:gd name="T8" fmla="*/ 133 w 137"/>
                  <a:gd name="T9" fmla="*/ 118 h 157"/>
                  <a:gd name="T10" fmla="*/ 136 w 137"/>
                  <a:gd name="T11" fmla="*/ 130 h 157"/>
                  <a:gd name="T12" fmla="*/ 137 w 137"/>
                  <a:gd name="T13" fmla="*/ 139 h 157"/>
                  <a:gd name="T14" fmla="*/ 136 w 137"/>
                  <a:gd name="T15" fmla="*/ 145 h 157"/>
                  <a:gd name="T16" fmla="*/ 131 w 137"/>
                  <a:gd name="T17" fmla="*/ 151 h 157"/>
                  <a:gd name="T18" fmla="*/ 127 w 137"/>
                  <a:gd name="T19" fmla="*/ 154 h 157"/>
                  <a:gd name="T20" fmla="*/ 118 w 137"/>
                  <a:gd name="T21" fmla="*/ 155 h 157"/>
                  <a:gd name="T22" fmla="*/ 109 w 137"/>
                  <a:gd name="T23" fmla="*/ 157 h 157"/>
                  <a:gd name="T24" fmla="*/ 97 w 137"/>
                  <a:gd name="T25" fmla="*/ 157 h 157"/>
                  <a:gd name="T26" fmla="*/ 83 w 137"/>
                  <a:gd name="T27" fmla="*/ 154 h 157"/>
                  <a:gd name="T28" fmla="*/ 70 w 137"/>
                  <a:gd name="T29" fmla="*/ 146 h 157"/>
                  <a:gd name="T30" fmla="*/ 55 w 137"/>
                  <a:gd name="T31" fmla="*/ 136 h 157"/>
                  <a:gd name="T32" fmla="*/ 41 w 137"/>
                  <a:gd name="T33" fmla="*/ 119 h 157"/>
                  <a:gd name="T34" fmla="*/ 37 w 137"/>
                  <a:gd name="T35" fmla="*/ 109 h 157"/>
                  <a:gd name="T36" fmla="*/ 31 w 137"/>
                  <a:gd name="T37" fmla="*/ 93 h 157"/>
                  <a:gd name="T38" fmla="*/ 26 w 137"/>
                  <a:gd name="T39" fmla="*/ 76 h 157"/>
                  <a:gd name="T40" fmla="*/ 22 w 137"/>
                  <a:gd name="T41" fmla="*/ 66 h 157"/>
                  <a:gd name="T42" fmla="*/ 20 w 137"/>
                  <a:gd name="T43" fmla="*/ 70 h 157"/>
                  <a:gd name="T44" fmla="*/ 10 w 137"/>
                  <a:gd name="T45" fmla="*/ 60 h 157"/>
                  <a:gd name="T46" fmla="*/ 4 w 137"/>
                  <a:gd name="T47" fmla="*/ 51 h 157"/>
                  <a:gd name="T48" fmla="*/ 1 w 137"/>
                  <a:gd name="T49" fmla="*/ 43 h 157"/>
                  <a:gd name="T50" fmla="*/ 0 w 137"/>
                  <a:gd name="T51" fmla="*/ 36 h 157"/>
                  <a:gd name="T52" fmla="*/ 0 w 137"/>
                  <a:gd name="T53" fmla="*/ 25 h 157"/>
                  <a:gd name="T54" fmla="*/ 1 w 137"/>
                  <a:gd name="T55" fmla="*/ 15 h 157"/>
                  <a:gd name="T56" fmla="*/ 2 w 137"/>
                  <a:gd name="T57" fmla="*/ 7 h 157"/>
                  <a:gd name="T58" fmla="*/ 5 w 137"/>
                  <a:gd name="T59" fmla="*/ 0 h 157"/>
                  <a:gd name="T60" fmla="*/ 13 w 137"/>
                  <a:gd name="T61" fmla="*/ 12 h 157"/>
                  <a:gd name="T62" fmla="*/ 23 w 137"/>
                  <a:gd name="T63" fmla="*/ 24 h 157"/>
                  <a:gd name="T64" fmla="*/ 32 w 137"/>
                  <a:gd name="T65" fmla="*/ 31 h 157"/>
                  <a:gd name="T66" fmla="*/ 41 w 137"/>
                  <a:gd name="T67" fmla="*/ 34 h 157"/>
                  <a:gd name="T68" fmla="*/ 46 w 137"/>
                  <a:gd name="T69" fmla="*/ 22 h 157"/>
                  <a:gd name="T70" fmla="*/ 56 w 137"/>
                  <a:gd name="T71" fmla="*/ 15 h 157"/>
                  <a:gd name="T72" fmla="*/ 70 w 137"/>
                  <a:gd name="T73" fmla="*/ 13 h 157"/>
                  <a:gd name="T74" fmla="*/ 80 w 137"/>
                  <a:gd name="T75" fmla="*/ 22 h 157"/>
                  <a:gd name="T76" fmla="*/ 83 w 137"/>
                  <a:gd name="T77" fmla="*/ 28 h 157"/>
                  <a:gd name="T78" fmla="*/ 88 w 137"/>
                  <a:gd name="T79" fmla="*/ 34 h 157"/>
                  <a:gd name="T80" fmla="*/ 91 w 137"/>
                  <a:gd name="T81" fmla="*/ 39 h 157"/>
                  <a:gd name="T82" fmla="*/ 94 w 137"/>
                  <a:gd name="T83" fmla="*/ 43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7" h="157">
                    <a:moveTo>
                      <a:pt x="94" y="43"/>
                    </a:moveTo>
                    <a:lnTo>
                      <a:pt x="106" y="61"/>
                    </a:lnTo>
                    <a:lnTo>
                      <a:pt x="116" y="82"/>
                    </a:lnTo>
                    <a:lnTo>
                      <a:pt x="127" y="101"/>
                    </a:lnTo>
                    <a:lnTo>
                      <a:pt x="133" y="118"/>
                    </a:lnTo>
                    <a:lnTo>
                      <a:pt x="136" y="130"/>
                    </a:lnTo>
                    <a:lnTo>
                      <a:pt x="137" y="139"/>
                    </a:lnTo>
                    <a:lnTo>
                      <a:pt x="136" y="145"/>
                    </a:lnTo>
                    <a:lnTo>
                      <a:pt x="131" y="151"/>
                    </a:lnTo>
                    <a:lnTo>
                      <a:pt x="127" y="154"/>
                    </a:lnTo>
                    <a:lnTo>
                      <a:pt x="118" y="155"/>
                    </a:lnTo>
                    <a:lnTo>
                      <a:pt x="109" y="157"/>
                    </a:lnTo>
                    <a:lnTo>
                      <a:pt x="97" y="157"/>
                    </a:lnTo>
                    <a:lnTo>
                      <a:pt x="83" y="154"/>
                    </a:lnTo>
                    <a:lnTo>
                      <a:pt x="70" y="146"/>
                    </a:lnTo>
                    <a:lnTo>
                      <a:pt x="55" y="136"/>
                    </a:lnTo>
                    <a:lnTo>
                      <a:pt x="41" y="119"/>
                    </a:lnTo>
                    <a:lnTo>
                      <a:pt x="37" y="109"/>
                    </a:lnTo>
                    <a:lnTo>
                      <a:pt x="31" y="93"/>
                    </a:lnTo>
                    <a:lnTo>
                      <a:pt x="26" y="76"/>
                    </a:lnTo>
                    <a:lnTo>
                      <a:pt x="22" y="66"/>
                    </a:lnTo>
                    <a:lnTo>
                      <a:pt x="20" y="70"/>
                    </a:lnTo>
                    <a:lnTo>
                      <a:pt x="10" y="60"/>
                    </a:lnTo>
                    <a:lnTo>
                      <a:pt x="4" y="51"/>
                    </a:lnTo>
                    <a:lnTo>
                      <a:pt x="1" y="43"/>
                    </a:lnTo>
                    <a:lnTo>
                      <a:pt x="0" y="36"/>
                    </a:lnTo>
                    <a:lnTo>
                      <a:pt x="0" y="25"/>
                    </a:lnTo>
                    <a:lnTo>
                      <a:pt x="1" y="15"/>
                    </a:lnTo>
                    <a:lnTo>
                      <a:pt x="2" y="7"/>
                    </a:lnTo>
                    <a:lnTo>
                      <a:pt x="5" y="0"/>
                    </a:lnTo>
                    <a:lnTo>
                      <a:pt x="13" y="12"/>
                    </a:lnTo>
                    <a:lnTo>
                      <a:pt x="23" y="24"/>
                    </a:lnTo>
                    <a:lnTo>
                      <a:pt x="32" y="31"/>
                    </a:lnTo>
                    <a:lnTo>
                      <a:pt x="41" y="34"/>
                    </a:lnTo>
                    <a:lnTo>
                      <a:pt x="46" y="22"/>
                    </a:lnTo>
                    <a:lnTo>
                      <a:pt x="56" y="15"/>
                    </a:lnTo>
                    <a:lnTo>
                      <a:pt x="70" y="13"/>
                    </a:lnTo>
                    <a:lnTo>
                      <a:pt x="80" y="22"/>
                    </a:lnTo>
                    <a:lnTo>
                      <a:pt x="83" y="28"/>
                    </a:lnTo>
                    <a:lnTo>
                      <a:pt x="88" y="34"/>
                    </a:lnTo>
                    <a:lnTo>
                      <a:pt x="91" y="39"/>
                    </a:lnTo>
                    <a:lnTo>
                      <a:pt x="94" y="43"/>
                    </a:lnTo>
                    <a:close/>
                  </a:path>
                </a:pathLst>
              </a:custGeom>
              <a:gradFill rotWithShape="0">
                <a:gsLst>
                  <a:gs pos="0">
                    <a:srgbClr val="FFFFFF"/>
                  </a:gs>
                  <a:gs pos="100000">
                    <a:srgbClr val="808080"/>
                  </a:gs>
                </a:gsLst>
                <a:path path="rect">
                  <a:fillToRect l="50000" t="50000" r="50000" b="50000"/>
                </a:path>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73" name="Freeform 491"/>
              <p:cNvSpPr>
                <a:spLocks/>
              </p:cNvSpPr>
              <p:nvPr/>
            </p:nvSpPr>
            <p:spPr bwMode="auto">
              <a:xfrm>
                <a:off x="3045" y="2677"/>
                <a:ext cx="229" cy="948"/>
              </a:xfrm>
              <a:custGeom>
                <a:avLst/>
                <a:gdLst>
                  <a:gd name="T0" fmla="*/ 123 w 229"/>
                  <a:gd name="T1" fmla="*/ 845 h 948"/>
                  <a:gd name="T2" fmla="*/ 123 w 229"/>
                  <a:gd name="T3" fmla="*/ 895 h 948"/>
                  <a:gd name="T4" fmla="*/ 127 w 229"/>
                  <a:gd name="T5" fmla="*/ 910 h 948"/>
                  <a:gd name="T6" fmla="*/ 138 w 229"/>
                  <a:gd name="T7" fmla="*/ 922 h 948"/>
                  <a:gd name="T8" fmla="*/ 159 w 229"/>
                  <a:gd name="T9" fmla="*/ 937 h 948"/>
                  <a:gd name="T10" fmla="*/ 189 w 229"/>
                  <a:gd name="T11" fmla="*/ 946 h 948"/>
                  <a:gd name="T12" fmla="*/ 217 w 229"/>
                  <a:gd name="T13" fmla="*/ 946 h 948"/>
                  <a:gd name="T14" fmla="*/ 228 w 229"/>
                  <a:gd name="T15" fmla="*/ 942 h 948"/>
                  <a:gd name="T16" fmla="*/ 229 w 229"/>
                  <a:gd name="T17" fmla="*/ 895 h 948"/>
                  <a:gd name="T18" fmla="*/ 225 w 229"/>
                  <a:gd name="T19" fmla="*/ 716 h 948"/>
                  <a:gd name="T20" fmla="*/ 222 w 229"/>
                  <a:gd name="T21" fmla="*/ 628 h 948"/>
                  <a:gd name="T22" fmla="*/ 211 w 229"/>
                  <a:gd name="T23" fmla="*/ 552 h 948"/>
                  <a:gd name="T24" fmla="*/ 201 w 229"/>
                  <a:gd name="T25" fmla="*/ 522 h 948"/>
                  <a:gd name="T26" fmla="*/ 198 w 229"/>
                  <a:gd name="T27" fmla="*/ 513 h 948"/>
                  <a:gd name="T28" fmla="*/ 196 w 229"/>
                  <a:gd name="T29" fmla="*/ 506 h 948"/>
                  <a:gd name="T30" fmla="*/ 193 w 229"/>
                  <a:gd name="T31" fmla="*/ 500 h 948"/>
                  <a:gd name="T32" fmla="*/ 193 w 229"/>
                  <a:gd name="T33" fmla="*/ 448 h 948"/>
                  <a:gd name="T34" fmla="*/ 205 w 229"/>
                  <a:gd name="T35" fmla="*/ 256 h 948"/>
                  <a:gd name="T36" fmla="*/ 202 w 229"/>
                  <a:gd name="T37" fmla="*/ 147 h 948"/>
                  <a:gd name="T38" fmla="*/ 189 w 229"/>
                  <a:gd name="T39" fmla="*/ 79 h 948"/>
                  <a:gd name="T40" fmla="*/ 165 w 229"/>
                  <a:gd name="T41" fmla="*/ 29 h 948"/>
                  <a:gd name="T42" fmla="*/ 126 w 229"/>
                  <a:gd name="T43" fmla="*/ 3 h 948"/>
                  <a:gd name="T44" fmla="*/ 69 w 229"/>
                  <a:gd name="T45" fmla="*/ 3 h 948"/>
                  <a:gd name="T46" fmla="*/ 29 w 229"/>
                  <a:gd name="T47" fmla="*/ 22 h 948"/>
                  <a:gd name="T48" fmla="*/ 6 w 229"/>
                  <a:gd name="T49" fmla="*/ 59 h 948"/>
                  <a:gd name="T50" fmla="*/ 0 w 229"/>
                  <a:gd name="T51" fmla="*/ 110 h 948"/>
                  <a:gd name="T52" fmla="*/ 8 w 229"/>
                  <a:gd name="T53" fmla="*/ 180 h 948"/>
                  <a:gd name="T54" fmla="*/ 32 w 229"/>
                  <a:gd name="T55" fmla="*/ 285 h 948"/>
                  <a:gd name="T56" fmla="*/ 45 w 229"/>
                  <a:gd name="T57" fmla="*/ 365 h 948"/>
                  <a:gd name="T58" fmla="*/ 53 w 229"/>
                  <a:gd name="T59" fmla="*/ 461 h 948"/>
                  <a:gd name="T60" fmla="*/ 69 w 229"/>
                  <a:gd name="T61" fmla="*/ 498 h 948"/>
                  <a:gd name="T62" fmla="*/ 89 w 229"/>
                  <a:gd name="T63" fmla="*/ 531 h 948"/>
                  <a:gd name="T64" fmla="*/ 87 w 229"/>
                  <a:gd name="T65" fmla="*/ 551 h 948"/>
                  <a:gd name="T66" fmla="*/ 83 w 229"/>
                  <a:gd name="T67" fmla="*/ 568 h 948"/>
                  <a:gd name="T68" fmla="*/ 87 w 229"/>
                  <a:gd name="T69" fmla="*/ 618 h 948"/>
                  <a:gd name="T70" fmla="*/ 108 w 229"/>
                  <a:gd name="T71" fmla="*/ 778 h 9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29" h="948">
                    <a:moveTo>
                      <a:pt x="120" y="828"/>
                    </a:moveTo>
                    <a:lnTo>
                      <a:pt x="123" y="845"/>
                    </a:lnTo>
                    <a:lnTo>
                      <a:pt x="123" y="870"/>
                    </a:lnTo>
                    <a:lnTo>
                      <a:pt x="123" y="895"/>
                    </a:lnTo>
                    <a:lnTo>
                      <a:pt x="125" y="907"/>
                    </a:lnTo>
                    <a:lnTo>
                      <a:pt x="127" y="910"/>
                    </a:lnTo>
                    <a:lnTo>
                      <a:pt x="132" y="916"/>
                    </a:lnTo>
                    <a:lnTo>
                      <a:pt x="138" y="922"/>
                    </a:lnTo>
                    <a:lnTo>
                      <a:pt x="147" y="930"/>
                    </a:lnTo>
                    <a:lnTo>
                      <a:pt x="159" y="937"/>
                    </a:lnTo>
                    <a:lnTo>
                      <a:pt x="172" y="942"/>
                    </a:lnTo>
                    <a:lnTo>
                      <a:pt x="189" y="946"/>
                    </a:lnTo>
                    <a:lnTo>
                      <a:pt x="210" y="948"/>
                    </a:lnTo>
                    <a:lnTo>
                      <a:pt x="217" y="946"/>
                    </a:lnTo>
                    <a:lnTo>
                      <a:pt x="223" y="945"/>
                    </a:lnTo>
                    <a:lnTo>
                      <a:pt x="228" y="942"/>
                    </a:lnTo>
                    <a:lnTo>
                      <a:pt x="229" y="937"/>
                    </a:lnTo>
                    <a:lnTo>
                      <a:pt x="229" y="895"/>
                    </a:lnTo>
                    <a:lnTo>
                      <a:pt x="226" y="807"/>
                    </a:lnTo>
                    <a:lnTo>
                      <a:pt x="225" y="716"/>
                    </a:lnTo>
                    <a:lnTo>
                      <a:pt x="223" y="660"/>
                    </a:lnTo>
                    <a:lnTo>
                      <a:pt x="222" y="628"/>
                    </a:lnTo>
                    <a:lnTo>
                      <a:pt x="219" y="588"/>
                    </a:lnTo>
                    <a:lnTo>
                      <a:pt x="211" y="552"/>
                    </a:lnTo>
                    <a:lnTo>
                      <a:pt x="204" y="527"/>
                    </a:lnTo>
                    <a:lnTo>
                      <a:pt x="201" y="522"/>
                    </a:lnTo>
                    <a:lnTo>
                      <a:pt x="199" y="516"/>
                    </a:lnTo>
                    <a:lnTo>
                      <a:pt x="198" y="513"/>
                    </a:lnTo>
                    <a:lnTo>
                      <a:pt x="196" y="512"/>
                    </a:lnTo>
                    <a:lnTo>
                      <a:pt x="196" y="506"/>
                    </a:lnTo>
                    <a:lnTo>
                      <a:pt x="195" y="503"/>
                    </a:lnTo>
                    <a:lnTo>
                      <a:pt x="193" y="500"/>
                    </a:lnTo>
                    <a:lnTo>
                      <a:pt x="190" y="498"/>
                    </a:lnTo>
                    <a:lnTo>
                      <a:pt x="193" y="448"/>
                    </a:lnTo>
                    <a:lnTo>
                      <a:pt x="199" y="355"/>
                    </a:lnTo>
                    <a:lnTo>
                      <a:pt x="205" y="256"/>
                    </a:lnTo>
                    <a:lnTo>
                      <a:pt x="205" y="189"/>
                    </a:lnTo>
                    <a:lnTo>
                      <a:pt x="202" y="147"/>
                    </a:lnTo>
                    <a:lnTo>
                      <a:pt x="196" y="110"/>
                    </a:lnTo>
                    <a:lnTo>
                      <a:pt x="189" y="79"/>
                    </a:lnTo>
                    <a:lnTo>
                      <a:pt x="178" y="50"/>
                    </a:lnTo>
                    <a:lnTo>
                      <a:pt x="165" y="29"/>
                    </a:lnTo>
                    <a:lnTo>
                      <a:pt x="147" y="13"/>
                    </a:lnTo>
                    <a:lnTo>
                      <a:pt x="126" y="3"/>
                    </a:lnTo>
                    <a:lnTo>
                      <a:pt x="99" y="0"/>
                    </a:lnTo>
                    <a:lnTo>
                      <a:pt x="69" y="3"/>
                    </a:lnTo>
                    <a:lnTo>
                      <a:pt x="47" y="10"/>
                    </a:lnTo>
                    <a:lnTo>
                      <a:pt x="29" y="22"/>
                    </a:lnTo>
                    <a:lnTo>
                      <a:pt x="15" y="38"/>
                    </a:lnTo>
                    <a:lnTo>
                      <a:pt x="6" y="59"/>
                    </a:lnTo>
                    <a:lnTo>
                      <a:pt x="2" y="83"/>
                    </a:lnTo>
                    <a:lnTo>
                      <a:pt x="0" y="110"/>
                    </a:lnTo>
                    <a:lnTo>
                      <a:pt x="2" y="140"/>
                    </a:lnTo>
                    <a:lnTo>
                      <a:pt x="8" y="180"/>
                    </a:lnTo>
                    <a:lnTo>
                      <a:pt x="20" y="233"/>
                    </a:lnTo>
                    <a:lnTo>
                      <a:pt x="32" y="285"/>
                    </a:lnTo>
                    <a:lnTo>
                      <a:pt x="41" y="325"/>
                    </a:lnTo>
                    <a:lnTo>
                      <a:pt x="45" y="365"/>
                    </a:lnTo>
                    <a:lnTo>
                      <a:pt x="48" y="415"/>
                    </a:lnTo>
                    <a:lnTo>
                      <a:pt x="53" y="461"/>
                    </a:lnTo>
                    <a:lnTo>
                      <a:pt x="59" y="485"/>
                    </a:lnTo>
                    <a:lnTo>
                      <a:pt x="69" y="498"/>
                    </a:lnTo>
                    <a:lnTo>
                      <a:pt x="81" y="515"/>
                    </a:lnTo>
                    <a:lnTo>
                      <a:pt x="89" y="531"/>
                    </a:lnTo>
                    <a:lnTo>
                      <a:pt x="90" y="543"/>
                    </a:lnTo>
                    <a:lnTo>
                      <a:pt x="87" y="551"/>
                    </a:lnTo>
                    <a:lnTo>
                      <a:pt x="84" y="560"/>
                    </a:lnTo>
                    <a:lnTo>
                      <a:pt x="83" y="568"/>
                    </a:lnTo>
                    <a:lnTo>
                      <a:pt x="83" y="577"/>
                    </a:lnTo>
                    <a:lnTo>
                      <a:pt x="87" y="618"/>
                    </a:lnTo>
                    <a:lnTo>
                      <a:pt x="96" y="695"/>
                    </a:lnTo>
                    <a:lnTo>
                      <a:pt x="108" y="778"/>
                    </a:lnTo>
                    <a:lnTo>
                      <a:pt x="120" y="828"/>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74" name="Freeform 492"/>
              <p:cNvSpPr>
                <a:spLocks/>
              </p:cNvSpPr>
              <p:nvPr/>
            </p:nvSpPr>
            <p:spPr bwMode="auto">
              <a:xfrm>
                <a:off x="2878" y="2672"/>
                <a:ext cx="185" cy="969"/>
              </a:xfrm>
              <a:custGeom>
                <a:avLst/>
                <a:gdLst>
                  <a:gd name="T0" fmla="*/ 115 w 185"/>
                  <a:gd name="T1" fmla="*/ 2 h 969"/>
                  <a:gd name="T2" fmla="*/ 84 w 185"/>
                  <a:gd name="T3" fmla="*/ 0 h 969"/>
                  <a:gd name="T4" fmla="*/ 52 w 185"/>
                  <a:gd name="T5" fmla="*/ 9 h 969"/>
                  <a:gd name="T6" fmla="*/ 25 w 185"/>
                  <a:gd name="T7" fmla="*/ 33 h 969"/>
                  <a:gd name="T8" fmla="*/ 3 w 185"/>
                  <a:gd name="T9" fmla="*/ 91 h 969"/>
                  <a:gd name="T10" fmla="*/ 0 w 185"/>
                  <a:gd name="T11" fmla="*/ 185 h 969"/>
                  <a:gd name="T12" fmla="*/ 6 w 185"/>
                  <a:gd name="T13" fmla="*/ 252 h 969"/>
                  <a:gd name="T14" fmla="*/ 27 w 185"/>
                  <a:gd name="T15" fmla="*/ 355 h 969"/>
                  <a:gd name="T16" fmla="*/ 37 w 185"/>
                  <a:gd name="T17" fmla="*/ 418 h 969"/>
                  <a:gd name="T18" fmla="*/ 43 w 185"/>
                  <a:gd name="T19" fmla="*/ 493 h 969"/>
                  <a:gd name="T20" fmla="*/ 39 w 185"/>
                  <a:gd name="T21" fmla="*/ 538 h 969"/>
                  <a:gd name="T22" fmla="*/ 22 w 185"/>
                  <a:gd name="T23" fmla="*/ 608 h 969"/>
                  <a:gd name="T24" fmla="*/ 19 w 185"/>
                  <a:gd name="T25" fmla="*/ 666 h 969"/>
                  <a:gd name="T26" fmla="*/ 33 w 185"/>
                  <a:gd name="T27" fmla="*/ 765 h 969"/>
                  <a:gd name="T28" fmla="*/ 57 w 185"/>
                  <a:gd name="T29" fmla="*/ 851 h 969"/>
                  <a:gd name="T30" fmla="*/ 63 w 185"/>
                  <a:gd name="T31" fmla="*/ 912 h 969"/>
                  <a:gd name="T32" fmla="*/ 67 w 185"/>
                  <a:gd name="T33" fmla="*/ 947 h 969"/>
                  <a:gd name="T34" fmla="*/ 76 w 185"/>
                  <a:gd name="T35" fmla="*/ 968 h 969"/>
                  <a:gd name="T36" fmla="*/ 87 w 185"/>
                  <a:gd name="T37" fmla="*/ 965 h 969"/>
                  <a:gd name="T38" fmla="*/ 99 w 185"/>
                  <a:gd name="T39" fmla="*/ 951 h 969"/>
                  <a:gd name="T40" fmla="*/ 106 w 185"/>
                  <a:gd name="T41" fmla="*/ 929 h 969"/>
                  <a:gd name="T42" fmla="*/ 109 w 185"/>
                  <a:gd name="T43" fmla="*/ 896 h 969"/>
                  <a:gd name="T44" fmla="*/ 106 w 185"/>
                  <a:gd name="T45" fmla="*/ 856 h 969"/>
                  <a:gd name="T46" fmla="*/ 107 w 185"/>
                  <a:gd name="T47" fmla="*/ 772 h 969"/>
                  <a:gd name="T48" fmla="*/ 116 w 185"/>
                  <a:gd name="T49" fmla="*/ 724 h 969"/>
                  <a:gd name="T50" fmla="*/ 127 w 185"/>
                  <a:gd name="T51" fmla="*/ 678 h 969"/>
                  <a:gd name="T52" fmla="*/ 127 w 185"/>
                  <a:gd name="T53" fmla="*/ 626 h 969"/>
                  <a:gd name="T54" fmla="*/ 125 w 185"/>
                  <a:gd name="T55" fmla="*/ 551 h 969"/>
                  <a:gd name="T56" fmla="*/ 131 w 185"/>
                  <a:gd name="T57" fmla="*/ 503 h 969"/>
                  <a:gd name="T58" fmla="*/ 140 w 185"/>
                  <a:gd name="T59" fmla="*/ 450 h 969"/>
                  <a:gd name="T60" fmla="*/ 140 w 185"/>
                  <a:gd name="T61" fmla="*/ 418 h 969"/>
                  <a:gd name="T62" fmla="*/ 139 w 185"/>
                  <a:gd name="T63" fmla="*/ 393 h 969"/>
                  <a:gd name="T64" fmla="*/ 142 w 185"/>
                  <a:gd name="T65" fmla="*/ 369 h 969"/>
                  <a:gd name="T66" fmla="*/ 155 w 185"/>
                  <a:gd name="T67" fmla="*/ 306 h 969"/>
                  <a:gd name="T68" fmla="*/ 172 w 185"/>
                  <a:gd name="T69" fmla="*/ 223 h 969"/>
                  <a:gd name="T70" fmla="*/ 184 w 185"/>
                  <a:gd name="T71" fmla="*/ 151 h 969"/>
                  <a:gd name="T72" fmla="*/ 182 w 185"/>
                  <a:gd name="T73" fmla="*/ 105 h 969"/>
                  <a:gd name="T74" fmla="*/ 170 w 185"/>
                  <a:gd name="T75" fmla="*/ 61 h 969"/>
                  <a:gd name="T76" fmla="*/ 154 w 185"/>
                  <a:gd name="T77" fmla="*/ 31 h 969"/>
                  <a:gd name="T78" fmla="*/ 137 w 185"/>
                  <a:gd name="T79" fmla="*/ 12 h 9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85" h="969">
                    <a:moveTo>
                      <a:pt x="130" y="8"/>
                    </a:moveTo>
                    <a:lnTo>
                      <a:pt x="115" y="2"/>
                    </a:lnTo>
                    <a:lnTo>
                      <a:pt x="100" y="0"/>
                    </a:lnTo>
                    <a:lnTo>
                      <a:pt x="84" y="0"/>
                    </a:lnTo>
                    <a:lnTo>
                      <a:pt x="69" y="3"/>
                    </a:lnTo>
                    <a:lnTo>
                      <a:pt x="52" y="9"/>
                    </a:lnTo>
                    <a:lnTo>
                      <a:pt x="37" y="20"/>
                    </a:lnTo>
                    <a:lnTo>
                      <a:pt x="25" y="33"/>
                    </a:lnTo>
                    <a:lnTo>
                      <a:pt x="15" y="51"/>
                    </a:lnTo>
                    <a:lnTo>
                      <a:pt x="3" y="91"/>
                    </a:lnTo>
                    <a:lnTo>
                      <a:pt x="0" y="139"/>
                    </a:lnTo>
                    <a:lnTo>
                      <a:pt x="0" y="185"/>
                    </a:lnTo>
                    <a:lnTo>
                      <a:pt x="1" y="218"/>
                    </a:lnTo>
                    <a:lnTo>
                      <a:pt x="6" y="252"/>
                    </a:lnTo>
                    <a:lnTo>
                      <a:pt x="16" y="305"/>
                    </a:lnTo>
                    <a:lnTo>
                      <a:pt x="27" y="355"/>
                    </a:lnTo>
                    <a:lnTo>
                      <a:pt x="34" y="390"/>
                    </a:lnTo>
                    <a:lnTo>
                      <a:pt x="37" y="418"/>
                    </a:lnTo>
                    <a:lnTo>
                      <a:pt x="42" y="457"/>
                    </a:lnTo>
                    <a:lnTo>
                      <a:pt x="43" y="493"/>
                    </a:lnTo>
                    <a:lnTo>
                      <a:pt x="43" y="517"/>
                    </a:lnTo>
                    <a:lnTo>
                      <a:pt x="39" y="538"/>
                    </a:lnTo>
                    <a:lnTo>
                      <a:pt x="30" y="572"/>
                    </a:lnTo>
                    <a:lnTo>
                      <a:pt x="22" y="608"/>
                    </a:lnTo>
                    <a:lnTo>
                      <a:pt x="18" y="635"/>
                    </a:lnTo>
                    <a:lnTo>
                      <a:pt x="19" y="666"/>
                    </a:lnTo>
                    <a:lnTo>
                      <a:pt x="24" y="712"/>
                    </a:lnTo>
                    <a:lnTo>
                      <a:pt x="33" y="765"/>
                    </a:lnTo>
                    <a:lnTo>
                      <a:pt x="46" y="811"/>
                    </a:lnTo>
                    <a:lnTo>
                      <a:pt x="57" y="851"/>
                    </a:lnTo>
                    <a:lnTo>
                      <a:pt x="61" y="884"/>
                    </a:lnTo>
                    <a:lnTo>
                      <a:pt x="63" y="912"/>
                    </a:lnTo>
                    <a:lnTo>
                      <a:pt x="64" y="932"/>
                    </a:lnTo>
                    <a:lnTo>
                      <a:pt x="67" y="947"/>
                    </a:lnTo>
                    <a:lnTo>
                      <a:pt x="72" y="959"/>
                    </a:lnTo>
                    <a:lnTo>
                      <a:pt x="76" y="968"/>
                    </a:lnTo>
                    <a:lnTo>
                      <a:pt x="82" y="969"/>
                    </a:lnTo>
                    <a:lnTo>
                      <a:pt x="87" y="965"/>
                    </a:lnTo>
                    <a:lnTo>
                      <a:pt x="93" y="959"/>
                    </a:lnTo>
                    <a:lnTo>
                      <a:pt x="99" y="951"/>
                    </a:lnTo>
                    <a:lnTo>
                      <a:pt x="103" y="942"/>
                    </a:lnTo>
                    <a:lnTo>
                      <a:pt x="106" y="929"/>
                    </a:lnTo>
                    <a:lnTo>
                      <a:pt x="107" y="914"/>
                    </a:lnTo>
                    <a:lnTo>
                      <a:pt x="109" y="896"/>
                    </a:lnTo>
                    <a:lnTo>
                      <a:pt x="107" y="881"/>
                    </a:lnTo>
                    <a:lnTo>
                      <a:pt x="106" y="856"/>
                    </a:lnTo>
                    <a:lnTo>
                      <a:pt x="106" y="814"/>
                    </a:lnTo>
                    <a:lnTo>
                      <a:pt x="107" y="772"/>
                    </a:lnTo>
                    <a:lnTo>
                      <a:pt x="110" y="744"/>
                    </a:lnTo>
                    <a:lnTo>
                      <a:pt x="116" y="724"/>
                    </a:lnTo>
                    <a:lnTo>
                      <a:pt x="122" y="700"/>
                    </a:lnTo>
                    <a:lnTo>
                      <a:pt x="127" y="678"/>
                    </a:lnTo>
                    <a:lnTo>
                      <a:pt x="128" y="656"/>
                    </a:lnTo>
                    <a:lnTo>
                      <a:pt x="127" y="626"/>
                    </a:lnTo>
                    <a:lnTo>
                      <a:pt x="127" y="587"/>
                    </a:lnTo>
                    <a:lnTo>
                      <a:pt x="125" y="551"/>
                    </a:lnTo>
                    <a:lnTo>
                      <a:pt x="124" y="530"/>
                    </a:lnTo>
                    <a:lnTo>
                      <a:pt x="131" y="503"/>
                    </a:lnTo>
                    <a:lnTo>
                      <a:pt x="137" y="475"/>
                    </a:lnTo>
                    <a:lnTo>
                      <a:pt x="140" y="450"/>
                    </a:lnTo>
                    <a:lnTo>
                      <a:pt x="142" y="432"/>
                    </a:lnTo>
                    <a:lnTo>
                      <a:pt x="140" y="418"/>
                    </a:lnTo>
                    <a:lnTo>
                      <a:pt x="139" y="406"/>
                    </a:lnTo>
                    <a:lnTo>
                      <a:pt x="139" y="393"/>
                    </a:lnTo>
                    <a:lnTo>
                      <a:pt x="139" y="382"/>
                    </a:lnTo>
                    <a:lnTo>
                      <a:pt x="142" y="369"/>
                    </a:lnTo>
                    <a:lnTo>
                      <a:pt x="148" y="344"/>
                    </a:lnTo>
                    <a:lnTo>
                      <a:pt x="155" y="306"/>
                    </a:lnTo>
                    <a:lnTo>
                      <a:pt x="164" y="266"/>
                    </a:lnTo>
                    <a:lnTo>
                      <a:pt x="172" y="223"/>
                    </a:lnTo>
                    <a:lnTo>
                      <a:pt x="179" y="184"/>
                    </a:lnTo>
                    <a:lnTo>
                      <a:pt x="184" y="151"/>
                    </a:lnTo>
                    <a:lnTo>
                      <a:pt x="185" y="132"/>
                    </a:lnTo>
                    <a:lnTo>
                      <a:pt x="182" y="105"/>
                    </a:lnTo>
                    <a:lnTo>
                      <a:pt x="176" y="81"/>
                    </a:lnTo>
                    <a:lnTo>
                      <a:pt x="170" y="61"/>
                    </a:lnTo>
                    <a:lnTo>
                      <a:pt x="163" y="45"/>
                    </a:lnTo>
                    <a:lnTo>
                      <a:pt x="154" y="31"/>
                    </a:lnTo>
                    <a:lnTo>
                      <a:pt x="146" y="21"/>
                    </a:lnTo>
                    <a:lnTo>
                      <a:pt x="137" y="12"/>
                    </a:lnTo>
                    <a:lnTo>
                      <a:pt x="130" y="8"/>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5" name="Freeform 493"/>
              <p:cNvSpPr>
                <a:spLocks/>
              </p:cNvSpPr>
              <p:nvPr/>
            </p:nvSpPr>
            <p:spPr bwMode="auto">
              <a:xfrm>
                <a:off x="2948" y="2726"/>
                <a:ext cx="26" cy="27"/>
              </a:xfrm>
              <a:custGeom>
                <a:avLst/>
                <a:gdLst>
                  <a:gd name="T0" fmla="*/ 24 w 26"/>
                  <a:gd name="T1" fmla="*/ 19 h 27"/>
                  <a:gd name="T2" fmla="*/ 26 w 26"/>
                  <a:gd name="T3" fmla="*/ 13 h 27"/>
                  <a:gd name="T4" fmla="*/ 24 w 26"/>
                  <a:gd name="T5" fmla="*/ 9 h 27"/>
                  <a:gd name="T6" fmla="*/ 23 w 26"/>
                  <a:gd name="T7" fmla="*/ 4 h 27"/>
                  <a:gd name="T8" fmla="*/ 18 w 26"/>
                  <a:gd name="T9" fmla="*/ 1 h 27"/>
                  <a:gd name="T10" fmla="*/ 12 w 26"/>
                  <a:gd name="T11" fmla="*/ 0 h 27"/>
                  <a:gd name="T12" fmla="*/ 8 w 26"/>
                  <a:gd name="T13" fmla="*/ 1 h 27"/>
                  <a:gd name="T14" fmla="*/ 3 w 26"/>
                  <a:gd name="T15" fmla="*/ 3 h 27"/>
                  <a:gd name="T16" fmla="*/ 2 w 26"/>
                  <a:gd name="T17" fmla="*/ 7 h 27"/>
                  <a:gd name="T18" fmla="*/ 0 w 26"/>
                  <a:gd name="T19" fmla="*/ 13 h 27"/>
                  <a:gd name="T20" fmla="*/ 0 w 26"/>
                  <a:gd name="T21" fmla="*/ 18 h 27"/>
                  <a:gd name="T22" fmla="*/ 3 w 26"/>
                  <a:gd name="T23" fmla="*/ 22 h 27"/>
                  <a:gd name="T24" fmla="*/ 8 w 26"/>
                  <a:gd name="T25" fmla="*/ 25 h 27"/>
                  <a:gd name="T26" fmla="*/ 12 w 26"/>
                  <a:gd name="T27" fmla="*/ 27 h 27"/>
                  <a:gd name="T28" fmla="*/ 17 w 26"/>
                  <a:gd name="T29" fmla="*/ 25 h 27"/>
                  <a:gd name="T30" fmla="*/ 21 w 26"/>
                  <a:gd name="T31" fmla="*/ 24 h 27"/>
                  <a:gd name="T32" fmla="*/ 24 w 26"/>
                  <a:gd name="T33" fmla="*/ 19 h 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 h="27">
                    <a:moveTo>
                      <a:pt x="24" y="19"/>
                    </a:moveTo>
                    <a:lnTo>
                      <a:pt x="26" y="13"/>
                    </a:lnTo>
                    <a:lnTo>
                      <a:pt x="24" y="9"/>
                    </a:lnTo>
                    <a:lnTo>
                      <a:pt x="23" y="4"/>
                    </a:lnTo>
                    <a:lnTo>
                      <a:pt x="18" y="1"/>
                    </a:lnTo>
                    <a:lnTo>
                      <a:pt x="12" y="0"/>
                    </a:lnTo>
                    <a:lnTo>
                      <a:pt x="8" y="1"/>
                    </a:lnTo>
                    <a:lnTo>
                      <a:pt x="3" y="3"/>
                    </a:lnTo>
                    <a:lnTo>
                      <a:pt x="2" y="7"/>
                    </a:lnTo>
                    <a:lnTo>
                      <a:pt x="0" y="13"/>
                    </a:lnTo>
                    <a:lnTo>
                      <a:pt x="0" y="18"/>
                    </a:lnTo>
                    <a:lnTo>
                      <a:pt x="3" y="22"/>
                    </a:lnTo>
                    <a:lnTo>
                      <a:pt x="8" y="25"/>
                    </a:lnTo>
                    <a:lnTo>
                      <a:pt x="12" y="27"/>
                    </a:lnTo>
                    <a:lnTo>
                      <a:pt x="17" y="25"/>
                    </a:lnTo>
                    <a:lnTo>
                      <a:pt x="21" y="24"/>
                    </a:lnTo>
                    <a:lnTo>
                      <a:pt x="24" y="19"/>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6" name="Freeform 494"/>
              <p:cNvSpPr>
                <a:spLocks/>
              </p:cNvSpPr>
              <p:nvPr/>
            </p:nvSpPr>
            <p:spPr bwMode="auto">
              <a:xfrm>
                <a:off x="2953" y="3577"/>
                <a:ext cx="25" cy="25"/>
              </a:xfrm>
              <a:custGeom>
                <a:avLst/>
                <a:gdLst>
                  <a:gd name="T0" fmla="*/ 24 w 25"/>
                  <a:gd name="T1" fmla="*/ 18 h 25"/>
                  <a:gd name="T2" fmla="*/ 25 w 25"/>
                  <a:gd name="T3" fmla="*/ 13 h 25"/>
                  <a:gd name="T4" fmla="*/ 24 w 25"/>
                  <a:gd name="T5" fmla="*/ 9 h 25"/>
                  <a:gd name="T6" fmla="*/ 22 w 25"/>
                  <a:gd name="T7" fmla="*/ 4 h 25"/>
                  <a:gd name="T8" fmla="*/ 18 w 25"/>
                  <a:gd name="T9" fmla="*/ 1 h 25"/>
                  <a:gd name="T10" fmla="*/ 13 w 25"/>
                  <a:gd name="T11" fmla="*/ 0 h 25"/>
                  <a:gd name="T12" fmla="*/ 9 w 25"/>
                  <a:gd name="T13" fmla="*/ 1 h 25"/>
                  <a:gd name="T14" fmla="*/ 4 w 25"/>
                  <a:gd name="T15" fmla="*/ 3 h 25"/>
                  <a:gd name="T16" fmla="*/ 1 w 25"/>
                  <a:gd name="T17" fmla="*/ 7 h 25"/>
                  <a:gd name="T18" fmla="*/ 0 w 25"/>
                  <a:gd name="T19" fmla="*/ 12 h 25"/>
                  <a:gd name="T20" fmla="*/ 1 w 25"/>
                  <a:gd name="T21" fmla="*/ 16 h 25"/>
                  <a:gd name="T22" fmla="*/ 3 w 25"/>
                  <a:gd name="T23" fmla="*/ 21 h 25"/>
                  <a:gd name="T24" fmla="*/ 7 w 25"/>
                  <a:gd name="T25" fmla="*/ 24 h 25"/>
                  <a:gd name="T26" fmla="*/ 12 w 25"/>
                  <a:gd name="T27" fmla="*/ 25 h 25"/>
                  <a:gd name="T28" fmla="*/ 16 w 25"/>
                  <a:gd name="T29" fmla="*/ 24 h 25"/>
                  <a:gd name="T30" fmla="*/ 21 w 25"/>
                  <a:gd name="T31" fmla="*/ 22 h 25"/>
                  <a:gd name="T32" fmla="*/ 24 w 25"/>
                  <a:gd name="T33" fmla="*/ 18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24" y="18"/>
                    </a:moveTo>
                    <a:lnTo>
                      <a:pt x="25" y="13"/>
                    </a:lnTo>
                    <a:lnTo>
                      <a:pt x="24" y="9"/>
                    </a:lnTo>
                    <a:lnTo>
                      <a:pt x="22" y="4"/>
                    </a:lnTo>
                    <a:lnTo>
                      <a:pt x="18" y="1"/>
                    </a:lnTo>
                    <a:lnTo>
                      <a:pt x="13" y="0"/>
                    </a:lnTo>
                    <a:lnTo>
                      <a:pt x="9" y="1"/>
                    </a:lnTo>
                    <a:lnTo>
                      <a:pt x="4" y="3"/>
                    </a:lnTo>
                    <a:lnTo>
                      <a:pt x="1" y="7"/>
                    </a:lnTo>
                    <a:lnTo>
                      <a:pt x="0" y="12"/>
                    </a:lnTo>
                    <a:lnTo>
                      <a:pt x="1" y="16"/>
                    </a:lnTo>
                    <a:lnTo>
                      <a:pt x="3" y="21"/>
                    </a:lnTo>
                    <a:lnTo>
                      <a:pt x="7" y="24"/>
                    </a:lnTo>
                    <a:lnTo>
                      <a:pt x="12" y="25"/>
                    </a:lnTo>
                    <a:lnTo>
                      <a:pt x="16" y="24"/>
                    </a:lnTo>
                    <a:lnTo>
                      <a:pt x="21" y="22"/>
                    </a:lnTo>
                    <a:lnTo>
                      <a:pt x="24" y="18"/>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7" name="Freeform 495"/>
              <p:cNvSpPr>
                <a:spLocks/>
              </p:cNvSpPr>
              <p:nvPr/>
            </p:nvSpPr>
            <p:spPr bwMode="auto">
              <a:xfrm>
                <a:off x="2840" y="3550"/>
                <a:ext cx="162" cy="149"/>
              </a:xfrm>
              <a:custGeom>
                <a:avLst/>
                <a:gdLst>
                  <a:gd name="T0" fmla="*/ 123 w 162"/>
                  <a:gd name="T1" fmla="*/ 0 h 149"/>
                  <a:gd name="T2" fmla="*/ 129 w 162"/>
                  <a:gd name="T3" fmla="*/ 3 h 149"/>
                  <a:gd name="T4" fmla="*/ 138 w 162"/>
                  <a:gd name="T5" fmla="*/ 9 h 149"/>
                  <a:gd name="T6" fmla="*/ 144 w 162"/>
                  <a:gd name="T7" fmla="*/ 18 h 149"/>
                  <a:gd name="T8" fmla="*/ 147 w 162"/>
                  <a:gd name="T9" fmla="*/ 25 h 149"/>
                  <a:gd name="T10" fmla="*/ 150 w 162"/>
                  <a:gd name="T11" fmla="*/ 33 h 149"/>
                  <a:gd name="T12" fmla="*/ 151 w 162"/>
                  <a:gd name="T13" fmla="*/ 39 h 149"/>
                  <a:gd name="T14" fmla="*/ 151 w 162"/>
                  <a:gd name="T15" fmla="*/ 46 h 149"/>
                  <a:gd name="T16" fmla="*/ 154 w 162"/>
                  <a:gd name="T17" fmla="*/ 54 h 149"/>
                  <a:gd name="T18" fmla="*/ 159 w 162"/>
                  <a:gd name="T19" fmla="*/ 66 h 149"/>
                  <a:gd name="T20" fmla="*/ 162 w 162"/>
                  <a:gd name="T21" fmla="*/ 79 h 149"/>
                  <a:gd name="T22" fmla="*/ 162 w 162"/>
                  <a:gd name="T23" fmla="*/ 93 h 149"/>
                  <a:gd name="T24" fmla="*/ 156 w 162"/>
                  <a:gd name="T25" fmla="*/ 100 h 149"/>
                  <a:gd name="T26" fmla="*/ 147 w 162"/>
                  <a:gd name="T27" fmla="*/ 102 h 149"/>
                  <a:gd name="T28" fmla="*/ 139 w 162"/>
                  <a:gd name="T29" fmla="*/ 103 h 149"/>
                  <a:gd name="T30" fmla="*/ 132 w 162"/>
                  <a:gd name="T31" fmla="*/ 106 h 149"/>
                  <a:gd name="T32" fmla="*/ 123 w 162"/>
                  <a:gd name="T33" fmla="*/ 112 h 149"/>
                  <a:gd name="T34" fmla="*/ 117 w 162"/>
                  <a:gd name="T35" fmla="*/ 117 h 149"/>
                  <a:gd name="T36" fmla="*/ 111 w 162"/>
                  <a:gd name="T37" fmla="*/ 121 h 149"/>
                  <a:gd name="T38" fmla="*/ 102 w 162"/>
                  <a:gd name="T39" fmla="*/ 127 h 149"/>
                  <a:gd name="T40" fmla="*/ 93 w 162"/>
                  <a:gd name="T41" fmla="*/ 134 h 149"/>
                  <a:gd name="T42" fmla="*/ 84 w 162"/>
                  <a:gd name="T43" fmla="*/ 140 h 149"/>
                  <a:gd name="T44" fmla="*/ 74 w 162"/>
                  <a:gd name="T45" fmla="*/ 145 h 149"/>
                  <a:gd name="T46" fmla="*/ 65 w 162"/>
                  <a:gd name="T47" fmla="*/ 148 h 149"/>
                  <a:gd name="T48" fmla="*/ 56 w 162"/>
                  <a:gd name="T49" fmla="*/ 149 h 149"/>
                  <a:gd name="T50" fmla="*/ 47 w 162"/>
                  <a:gd name="T51" fmla="*/ 148 h 149"/>
                  <a:gd name="T52" fmla="*/ 39 w 162"/>
                  <a:gd name="T53" fmla="*/ 148 h 149"/>
                  <a:gd name="T54" fmla="*/ 30 w 162"/>
                  <a:gd name="T55" fmla="*/ 146 h 149"/>
                  <a:gd name="T56" fmla="*/ 21 w 162"/>
                  <a:gd name="T57" fmla="*/ 143 h 149"/>
                  <a:gd name="T58" fmla="*/ 14 w 162"/>
                  <a:gd name="T59" fmla="*/ 142 h 149"/>
                  <a:gd name="T60" fmla="*/ 8 w 162"/>
                  <a:gd name="T61" fmla="*/ 140 h 149"/>
                  <a:gd name="T62" fmla="*/ 3 w 162"/>
                  <a:gd name="T63" fmla="*/ 137 h 149"/>
                  <a:gd name="T64" fmla="*/ 0 w 162"/>
                  <a:gd name="T65" fmla="*/ 134 h 149"/>
                  <a:gd name="T66" fmla="*/ 0 w 162"/>
                  <a:gd name="T67" fmla="*/ 128 h 149"/>
                  <a:gd name="T68" fmla="*/ 2 w 162"/>
                  <a:gd name="T69" fmla="*/ 123 h 149"/>
                  <a:gd name="T70" fmla="*/ 6 w 162"/>
                  <a:gd name="T71" fmla="*/ 117 h 149"/>
                  <a:gd name="T72" fmla="*/ 11 w 162"/>
                  <a:gd name="T73" fmla="*/ 111 h 149"/>
                  <a:gd name="T74" fmla="*/ 17 w 162"/>
                  <a:gd name="T75" fmla="*/ 105 h 149"/>
                  <a:gd name="T76" fmla="*/ 26 w 162"/>
                  <a:gd name="T77" fmla="*/ 97 h 149"/>
                  <a:gd name="T78" fmla="*/ 36 w 162"/>
                  <a:gd name="T79" fmla="*/ 91 h 149"/>
                  <a:gd name="T80" fmla="*/ 45 w 162"/>
                  <a:gd name="T81" fmla="*/ 85 h 149"/>
                  <a:gd name="T82" fmla="*/ 57 w 162"/>
                  <a:gd name="T83" fmla="*/ 79 h 149"/>
                  <a:gd name="T84" fmla="*/ 69 w 162"/>
                  <a:gd name="T85" fmla="*/ 72 h 149"/>
                  <a:gd name="T86" fmla="*/ 80 w 162"/>
                  <a:gd name="T87" fmla="*/ 64 h 149"/>
                  <a:gd name="T88" fmla="*/ 86 w 162"/>
                  <a:gd name="T89" fmla="*/ 55 h 149"/>
                  <a:gd name="T90" fmla="*/ 90 w 162"/>
                  <a:gd name="T91" fmla="*/ 43 h 149"/>
                  <a:gd name="T92" fmla="*/ 99 w 162"/>
                  <a:gd name="T93" fmla="*/ 25 h 149"/>
                  <a:gd name="T94" fmla="*/ 110 w 162"/>
                  <a:gd name="T95" fmla="*/ 8 h 149"/>
                  <a:gd name="T96" fmla="*/ 123 w 162"/>
                  <a:gd name="T97" fmla="*/ 0 h 14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2" h="149">
                    <a:moveTo>
                      <a:pt x="123" y="0"/>
                    </a:moveTo>
                    <a:lnTo>
                      <a:pt x="129" y="3"/>
                    </a:lnTo>
                    <a:lnTo>
                      <a:pt x="138" y="9"/>
                    </a:lnTo>
                    <a:lnTo>
                      <a:pt x="144" y="18"/>
                    </a:lnTo>
                    <a:lnTo>
                      <a:pt x="147" y="25"/>
                    </a:lnTo>
                    <a:lnTo>
                      <a:pt x="150" y="33"/>
                    </a:lnTo>
                    <a:lnTo>
                      <a:pt x="151" y="39"/>
                    </a:lnTo>
                    <a:lnTo>
                      <a:pt x="151" y="46"/>
                    </a:lnTo>
                    <a:lnTo>
                      <a:pt x="154" y="54"/>
                    </a:lnTo>
                    <a:lnTo>
                      <a:pt x="159" y="66"/>
                    </a:lnTo>
                    <a:lnTo>
                      <a:pt x="162" y="79"/>
                    </a:lnTo>
                    <a:lnTo>
                      <a:pt x="162" y="93"/>
                    </a:lnTo>
                    <a:lnTo>
                      <a:pt x="156" y="100"/>
                    </a:lnTo>
                    <a:lnTo>
                      <a:pt x="147" y="102"/>
                    </a:lnTo>
                    <a:lnTo>
                      <a:pt x="139" y="103"/>
                    </a:lnTo>
                    <a:lnTo>
                      <a:pt x="132" y="106"/>
                    </a:lnTo>
                    <a:lnTo>
                      <a:pt x="123" y="112"/>
                    </a:lnTo>
                    <a:lnTo>
                      <a:pt x="117" y="117"/>
                    </a:lnTo>
                    <a:lnTo>
                      <a:pt x="111" y="121"/>
                    </a:lnTo>
                    <a:lnTo>
                      <a:pt x="102" y="127"/>
                    </a:lnTo>
                    <a:lnTo>
                      <a:pt x="93" y="134"/>
                    </a:lnTo>
                    <a:lnTo>
                      <a:pt x="84" y="140"/>
                    </a:lnTo>
                    <a:lnTo>
                      <a:pt x="74" y="145"/>
                    </a:lnTo>
                    <a:lnTo>
                      <a:pt x="65" y="148"/>
                    </a:lnTo>
                    <a:lnTo>
                      <a:pt x="56" y="149"/>
                    </a:lnTo>
                    <a:lnTo>
                      <a:pt x="47" y="148"/>
                    </a:lnTo>
                    <a:lnTo>
                      <a:pt x="39" y="148"/>
                    </a:lnTo>
                    <a:lnTo>
                      <a:pt x="30" y="146"/>
                    </a:lnTo>
                    <a:lnTo>
                      <a:pt x="21" y="143"/>
                    </a:lnTo>
                    <a:lnTo>
                      <a:pt x="14" y="142"/>
                    </a:lnTo>
                    <a:lnTo>
                      <a:pt x="8" y="140"/>
                    </a:lnTo>
                    <a:lnTo>
                      <a:pt x="3" y="137"/>
                    </a:lnTo>
                    <a:lnTo>
                      <a:pt x="0" y="134"/>
                    </a:lnTo>
                    <a:lnTo>
                      <a:pt x="0" y="128"/>
                    </a:lnTo>
                    <a:lnTo>
                      <a:pt x="2" y="123"/>
                    </a:lnTo>
                    <a:lnTo>
                      <a:pt x="6" y="117"/>
                    </a:lnTo>
                    <a:lnTo>
                      <a:pt x="11" y="111"/>
                    </a:lnTo>
                    <a:lnTo>
                      <a:pt x="17" y="105"/>
                    </a:lnTo>
                    <a:lnTo>
                      <a:pt x="26" y="97"/>
                    </a:lnTo>
                    <a:lnTo>
                      <a:pt x="36" y="91"/>
                    </a:lnTo>
                    <a:lnTo>
                      <a:pt x="45" y="85"/>
                    </a:lnTo>
                    <a:lnTo>
                      <a:pt x="57" y="79"/>
                    </a:lnTo>
                    <a:lnTo>
                      <a:pt x="69" y="72"/>
                    </a:lnTo>
                    <a:lnTo>
                      <a:pt x="80" y="64"/>
                    </a:lnTo>
                    <a:lnTo>
                      <a:pt x="86" y="55"/>
                    </a:lnTo>
                    <a:lnTo>
                      <a:pt x="90" y="43"/>
                    </a:lnTo>
                    <a:lnTo>
                      <a:pt x="99" y="25"/>
                    </a:lnTo>
                    <a:lnTo>
                      <a:pt x="110" y="8"/>
                    </a:lnTo>
                    <a:lnTo>
                      <a:pt x="123" y="0"/>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8" name="Freeform 496"/>
              <p:cNvSpPr>
                <a:spLocks/>
              </p:cNvSpPr>
              <p:nvPr/>
            </p:nvSpPr>
            <p:spPr bwMode="auto">
              <a:xfrm>
                <a:off x="2953" y="3577"/>
                <a:ext cx="25" cy="25"/>
              </a:xfrm>
              <a:custGeom>
                <a:avLst/>
                <a:gdLst>
                  <a:gd name="T0" fmla="*/ 12 w 25"/>
                  <a:gd name="T1" fmla="*/ 25 h 25"/>
                  <a:gd name="T2" fmla="*/ 7 w 25"/>
                  <a:gd name="T3" fmla="*/ 24 h 25"/>
                  <a:gd name="T4" fmla="*/ 3 w 25"/>
                  <a:gd name="T5" fmla="*/ 21 h 25"/>
                  <a:gd name="T6" fmla="*/ 1 w 25"/>
                  <a:gd name="T7" fmla="*/ 18 h 25"/>
                  <a:gd name="T8" fmla="*/ 0 w 25"/>
                  <a:gd name="T9" fmla="*/ 12 h 25"/>
                  <a:gd name="T10" fmla="*/ 1 w 25"/>
                  <a:gd name="T11" fmla="*/ 7 h 25"/>
                  <a:gd name="T12" fmla="*/ 4 w 25"/>
                  <a:gd name="T13" fmla="*/ 3 h 25"/>
                  <a:gd name="T14" fmla="*/ 7 w 25"/>
                  <a:gd name="T15" fmla="*/ 1 h 25"/>
                  <a:gd name="T16" fmla="*/ 13 w 25"/>
                  <a:gd name="T17" fmla="*/ 0 h 25"/>
                  <a:gd name="T18" fmla="*/ 18 w 25"/>
                  <a:gd name="T19" fmla="*/ 1 h 25"/>
                  <a:gd name="T20" fmla="*/ 22 w 25"/>
                  <a:gd name="T21" fmla="*/ 4 h 25"/>
                  <a:gd name="T22" fmla="*/ 24 w 25"/>
                  <a:gd name="T23" fmla="*/ 9 h 25"/>
                  <a:gd name="T24" fmla="*/ 25 w 25"/>
                  <a:gd name="T25" fmla="*/ 13 h 25"/>
                  <a:gd name="T26" fmla="*/ 24 w 25"/>
                  <a:gd name="T27" fmla="*/ 18 h 25"/>
                  <a:gd name="T28" fmla="*/ 21 w 25"/>
                  <a:gd name="T29" fmla="*/ 22 h 25"/>
                  <a:gd name="T30" fmla="*/ 18 w 25"/>
                  <a:gd name="T31" fmla="*/ 24 h 25"/>
                  <a:gd name="T32" fmla="*/ 12 w 25"/>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7" y="24"/>
                    </a:lnTo>
                    <a:lnTo>
                      <a:pt x="3" y="21"/>
                    </a:lnTo>
                    <a:lnTo>
                      <a:pt x="1" y="18"/>
                    </a:lnTo>
                    <a:lnTo>
                      <a:pt x="0" y="12"/>
                    </a:lnTo>
                    <a:lnTo>
                      <a:pt x="1" y="7"/>
                    </a:lnTo>
                    <a:lnTo>
                      <a:pt x="4" y="3"/>
                    </a:lnTo>
                    <a:lnTo>
                      <a:pt x="7" y="1"/>
                    </a:lnTo>
                    <a:lnTo>
                      <a:pt x="13" y="0"/>
                    </a:lnTo>
                    <a:lnTo>
                      <a:pt x="18" y="1"/>
                    </a:lnTo>
                    <a:lnTo>
                      <a:pt x="22" y="4"/>
                    </a:lnTo>
                    <a:lnTo>
                      <a:pt x="24" y="9"/>
                    </a:lnTo>
                    <a:lnTo>
                      <a:pt x="25" y="13"/>
                    </a:lnTo>
                    <a:lnTo>
                      <a:pt x="24" y="18"/>
                    </a:lnTo>
                    <a:lnTo>
                      <a:pt x="21" y="22"/>
                    </a:lnTo>
                    <a:lnTo>
                      <a:pt x="18" y="24"/>
                    </a:lnTo>
                    <a:lnTo>
                      <a:pt x="12" y="25"/>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79" name="Freeform 497"/>
              <p:cNvSpPr>
                <a:spLocks/>
              </p:cNvSpPr>
              <p:nvPr/>
            </p:nvSpPr>
            <p:spPr bwMode="auto">
              <a:xfrm>
                <a:off x="2827" y="3601"/>
                <a:ext cx="181" cy="101"/>
              </a:xfrm>
              <a:custGeom>
                <a:avLst/>
                <a:gdLst>
                  <a:gd name="T0" fmla="*/ 173 w 181"/>
                  <a:gd name="T1" fmla="*/ 0 h 101"/>
                  <a:gd name="T2" fmla="*/ 176 w 181"/>
                  <a:gd name="T3" fmla="*/ 9 h 101"/>
                  <a:gd name="T4" fmla="*/ 181 w 181"/>
                  <a:gd name="T5" fmla="*/ 21 h 101"/>
                  <a:gd name="T6" fmla="*/ 181 w 181"/>
                  <a:gd name="T7" fmla="*/ 34 h 101"/>
                  <a:gd name="T8" fmla="*/ 179 w 181"/>
                  <a:gd name="T9" fmla="*/ 45 h 101"/>
                  <a:gd name="T10" fmla="*/ 169 w 181"/>
                  <a:gd name="T11" fmla="*/ 49 h 101"/>
                  <a:gd name="T12" fmla="*/ 157 w 181"/>
                  <a:gd name="T13" fmla="*/ 55 h 101"/>
                  <a:gd name="T14" fmla="*/ 144 w 181"/>
                  <a:gd name="T15" fmla="*/ 63 h 101"/>
                  <a:gd name="T16" fmla="*/ 130 w 181"/>
                  <a:gd name="T17" fmla="*/ 72 h 101"/>
                  <a:gd name="T18" fmla="*/ 118 w 181"/>
                  <a:gd name="T19" fmla="*/ 79 h 101"/>
                  <a:gd name="T20" fmla="*/ 106 w 181"/>
                  <a:gd name="T21" fmla="*/ 88 h 101"/>
                  <a:gd name="T22" fmla="*/ 96 w 181"/>
                  <a:gd name="T23" fmla="*/ 94 h 101"/>
                  <a:gd name="T24" fmla="*/ 88 w 181"/>
                  <a:gd name="T25" fmla="*/ 97 h 101"/>
                  <a:gd name="T26" fmla="*/ 79 w 181"/>
                  <a:gd name="T27" fmla="*/ 98 h 101"/>
                  <a:gd name="T28" fmla="*/ 67 w 181"/>
                  <a:gd name="T29" fmla="*/ 101 h 101"/>
                  <a:gd name="T30" fmla="*/ 52 w 181"/>
                  <a:gd name="T31" fmla="*/ 101 h 101"/>
                  <a:gd name="T32" fmla="*/ 37 w 181"/>
                  <a:gd name="T33" fmla="*/ 101 h 101"/>
                  <a:gd name="T34" fmla="*/ 22 w 181"/>
                  <a:gd name="T35" fmla="*/ 100 h 101"/>
                  <a:gd name="T36" fmla="*/ 10 w 181"/>
                  <a:gd name="T37" fmla="*/ 98 h 101"/>
                  <a:gd name="T38" fmla="*/ 3 w 181"/>
                  <a:gd name="T39" fmla="*/ 92 h 101"/>
                  <a:gd name="T40" fmla="*/ 0 w 181"/>
                  <a:gd name="T41" fmla="*/ 86 h 101"/>
                  <a:gd name="T42" fmla="*/ 1 w 181"/>
                  <a:gd name="T43" fmla="*/ 79 h 101"/>
                  <a:gd name="T44" fmla="*/ 6 w 181"/>
                  <a:gd name="T45" fmla="*/ 72 h 101"/>
                  <a:gd name="T46" fmla="*/ 12 w 181"/>
                  <a:gd name="T47" fmla="*/ 66 h 101"/>
                  <a:gd name="T48" fmla="*/ 18 w 181"/>
                  <a:gd name="T49" fmla="*/ 60 h 101"/>
                  <a:gd name="T50" fmla="*/ 25 w 181"/>
                  <a:gd name="T51" fmla="*/ 54 h 101"/>
                  <a:gd name="T52" fmla="*/ 33 w 181"/>
                  <a:gd name="T53" fmla="*/ 48 h 101"/>
                  <a:gd name="T54" fmla="*/ 40 w 181"/>
                  <a:gd name="T55" fmla="*/ 43 h 101"/>
                  <a:gd name="T56" fmla="*/ 46 w 181"/>
                  <a:gd name="T57" fmla="*/ 39 h 101"/>
                  <a:gd name="T58" fmla="*/ 57 w 181"/>
                  <a:gd name="T59" fmla="*/ 31 h 101"/>
                  <a:gd name="T60" fmla="*/ 66 w 181"/>
                  <a:gd name="T61" fmla="*/ 24 h 101"/>
                  <a:gd name="T62" fmla="*/ 75 w 181"/>
                  <a:gd name="T63" fmla="*/ 16 h 101"/>
                  <a:gd name="T64" fmla="*/ 81 w 181"/>
                  <a:gd name="T65" fmla="*/ 7 h 101"/>
                  <a:gd name="T66" fmla="*/ 85 w 181"/>
                  <a:gd name="T67" fmla="*/ 4 h 101"/>
                  <a:gd name="T68" fmla="*/ 91 w 181"/>
                  <a:gd name="T69" fmla="*/ 1 h 101"/>
                  <a:gd name="T70" fmla="*/ 99 w 181"/>
                  <a:gd name="T71" fmla="*/ 1 h 101"/>
                  <a:gd name="T72" fmla="*/ 105 w 181"/>
                  <a:gd name="T73" fmla="*/ 3 h 101"/>
                  <a:gd name="T74" fmla="*/ 111 w 181"/>
                  <a:gd name="T75" fmla="*/ 6 h 101"/>
                  <a:gd name="T76" fmla="*/ 115 w 181"/>
                  <a:gd name="T77" fmla="*/ 10 h 101"/>
                  <a:gd name="T78" fmla="*/ 117 w 181"/>
                  <a:gd name="T79" fmla="*/ 16 h 101"/>
                  <a:gd name="T80" fmla="*/ 114 w 181"/>
                  <a:gd name="T81" fmla="*/ 25 h 101"/>
                  <a:gd name="T82" fmla="*/ 120 w 181"/>
                  <a:gd name="T83" fmla="*/ 25 h 101"/>
                  <a:gd name="T84" fmla="*/ 127 w 181"/>
                  <a:gd name="T85" fmla="*/ 24 h 101"/>
                  <a:gd name="T86" fmla="*/ 136 w 181"/>
                  <a:gd name="T87" fmla="*/ 21 h 101"/>
                  <a:gd name="T88" fmla="*/ 145 w 181"/>
                  <a:gd name="T89" fmla="*/ 18 h 101"/>
                  <a:gd name="T90" fmla="*/ 152 w 181"/>
                  <a:gd name="T91" fmla="*/ 13 h 101"/>
                  <a:gd name="T92" fmla="*/ 161 w 181"/>
                  <a:gd name="T93" fmla="*/ 9 h 101"/>
                  <a:gd name="T94" fmla="*/ 167 w 181"/>
                  <a:gd name="T95" fmla="*/ 4 h 101"/>
                  <a:gd name="T96" fmla="*/ 173 w 181"/>
                  <a:gd name="T97" fmla="*/ 0 h 10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1" h="101">
                    <a:moveTo>
                      <a:pt x="173" y="0"/>
                    </a:moveTo>
                    <a:lnTo>
                      <a:pt x="176" y="9"/>
                    </a:lnTo>
                    <a:lnTo>
                      <a:pt x="181" y="21"/>
                    </a:lnTo>
                    <a:lnTo>
                      <a:pt x="181" y="34"/>
                    </a:lnTo>
                    <a:lnTo>
                      <a:pt x="179" y="45"/>
                    </a:lnTo>
                    <a:lnTo>
                      <a:pt x="169" y="49"/>
                    </a:lnTo>
                    <a:lnTo>
                      <a:pt x="157" y="55"/>
                    </a:lnTo>
                    <a:lnTo>
                      <a:pt x="144" y="63"/>
                    </a:lnTo>
                    <a:lnTo>
                      <a:pt x="130" y="72"/>
                    </a:lnTo>
                    <a:lnTo>
                      <a:pt x="118" y="79"/>
                    </a:lnTo>
                    <a:lnTo>
                      <a:pt x="106" y="88"/>
                    </a:lnTo>
                    <a:lnTo>
                      <a:pt x="96" y="94"/>
                    </a:lnTo>
                    <a:lnTo>
                      <a:pt x="88" y="97"/>
                    </a:lnTo>
                    <a:lnTo>
                      <a:pt x="79" y="98"/>
                    </a:lnTo>
                    <a:lnTo>
                      <a:pt x="67" y="101"/>
                    </a:lnTo>
                    <a:lnTo>
                      <a:pt x="52" y="101"/>
                    </a:lnTo>
                    <a:lnTo>
                      <a:pt x="37" y="101"/>
                    </a:lnTo>
                    <a:lnTo>
                      <a:pt x="22" y="100"/>
                    </a:lnTo>
                    <a:lnTo>
                      <a:pt x="10" y="98"/>
                    </a:lnTo>
                    <a:lnTo>
                      <a:pt x="3" y="92"/>
                    </a:lnTo>
                    <a:lnTo>
                      <a:pt x="0" y="86"/>
                    </a:lnTo>
                    <a:lnTo>
                      <a:pt x="1" y="79"/>
                    </a:lnTo>
                    <a:lnTo>
                      <a:pt x="6" y="72"/>
                    </a:lnTo>
                    <a:lnTo>
                      <a:pt x="12" y="66"/>
                    </a:lnTo>
                    <a:lnTo>
                      <a:pt x="18" y="60"/>
                    </a:lnTo>
                    <a:lnTo>
                      <a:pt x="25" y="54"/>
                    </a:lnTo>
                    <a:lnTo>
                      <a:pt x="33" y="48"/>
                    </a:lnTo>
                    <a:lnTo>
                      <a:pt x="40" y="43"/>
                    </a:lnTo>
                    <a:lnTo>
                      <a:pt x="46" y="39"/>
                    </a:lnTo>
                    <a:lnTo>
                      <a:pt x="57" y="31"/>
                    </a:lnTo>
                    <a:lnTo>
                      <a:pt x="66" y="24"/>
                    </a:lnTo>
                    <a:lnTo>
                      <a:pt x="75" y="16"/>
                    </a:lnTo>
                    <a:lnTo>
                      <a:pt x="81" y="7"/>
                    </a:lnTo>
                    <a:lnTo>
                      <a:pt x="85" y="4"/>
                    </a:lnTo>
                    <a:lnTo>
                      <a:pt x="91" y="1"/>
                    </a:lnTo>
                    <a:lnTo>
                      <a:pt x="99" y="1"/>
                    </a:lnTo>
                    <a:lnTo>
                      <a:pt x="105" y="3"/>
                    </a:lnTo>
                    <a:lnTo>
                      <a:pt x="111" y="6"/>
                    </a:lnTo>
                    <a:lnTo>
                      <a:pt x="115" y="10"/>
                    </a:lnTo>
                    <a:lnTo>
                      <a:pt x="117" y="16"/>
                    </a:lnTo>
                    <a:lnTo>
                      <a:pt x="114" y="25"/>
                    </a:lnTo>
                    <a:lnTo>
                      <a:pt x="120" y="25"/>
                    </a:lnTo>
                    <a:lnTo>
                      <a:pt x="127" y="24"/>
                    </a:lnTo>
                    <a:lnTo>
                      <a:pt x="136" y="21"/>
                    </a:lnTo>
                    <a:lnTo>
                      <a:pt x="145" y="18"/>
                    </a:lnTo>
                    <a:lnTo>
                      <a:pt x="152" y="13"/>
                    </a:lnTo>
                    <a:lnTo>
                      <a:pt x="161" y="9"/>
                    </a:lnTo>
                    <a:lnTo>
                      <a:pt x="167" y="4"/>
                    </a:lnTo>
                    <a:lnTo>
                      <a:pt x="173" y="0"/>
                    </a:lnTo>
                    <a:close/>
                  </a:path>
                </a:pathLst>
              </a:custGeom>
              <a:gradFill rotWithShape="0">
                <a:gsLst>
                  <a:gs pos="0">
                    <a:srgbClr val="FFFFFF"/>
                  </a:gs>
                  <a:gs pos="100000">
                    <a:srgbClr val="808080"/>
                  </a:gs>
                </a:gsLst>
                <a:path path="rect">
                  <a:fillToRect l="50000" t="50000" r="50000" b="50000"/>
                </a:path>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80" name="Freeform 498"/>
              <p:cNvSpPr>
                <a:spLocks/>
              </p:cNvSpPr>
              <p:nvPr/>
            </p:nvSpPr>
            <p:spPr bwMode="auto">
              <a:xfrm>
                <a:off x="2825" y="3646"/>
                <a:ext cx="181" cy="62"/>
              </a:xfrm>
              <a:custGeom>
                <a:avLst/>
                <a:gdLst>
                  <a:gd name="T0" fmla="*/ 5 w 181"/>
                  <a:gd name="T1" fmla="*/ 49 h 62"/>
                  <a:gd name="T2" fmla="*/ 12 w 181"/>
                  <a:gd name="T3" fmla="*/ 53 h 62"/>
                  <a:gd name="T4" fmla="*/ 21 w 181"/>
                  <a:gd name="T5" fmla="*/ 55 h 62"/>
                  <a:gd name="T6" fmla="*/ 35 w 181"/>
                  <a:gd name="T7" fmla="*/ 56 h 62"/>
                  <a:gd name="T8" fmla="*/ 48 w 181"/>
                  <a:gd name="T9" fmla="*/ 56 h 62"/>
                  <a:gd name="T10" fmla="*/ 60 w 181"/>
                  <a:gd name="T11" fmla="*/ 56 h 62"/>
                  <a:gd name="T12" fmla="*/ 74 w 181"/>
                  <a:gd name="T13" fmla="*/ 55 h 62"/>
                  <a:gd name="T14" fmla="*/ 83 w 181"/>
                  <a:gd name="T15" fmla="*/ 53 h 62"/>
                  <a:gd name="T16" fmla="*/ 90 w 181"/>
                  <a:gd name="T17" fmla="*/ 52 h 62"/>
                  <a:gd name="T18" fmla="*/ 98 w 181"/>
                  <a:gd name="T19" fmla="*/ 49 h 62"/>
                  <a:gd name="T20" fmla="*/ 108 w 181"/>
                  <a:gd name="T21" fmla="*/ 43 h 62"/>
                  <a:gd name="T22" fmla="*/ 120 w 181"/>
                  <a:gd name="T23" fmla="*/ 34 h 62"/>
                  <a:gd name="T24" fmla="*/ 132 w 181"/>
                  <a:gd name="T25" fmla="*/ 27 h 62"/>
                  <a:gd name="T26" fmla="*/ 146 w 181"/>
                  <a:gd name="T27" fmla="*/ 18 h 62"/>
                  <a:gd name="T28" fmla="*/ 159 w 181"/>
                  <a:gd name="T29" fmla="*/ 10 h 62"/>
                  <a:gd name="T30" fmla="*/ 171 w 181"/>
                  <a:gd name="T31" fmla="*/ 4 h 62"/>
                  <a:gd name="T32" fmla="*/ 181 w 181"/>
                  <a:gd name="T33" fmla="*/ 0 h 62"/>
                  <a:gd name="T34" fmla="*/ 181 w 181"/>
                  <a:gd name="T35" fmla="*/ 6 h 62"/>
                  <a:gd name="T36" fmla="*/ 180 w 181"/>
                  <a:gd name="T37" fmla="*/ 10 h 62"/>
                  <a:gd name="T38" fmla="*/ 180 w 181"/>
                  <a:gd name="T39" fmla="*/ 13 h 62"/>
                  <a:gd name="T40" fmla="*/ 178 w 181"/>
                  <a:gd name="T41" fmla="*/ 16 h 62"/>
                  <a:gd name="T42" fmla="*/ 172 w 181"/>
                  <a:gd name="T43" fmla="*/ 19 h 62"/>
                  <a:gd name="T44" fmla="*/ 160 w 181"/>
                  <a:gd name="T45" fmla="*/ 22 h 62"/>
                  <a:gd name="T46" fmla="*/ 147 w 181"/>
                  <a:gd name="T47" fmla="*/ 27 h 62"/>
                  <a:gd name="T48" fmla="*/ 140 w 181"/>
                  <a:gd name="T49" fmla="*/ 28 h 62"/>
                  <a:gd name="T50" fmla="*/ 135 w 181"/>
                  <a:gd name="T51" fmla="*/ 27 h 62"/>
                  <a:gd name="T52" fmla="*/ 129 w 181"/>
                  <a:gd name="T53" fmla="*/ 32 h 62"/>
                  <a:gd name="T54" fmla="*/ 122 w 181"/>
                  <a:gd name="T55" fmla="*/ 38 h 62"/>
                  <a:gd name="T56" fmla="*/ 113 w 181"/>
                  <a:gd name="T57" fmla="*/ 46 h 62"/>
                  <a:gd name="T58" fmla="*/ 102 w 181"/>
                  <a:gd name="T59" fmla="*/ 52 h 62"/>
                  <a:gd name="T60" fmla="*/ 90 w 181"/>
                  <a:gd name="T61" fmla="*/ 56 h 62"/>
                  <a:gd name="T62" fmla="*/ 75 w 181"/>
                  <a:gd name="T63" fmla="*/ 61 h 62"/>
                  <a:gd name="T64" fmla="*/ 59 w 181"/>
                  <a:gd name="T65" fmla="*/ 62 h 62"/>
                  <a:gd name="T66" fmla="*/ 38 w 181"/>
                  <a:gd name="T67" fmla="*/ 62 h 62"/>
                  <a:gd name="T68" fmla="*/ 29 w 181"/>
                  <a:gd name="T69" fmla="*/ 61 h 62"/>
                  <a:gd name="T70" fmla="*/ 21 w 181"/>
                  <a:gd name="T71" fmla="*/ 59 h 62"/>
                  <a:gd name="T72" fmla="*/ 14 w 181"/>
                  <a:gd name="T73" fmla="*/ 58 h 62"/>
                  <a:gd name="T74" fmla="*/ 8 w 181"/>
                  <a:gd name="T75" fmla="*/ 55 h 62"/>
                  <a:gd name="T76" fmla="*/ 3 w 181"/>
                  <a:gd name="T77" fmla="*/ 53 h 62"/>
                  <a:gd name="T78" fmla="*/ 0 w 181"/>
                  <a:gd name="T79" fmla="*/ 52 h 62"/>
                  <a:gd name="T80" fmla="*/ 2 w 181"/>
                  <a:gd name="T81" fmla="*/ 50 h 62"/>
                  <a:gd name="T82" fmla="*/ 5 w 181"/>
                  <a:gd name="T83" fmla="*/ 49 h 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81" h="62">
                    <a:moveTo>
                      <a:pt x="5" y="49"/>
                    </a:moveTo>
                    <a:lnTo>
                      <a:pt x="12" y="53"/>
                    </a:lnTo>
                    <a:lnTo>
                      <a:pt x="21" y="55"/>
                    </a:lnTo>
                    <a:lnTo>
                      <a:pt x="35" y="56"/>
                    </a:lnTo>
                    <a:lnTo>
                      <a:pt x="48" y="56"/>
                    </a:lnTo>
                    <a:lnTo>
                      <a:pt x="60" y="56"/>
                    </a:lnTo>
                    <a:lnTo>
                      <a:pt x="74" y="55"/>
                    </a:lnTo>
                    <a:lnTo>
                      <a:pt x="83" y="53"/>
                    </a:lnTo>
                    <a:lnTo>
                      <a:pt x="90" y="52"/>
                    </a:lnTo>
                    <a:lnTo>
                      <a:pt x="98" y="49"/>
                    </a:lnTo>
                    <a:lnTo>
                      <a:pt x="108" y="43"/>
                    </a:lnTo>
                    <a:lnTo>
                      <a:pt x="120" y="34"/>
                    </a:lnTo>
                    <a:lnTo>
                      <a:pt x="132" y="27"/>
                    </a:lnTo>
                    <a:lnTo>
                      <a:pt x="146" y="18"/>
                    </a:lnTo>
                    <a:lnTo>
                      <a:pt x="159" y="10"/>
                    </a:lnTo>
                    <a:lnTo>
                      <a:pt x="171" y="4"/>
                    </a:lnTo>
                    <a:lnTo>
                      <a:pt x="181" y="0"/>
                    </a:lnTo>
                    <a:lnTo>
                      <a:pt x="181" y="6"/>
                    </a:lnTo>
                    <a:lnTo>
                      <a:pt x="180" y="10"/>
                    </a:lnTo>
                    <a:lnTo>
                      <a:pt x="180" y="13"/>
                    </a:lnTo>
                    <a:lnTo>
                      <a:pt x="178" y="16"/>
                    </a:lnTo>
                    <a:lnTo>
                      <a:pt x="172" y="19"/>
                    </a:lnTo>
                    <a:lnTo>
                      <a:pt x="160" y="22"/>
                    </a:lnTo>
                    <a:lnTo>
                      <a:pt x="147" y="27"/>
                    </a:lnTo>
                    <a:lnTo>
                      <a:pt x="140" y="28"/>
                    </a:lnTo>
                    <a:lnTo>
                      <a:pt x="135" y="27"/>
                    </a:lnTo>
                    <a:lnTo>
                      <a:pt x="129" y="32"/>
                    </a:lnTo>
                    <a:lnTo>
                      <a:pt x="122" y="38"/>
                    </a:lnTo>
                    <a:lnTo>
                      <a:pt x="113" y="46"/>
                    </a:lnTo>
                    <a:lnTo>
                      <a:pt x="102" y="52"/>
                    </a:lnTo>
                    <a:lnTo>
                      <a:pt x="90" y="56"/>
                    </a:lnTo>
                    <a:lnTo>
                      <a:pt x="75" y="61"/>
                    </a:lnTo>
                    <a:lnTo>
                      <a:pt x="59" y="62"/>
                    </a:lnTo>
                    <a:lnTo>
                      <a:pt x="38" y="62"/>
                    </a:lnTo>
                    <a:lnTo>
                      <a:pt x="29" y="61"/>
                    </a:lnTo>
                    <a:lnTo>
                      <a:pt x="21" y="59"/>
                    </a:lnTo>
                    <a:lnTo>
                      <a:pt x="14" y="58"/>
                    </a:lnTo>
                    <a:lnTo>
                      <a:pt x="8" y="55"/>
                    </a:lnTo>
                    <a:lnTo>
                      <a:pt x="3" y="53"/>
                    </a:lnTo>
                    <a:lnTo>
                      <a:pt x="0" y="52"/>
                    </a:lnTo>
                    <a:lnTo>
                      <a:pt x="2" y="50"/>
                    </a:lnTo>
                    <a:lnTo>
                      <a:pt x="5"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1" name="Freeform 499"/>
              <p:cNvSpPr>
                <a:spLocks/>
              </p:cNvSpPr>
              <p:nvPr/>
            </p:nvSpPr>
            <p:spPr bwMode="auto">
              <a:xfrm>
                <a:off x="2870" y="2665"/>
                <a:ext cx="201" cy="963"/>
              </a:xfrm>
              <a:custGeom>
                <a:avLst/>
                <a:gdLst>
                  <a:gd name="T0" fmla="*/ 148 w 201"/>
                  <a:gd name="T1" fmla="*/ 897 h 963"/>
                  <a:gd name="T2" fmla="*/ 147 w 201"/>
                  <a:gd name="T3" fmla="*/ 754 h 963"/>
                  <a:gd name="T4" fmla="*/ 151 w 201"/>
                  <a:gd name="T5" fmla="*/ 670 h 963"/>
                  <a:gd name="T6" fmla="*/ 156 w 201"/>
                  <a:gd name="T7" fmla="*/ 583 h 963"/>
                  <a:gd name="T8" fmla="*/ 147 w 201"/>
                  <a:gd name="T9" fmla="*/ 557 h 963"/>
                  <a:gd name="T10" fmla="*/ 144 w 201"/>
                  <a:gd name="T11" fmla="*/ 543 h 963"/>
                  <a:gd name="T12" fmla="*/ 153 w 201"/>
                  <a:gd name="T13" fmla="*/ 521 h 963"/>
                  <a:gd name="T14" fmla="*/ 160 w 201"/>
                  <a:gd name="T15" fmla="*/ 498 h 963"/>
                  <a:gd name="T16" fmla="*/ 169 w 201"/>
                  <a:gd name="T17" fmla="*/ 434 h 963"/>
                  <a:gd name="T18" fmla="*/ 190 w 201"/>
                  <a:gd name="T19" fmla="*/ 224 h 963"/>
                  <a:gd name="T20" fmla="*/ 201 w 201"/>
                  <a:gd name="T21" fmla="*/ 127 h 963"/>
                  <a:gd name="T22" fmla="*/ 193 w 201"/>
                  <a:gd name="T23" fmla="*/ 76 h 963"/>
                  <a:gd name="T24" fmla="*/ 171 w 201"/>
                  <a:gd name="T25" fmla="*/ 31 h 963"/>
                  <a:gd name="T26" fmla="*/ 130 w 201"/>
                  <a:gd name="T27" fmla="*/ 4 h 963"/>
                  <a:gd name="T28" fmla="*/ 78 w 201"/>
                  <a:gd name="T29" fmla="*/ 3 h 963"/>
                  <a:gd name="T30" fmla="*/ 39 w 201"/>
                  <a:gd name="T31" fmla="*/ 19 h 963"/>
                  <a:gd name="T32" fmla="*/ 15 w 201"/>
                  <a:gd name="T33" fmla="*/ 50 h 963"/>
                  <a:gd name="T34" fmla="*/ 3 w 201"/>
                  <a:gd name="T35" fmla="*/ 89 h 963"/>
                  <a:gd name="T36" fmla="*/ 2 w 201"/>
                  <a:gd name="T37" fmla="*/ 203 h 963"/>
                  <a:gd name="T38" fmla="*/ 24 w 201"/>
                  <a:gd name="T39" fmla="*/ 359 h 963"/>
                  <a:gd name="T40" fmla="*/ 30 w 201"/>
                  <a:gd name="T41" fmla="*/ 430 h 963"/>
                  <a:gd name="T42" fmla="*/ 30 w 201"/>
                  <a:gd name="T43" fmla="*/ 477 h 963"/>
                  <a:gd name="T44" fmla="*/ 38 w 201"/>
                  <a:gd name="T45" fmla="*/ 500 h 963"/>
                  <a:gd name="T46" fmla="*/ 38 w 201"/>
                  <a:gd name="T47" fmla="*/ 512 h 963"/>
                  <a:gd name="T48" fmla="*/ 27 w 201"/>
                  <a:gd name="T49" fmla="*/ 524 h 963"/>
                  <a:gd name="T50" fmla="*/ 24 w 201"/>
                  <a:gd name="T51" fmla="*/ 534 h 963"/>
                  <a:gd name="T52" fmla="*/ 21 w 201"/>
                  <a:gd name="T53" fmla="*/ 574 h 963"/>
                  <a:gd name="T54" fmla="*/ 18 w 201"/>
                  <a:gd name="T55" fmla="*/ 724 h 963"/>
                  <a:gd name="T56" fmla="*/ 24 w 201"/>
                  <a:gd name="T57" fmla="*/ 842 h 963"/>
                  <a:gd name="T58" fmla="*/ 26 w 201"/>
                  <a:gd name="T59" fmla="*/ 927 h 963"/>
                  <a:gd name="T60" fmla="*/ 35 w 201"/>
                  <a:gd name="T61" fmla="*/ 957 h 963"/>
                  <a:gd name="T62" fmla="*/ 63 w 201"/>
                  <a:gd name="T63" fmla="*/ 963 h 963"/>
                  <a:gd name="T64" fmla="*/ 98 w 201"/>
                  <a:gd name="T65" fmla="*/ 960 h 963"/>
                  <a:gd name="T66" fmla="*/ 130 w 201"/>
                  <a:gd name="T67" fmla="*/ 948 h 9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01" h="963">
                    <a:moveTo>
                      <a:pt x="145" y="939"/>
                    </a:moveTo>
                    <a:lnTo>
                      <a:pt x="148" y="897"/>
                    </a:lnTo>
                    <a:lnTo>
                      <a:pt x="148" y="827"/>
                    </a:lnTo>
                    <a:lnTo>
                      <a:pt x="147" y="754"/>
                    </a:lnTo>
                    <a:lnTo>
                      <a:pt x="148" y="706"/>
                    </a:lnTo>
                    <a:lnTo>
                      <a:pt x="151" y="670"/>
                    </a:lnTo>
                    <a:lnTo>
                      <a:pt x="156" y="624"/>
                    </a:lnTo>
                    <a:lnTo>
                      <a:pt x="156" y="583"/>
                    </a:lnTo>
                    <a:lnTo>
                      <a:pt x="153" y="563"/>
                    </a:lnTo>
                    <a:lnTo>
                      <a:pt x="147" y="557"/>
                    </a:lnTo>
                    <a:lnTo>
                      <a:pt x="144" y="551"/>
                    </a:lnTo>
                    <a:lnTo>
                      <a:pt x="144" y="543"/>
                    </a:lnTo>
                    <a:lnTo>
                      <a:pt x="147" y="533"/>
                    </a:lnTo>
                    <a:lnTo>
                      <a:pt x="153" y="521"/>
                    </a:lnTo>
                    <a:lnTo>
                      <a:pt x="157" y="510"/>
                    </a:lnTo>
                    <a:lnTo>
                      <a:pt x="160" y="498"/>
                    </a:lnTo>
                    <a:lnTo>
                      <a:pt x="163" y="485"/>
                    </a:lnTo>
                    <a:lnTo>
                      <a:pt x="169" y="434"/>
                    </a:lnTo>
                    <a:lnTo>
                      <a:pt x="178" y="333"/>
                    </a:lnTo>
                    <a:lnTo>
                      <a:pt x="190" y="224"/>
                    </a:lnTo>
                    <a:lnTo>
                      <a:pt x="199" y="149"/>
                    </a:lnTo>
                    <a:lnTo>
                      <a:pt x="201" y="127"/>
                    </a:lnTo>
                    <a:lnTo>
                      <a:pt x="199" y="101"/>
                    </a:lnTo>
                    <a:lnTo>
                      <a:pt x="193" y="76"/>
                    </a:lnTo>
                    <a:lnTo>
                      <a:pt x="184" y="52"/>
                    </a:lnTo>
                    <a:lnTo>
                      <a:pt x="171" y="31"/>
                    </a:lnTo>
                    <a:lnTo>
                      <a:pt x="153" y="15"/>
                    </a:lnTo>
                    <a:lnTo>
                      <a:pt x="130" y="4"/>
                    </a:lnTo>
                    <a:lnTo>
                      <a:pt x="104" y="0"/>
                    </a:lnTo>
                    <a:lnTo>
                      <a:pt x="78" y="3"/>
                    </a:lnTo>
                    <a:lnTo>
                      <a:pt x="56" y="9"/>
                    </a:lnTo>
                    <a:lnTo>
                      <a:pt x="39" y="19"/>
                    </a:lnTo>
                    <a:lnTo>
                      <a:pt x="26" y="34"/>
                    </a:lnTo>
                    <a:lnTo>
                      <a:pt x="15" y="50"/>
                    </a:lnTo>
                    <a:lnTo>
                      <a:pt x="8" y="68"/>
                    </a:lnTo>
                    <a:lnTo>
                      <a:pt x="3" y="89"/>
                    </a:lnTo>
                    <a:lnTo>
                      <a:pt x="0" y="110"/>
                    </a:lnTo>
                    <a:lnTo>
                      <a:pt x="2" y="203"/>
                    </a:lnTo>
                    <a:lnTo>
                      <a:pt x="12" y="288"/>
                    </a:lnTo>
                    <a:lnTo>
                      <a:pt x="24" y="359"/>
                    </a:lnTo>
                    <a:lnTo>
                      <a:pt x="30" y="409"/>
                    </a:lnTo>
                    <a:lnTo>
                      <a:pt x="30" y="430"/>
                    </a:lnTo>
                    <a:lnTo>
                      <a:pt x="29" y="455"/>
                    </a:lnTo>
                    <a:lnTo>
                      <a:pt x="30" y="477"/>
                    </a:lnTo>
                    <a:lnTo>
                      <a:pt x="32" y="491"/>
                    </a:lnTo>
                    <a:lnTo>
                      <a:pt x="38" y="500"/>
                    </a:lnTo>
                    <a:lnTo>
                      <a:pt x="39" y="506"/>
                    </a:lnTo>
                    <a:lnTo>
                      <a:pt x="38" y="512"/>
                    </a:lnTo>
                    <a:lnTo>
                      <a:pt x="32" y="519"/>
                    </a:lnTo>
                    <a:lnTo>
                      <a:pt x="27" y="524"/>
                    </a:lnTo>
                    <a:lnTo>
                      <a:pt x="26" y="528"/>
                    </a:lnTo>
                    <a:lnTo>
                      <a:pt x="24" y="534"/>
                    </a:lnTo>
                    <a:lnTo>
                      <a:pt x="24" y="543"/>
                    </a:lnTo>
                    <a:lnTo>
                      <a:pt x="21" y="574"/>
                    </a:lnTo>
                    <a:lnTo>
                      <a:pt x="18" y="639"/>
                    </a:lnTo>
                    <a:lnTo>
                      <a:pt x="18" y="724"/>
                    </a:lnTo>
                    <a:lnTo>
                      <a:pt x="27" y="813"/>
                    </a:lnTo>
                    <a:lnTo>
                      <a:pt x="24" y="842"/>
                    </a:lnTo>
                    <a:lnTo>
                      <a:pt x="24" y="885"/>
                    </a:lnTo>
                    <a:lnTo>
                      <a:pt x="26" y="927"/>
                    </a:lnTo>
                    <a:lnTo>
                      <a:pt x="26" y="952"/>
                    </a:lnTo>
                    <a:lnTo>
                      <a:pt x="35" y="957"/>
                    </a:lnTo>
                    <a:lnTo>
                      <a:pt x="48" y="960"/>
                    </a:lnTo>
                    <a:lnTo>
                      <a:pt x="63" y="963"/>
                    </a:lnTo>
                    <a:lnTo>
                      <a:pt x="80" y="961"/>
                    </a:lnTo>
                    <a:lnTo>
                      <a:pt x="98" y="960"/>
                    </a:lnTo>
                    <a:lnTo>
                      <a:pt x="114" y="955"/>
                    </a:lnTo>
                    <a:lnTo>
                      <a:pt x="130" y="948"/>
                    </a:lnTo>
                    <a:lnTo>
                      <a:pt x="145" y="939"/>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82" name="Freeform 500"/>
              <p:cNvSpPr>
                <a:spLocks/>
              </p:cNvSpPr>
              <p:nvPr/>
            </p:nvSpPr>
            <p:spPr bwMode="auto">
              <a:xfrm>
                <a:off x="2400" y="2395"/>
                <a:ext cx="187" cy="101"/>
              </a:xfrm>
              <a:custGeom>
                <a:avLst/>
                <a:gdLst>
                  <a:gd name="T0" fmla="*/ 252 w 139"/>
                  <a:gd name="T1" fmla="*/ 86 h 101"/>
                  <a:gd name="T2" fmla="*/ 246 w 139"/>
                  <a:gd name="T3" fmla="*/ 92 h 101"/>
                  <a:gd name="T4" fmla="*/ 239 w 139"/>
                  <a:gd name="T5" fmla="*/ 98 h 101"/>
                  <a:gd name="T6" fmla="*/ 229 w 139"/>
                  <a:gd name="T7" fmla="*/ 101 h 101"/>
                  <a:gd name="T8" fmla="*/ 214 w 139"/>
                  <a:gd name="T9" fmla="*/ 101 h 101"/>
                  <a:gd name="T10" fmla="*/ 206 w 139"/>
                  <a:gd name="T11" fmla="*/ 100 h 101"/>
                  <a:gd name="T12" fmla="*/ 195 w 139"/>
                  <a:gd name="T13" fmla="*/ 100 h 101"/>
                  <a:gd name="T14" fmla="*/ 184 w 139"/>
                  <a:gd name="T15" fmla="*/ 98 h 101"/>
                  <a:gd name="T16" fmla="*/ 174 w 139"/>
                  <a:gd name="T17" fmla="*/ 95 h 101"/>
                  <a:gd name="T18" fmla="*/ 159 w 139"/>
                  <a:gd name="T19" fmla="*/ 94 h 101"/>
                  <a:gd name="T20" fmla="*/ 148 w 139"/>
                  <a:gd name="T21" fmla="*/ 92 h 101"/>
                  <a:gd name="T22" fmla="*/ 137 w 139"/>
                  <a:gd name="T23" fmla="*/ 92 h 101"/>
                  <a:gd name="T24" fmla="*/ 130 w 139"/>
                  <a:gd name="T25" fmla="*/ 91 h 101"/>
                  <a:gd name="T26" fmla="*/ 120 w 139"/>
                  <a:gd name="T27" fmla="*/ 89 h 101"/>
                  <a:gd name="T28" fmla="*/ 109 w 139"/>
                  <a:gd name="T29" fmla="*/ 89 h 101"/>
                  <a:gd name="T30" fmla="*/ 96 w 139"/>
                  <a:gd name="T31" fmla="*/ 88 h 101"/>
                  <a:gd name="T32" fmla="*/ 82 w 139"/>
                  <a:gd name="T33" fmla="*/ 86 h 101"/>
                  <a:gd name="T34" fmla="*/ 69 w 139"/>
                  <a:gd name="T35" fmla="*/ 85 h 101"/>
                  <a:gd name="T36" fmla="*/ 54 w 139"/>
                  <a:gd name="T37" fmla="*/ 83 h 101"/>
                  <a:gd name="T38" fmla="*/ 47 w 139"/>
                  <a:gd name="T39" fmla="*/ 82 h 101"/>
                  <a:gd name="T40" fmla="*/ 38 w 139"/>
                  <a:gd name="T41" fmla="*/ 82 h 101"/>
                  <a:gd name="T42" fmla="*/ 26 w 139"/>
                  <a:gd name="T43" fmla="*/ 82 h 101"/>
                  <a:gd name="T44" fmla="*/ 11 w 139"/>
                  <a:gd name="T45" fmla="*/ 80 h 101"/>
                  <a:gd name="T46" fmla="*/ 4 w 139"/>
                  <a:gd name="T47" fmla="*/ 77 h 101"/>
                  <a:gd name="T48" fmla="*/ 0 w 139"/>
                  <a:gd name="T49" fmla="*/ 70 h 101"/>
                  <a:gd name="T50" fmla="*/ 11 w 139"/>
                  <a:gd name="T51" fmla="*/ 53 h 101"/>
                  <a:gd name="T52" fmla="*/ 36 w 139"/>
                  <a:gd name="T53" fmla="*/ 31 h 101"/>
                  <a:gd name="T54" fmla="*/ 59 w 139"/>
                  <a:gd name="T55" fmla="*/ 11 h 101"/>
                  <a:gd name="T56" fmla="*/ 79 w 139"/>
                  <a:gd name="T57" fmla="*/ 1 h 101"/>
                  <a:gd name="T58" fmla="*/ 90 w 139"/>
                  <a:gd name="T59" fmla="*/ 0 h 101"/>
                  <a:gd name="T60" fmla="*/ 100 w 139"/>
                  <a:gd name="T61" fmla="*/ 0 h 101"/>
                  <a:gd name="T62" fmla="*/ 110 w 139"/>
                  <a:gd name="T63" fmla="*/ 3 h 101"/>
                  <a:gd name="T64" fmla="*/ 121 w 139"/>
                  <a:gd name="T65" fmla="*/ 6 h 101"/>
                  <a:gd name="T66" fmla="*/ 130 w 139"/>
                  <a:gd name="T67" fmla="*/ 10 h 101"/>
                  <a:gd name="T68" fmla="*/ 143 w 139"/>
                  <a:gd name="T69" fmla="*/ 16 h 101"/>
                  <a:gd name="T70" fmla="*/ 159 w 139"/>
                  <a:gd name="T71" fmla="*/ 25 h 101"/>
                  <a:gd name="T72" fmla="*/ 179 w 139"/>
                  <a:gd name="T73" fmla="*/ 34 h 101"/>
                  <a:gd name="T74" fmla="*/ 198 w 139"/>
                  <a:gd name="T75" fmla="*/ 43 h 101"/>
                  <a:gd name="T76" fmla="*/ 214 w 139"/>
                  <a:gd name="T77" fmla="*/ 52 h 101"/>
                  <a:gd name="T78" fmla="*/ 225 w 139"/>
                  <a:gd name="T79" fmla="*/ 58 h 101"/>
                  <a:gd name="T80" fmla="*/ 234 w 139"/>
                  <a:gd name="T81" fmla="*/ 62 h 101"/>
                  <a:gd name="T82" fmla="*/ 241 w 139"/>
                  <a:gd name="T83" fmla="*/ 67 h 101"/>
                  <a:gd name="T84" fmla="*/ 246 w 139"/>
                  <a:gd name="T85" fmla="*/ 73 h 101"/>
                  <a:gd name="T86" fmla="*/ 252 w 139"/>
                  <a:gd name="T87" fmla="*/ 80 h 101"/>
                  <a:gd name="T88" fmla="*/ 252 w 139"/>
                  <a:gd name="T89" fmla="*/ 86 h 1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9" h="101">
                    <a:moveTo>
                      <a:pt x="139" y="86"/>
                    </a:moveTo>
                    <a:lnTo>
                      <a:pt x="136" y="92"/>
                    </a:lnTo>
                    <a:lnTo>
                      <a:pt x="132" y="98"/>
                    </a:lnTo>
                    <a:lnTo>
                      <a:pt x="126" y="101"/>
                    </a:lnTo>
                    <a:lnTo>
                      <a:pt x="118" y="101"/>
                    </a:lnTo>
                    <a:lnTo>
                      <a:pt x="114" y="100"/>
                    </a:lnTo>
                    <a:lnTo>
                      <a:pt x="108" y="100"/>
                    </a:lnTo>
                    <a:lnTo>
                      <a:pt x="102" y="98"/>
                    </a:lnTo>
                    <a:lnTo>
                      <a:pt x="96" y="95"/>
                    </a:lnTo>
                    <a:lnTo>
                      <a:pt x="88" y="94"/>
                    </a:lnTo>
                    <a:lnTo>
                      <a:pt x="82" y="92"/>
                    </a:lnTo>
                    <a:lnTo>
                      <a:pt x="76" y="92"/>
                    </a:lnTo>
                    <a:lnTo>
                      <a:pt x="72" y="91"/>
                    </a:lnTo>
                    <a:lnTo>
                      <a:pt x="66" y="89"/>
                    </a:lnTo>
                    <a:lnTo>
                      <a:pt x="60" y="89"/>
                    </a:lnTo>
                    <a:lnTo>
                      <a:pt x="53" y="88"/>
                    </a:lnTo>
                    <a:lnTo>
                      <a:pt x="45" y="86"/>
                    </a:lnTo>
                    <a:lnTo>
                      <a:pt x="38" y="85"/>
                    </a:lnTo>
                    <a:lnTo>
                      <a:pt x="30" y="83"/>
                    </a:lnTo>
                    <a:lnTo>
                      <a:pt x="26" y="82"/>
                    </a:lnTo>
                    <a:lnTo>
                      <a:pt x="21" y="82"/>
                    </a:lnTo>
                    <a:lnTo>
                      <a:pt x="14" y="82"/>
                    </a:lnTo>
                    <a:lnTo>
                      <a:pt x="6" y="80"/>
                    </a:lnTo>
                    <a:lnTo>
                      <a:pt x="2" y="77"/>
                    </a:lnTo>
                    <a:lnTo>
                      <a:pt x="0" y="70"/>
                    </a:lnTo>
                    <a:lnTo>
                      <a:pt x="6" y="53"/>
                    </a:lnTo>
                    <a:lnTo>
                      <a:pt x="20" y="31"/>
                    </a:lnTo>
                    <a:lnTo>
                      <a:pt x="33" y="11"/>
                    </a:lnTo>
                    <a:lnTo>
                      <a:pt x="44" y="1"/>
                    </a:lnTo>
                    <a:lnTo>
                      <a:pt x="50" y="0"/>
                    </a:lnTo>
                    <a:lnTo>
                      <a:pt x="55" y="0"/>
                    </a:lnTo>
                    <a:lnTo>
                      <a:pt x="61" y="3"/>
                    </a:lnTo>
                    <a:lnTo>
                      <a:pt x="67" y="6"/>
                    </a:lnTo>
                    <a:lnTo>
                      <a:pt x="72" y="10"/>
                    </a:lnTo>
                    <a:lnTo>
                      <a:pt x="79" y="16"/>
                    </a:lnTo>
                    <a:lnTo>
                      <a:pt x="88" y="25"/>
                    </a:lnTo>
                    <a:lnTo>
                      <a:pt x="99" y="34"/>
                    </a:lnTo>
                    <a:lnTo>
                      <a:pt x="109" y="43"/>
                    </a:lnTo>
                    <a:lnTo>
                      <a:pt x="118" y="52"/>
                    </a:lnTo>
                    <a:lnTo>
                      <a:pt x="124" y="58"/>
                    </a:lnTo>
                    <a:lnTo>
                      <a:pt x="129" y="62"/>
                    </a:lnTo>
                    <a:lnTo>
                      <a:pt x="133" y="67"/>
                    </a:lnTo>
                    <a:lnTo>
                      <a:pt x="136" y="73"/>
                    </a:lnTo>
                    <a:lnTo>
                      <a:pt x="139" y="80"/>
                    </a:lnTo>
                    <a:lnTo>
                      <a:pt x="139" y="86"/>
                    </a:lnTo>
                    <a:close/>
                  </a:path>
                </a:pathLst>
              </a:custGeom>
              <a:solidFill>
                <a:srgbClr val="FFCC66"/>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83" name="Freeform 501"/>
              <p:cNvSpPr>
                <a:spLocks/>
              </p:cNvSpPr>
              <p:nvPr/>
            </p:nvSpPr>
            <p:spPr bwMode="auto">
              <a:xfrm>
                <a:off x="2911" y="2196"/>
                <a:ext cx="25" cy="25"/>
              </a:xfrm>
              <a:custGeom>
                <a:avLst/>
                <a:gdLst>
                  <a:gd name="T0" fmla="*/ 3 w 25"/>
                  <a:gd name="T1" fmla="*/ 21 h 25"/>
                  <a:gd name="T2" fmla="*/ 0 w 25"/>
                  <a:gd name="T3" fmla="*/ 16 h 25"/>
                  <a:gd name="T4" fmla="*/ 0 w 25"/>
                  <a:gd name="T5" fmla="*/ 12 h 25"/>
                  <a:gd name="T6" fmla="*/ 1 w 25"/>
                  <a:gd name="T7" fmla="*/ 7 h 25"/>
                  <a:gd name="T8" fmla="*/ 4 w 25"/>
                  <a:gd name="T9" fmla="*/ 3 h 25"/>
                  <a:gd name="T10" fmla="*/ 9 w 25"/>
                  <a:gd name="T11" fmla="*/ 0 h 25"/>
                  <a:gd name="T12" fmla="*/ 13 w 25"/>
                  <a:gd name="T13" fmla="*/ 0 h 25"/>
                  <a:gd name="T14" fmla="*/ 18 w 25"/>
                  <a:gd name="T15" fmla="*/ 1 h 25"/>
                  <a:gd name="T16" fmla="*/ 22 w 25"/>
                  <a:gd name="T17" fmla="*/ 4 h 25"/>
                  <a:gd name="T18" fmla="*/ 25 w 25"/>
                  <a:gd name="T19" fmla="*/ 9 h 25"/>
                  <a:gd name="T20" fmla="*/ 25 w 25"/>
                  <a:gd name="T21" fmla="*/ 13 h 25"/>
                  <a:gd name="T22" fmla="*/ 24 w 25"/>
                  <a:gd name="T23" fmla="*/ 18 h 25"/>
                  <a:gd name="T24" fmla="*/ 21 w 25"/>
                  <a:gd name="T25" fmla="*/ 22 h 25"/>
                  <a:gd name="T26" fmla="*/ 16 w 25"/>
                  <a:gd name="T27" fmla="*/ 25 h 25"/>
                  <a:gd name="T28" fmla="*/ 12 w 25"/>
                  <a:gd name="T29" fmla="*/ 25 h 25"/>
                  <a:gd name="T30" fmla="*/ 7 w 25"/>
                  <a:gd name="T31" fmla="*/ 24 h 25"/>
                  <a:gd name="T32" fmla="*/ 3 w 25"/>
                  <a:gd name="T33" fmla="*/ 21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3" y="21"/>
                    </a:moveTo>
                    <a:lnTo>
                      <a:pt x="0" y="16"/>
                    </a:lnTo>
                    <a:lnTo>
                      <a:pt x="0" y="12"/>
                    </a:lnTo>
                    <a:lnTo>
                      <a:pt x="1" y="7"/>
                    </a:lnTo>
                    <a:lnTo>
                      <a:pt x="4" y="3"/>
                    </a:lnTo>
                    <a:lnTo>
                      <a:pt x="9" y="0"/>
                    </a:lnTo>
                    <a:lnTo>
                      <a:pt x="13" y="0"/>
                    </a:lnTo>
                    <a:lnTo>
                      <a:pt x="18" y="1"/>
                    </a:lnTo>
                    <a:lnTo>
                      <a:pt x="22" y="4"/>
                    </a:lnTo>
                    <a:lnTo>
                      <a:pt x="25" y="9"/>
                    </a:lnTo>
                    <a:lnTo>
                      <a:pt x="25" y="13"/>
                    </a:lnTo>
                    <a:lnTo>
                      <a:pt x="24" y="18"/>
                    </a:lnTo>
                    <a:lnTo>
                      <a:pt x="21" y="22"/>
                    </a:lnTo>
                    <a:lnTo>
                      <a:pt x="16" y="25"/>
                    </a:lnTo>
                    <a:lnTo>
                      <a:pt x="12" y="25"/>
                    </a:lnTo>
                    <a:lnTo>
                      <a:pt x="7" y="24"/>
                    </a:lnTo>
                    <a:lnTo>
                      <a:pt x="3" y="21"/>
                    </a:lnTo>
                    <a:close/>
                  </a:path>
                </a:pathLst>
              </a:custGeom>
              <a:solidFill>
                <a:srgbClr val="9933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4" name="Freeform 502"/>
              <p:cNvSpPr>
                <a:spLocks/>
              </p:cNvSpPr>
              <p:nvPr/>
            </p:nvSpPr>
            <p:spPr bwMode="auto">
              <a:xfrm>
                <a:off x="2498" y="2136"/>
                <a:ext cx="495" cy="361"/>
              </a:xfrm>
              <a:custGeom>
                <a:avLst/>
                <a:gdLst>
                  <a:gd name="T0" fmla="*/ 392 w 495"/>
                  <a:gd name="T1" fmla="*/ 9 h 361"/>
                  <a:gd name="T2" fmla="*/ 371 w 495"/>
                  <a:gd name="T3" fmla="*/ 25 h 361"/>
                  <a:gd name="T4" fmla="*/ 348 w 495"/>
                  <a:gd name="T5" fmla="*/ 60 h 361"/>
                  <a:gd name="T6" fmla="*/ 333 w 495"/>
                  <a:gd name="T7" fmla="*/ 87 h 361"/>
                  <a:gd name="T8" fmla="*/ 321 w 495"/>
                  <a:gd name="T9" fmla="*/ 109 h 361"/>
                  <a:gd name="T10" fmla="*/ 312 w 495"/>
                  <a:gd name="T11" fmla="*/ 125 h 361"/>
                  <a:gd name="T12" fmla="*/ 305 w 495"/>
                  <a:gd name="T13" fmla="*/ 136 h 361"/>
                  <a:gd name="T14" fmla="*/ 291 w 495"/>
                  <a:gd name="T15" fmla="*/ 157 h 361"/>
                  <a:gd name="T16" fmla="*/ 275 w 495"/>
                  <a:gd name="T17" fmla="*/ 185 h 361"/>
                  <a:gd name="T18" fmla="*/ 262 w 495"/>
                  <a:gd name="T19" fmla="*/ 206 h 361"/>
                  <a:gd name="T20" fmla="*/ 254 w 495"/>
                  <a:gd name="T21" fmla="*/ 220 h 361"/>
                  <a:gd name="T22" fmla="*/ 256 w 495"/>
                  <a:gd name="T23" fmla="*/ 233 h 361"/>
                  <a:gd name="T24" fmla="*/ 250 w 495"/>
                  <a:gd name="T25" fmla="*/ 234 h 361"/>
                  <a:gd name="T26" fmla="*/ 244 w 495"/>
                  <a:gd name="T27" fmla="*/ 229 h 361"/>
                  <a:gd name="T28" fmla="*/ 235 w 495"/>
                  <a:gd name="T29" fmla="*/ 234 h 361"/>
                  <a:gd name="T30" fmla="*/ 229 w 495"/>
                  <a:gd name="T31" fmla="*/ 242 h 361"/>
                  <a:gd name="T32" fmla="*/ 209 w 495"/>
                  <a:gd name="T33" fmla="*/ 243 h 361"/>
                  <a:gd name="T34" fmla="*/ 149 w 495"/>
                  <a:gd name="T35" fmla="*/ 254 h 361"/>
                  <a:gd name="T36" fmla="*/ 78 w 495"/>
                  <a:gd name="T37" fmla="*/ 267 h 361"/>
                  <a:gd name="T38" fmla="*/ 22 w 495"/>
                  <a:gd name="T39" fmla="*/ 278 h 361"/>
                  <a:gd name="T40" fmla="*/ 9 w 495"/>
                  <a:gd name="T41" fmla="*/ 300 h 361"/>
                  <a:gd name="T42" fmla="*/ 6 w 495"/>
                  <a:gd name="T43" fmla="*/ 339 h 361"/>
                  <a:gd name="T44" fmla="*/ 18 w 495"/>
                  <a:gd name="T45" fmla="*/ 357 h 361"/>
                  <a:gd name="T46" fmla="*/ 58 w 495"/>
                  <a:gd name="T47" fmla="*/ 360 h 361"/>
                  <a:gd name="T48" fmla="*/ 101 w 495"/>
                  <a:gd name="T49" fmla="*/ 361 h 361"/>
                  <a:gd name="T50" fmla="*/ 148 w 495"/>
                  <a:gd name="T51" fmla="*/ 361 h 361"/>
                  <a:gd name="T52" fmla="*/ 191 w 495"/>
                  <a:gd name="T53" fmla="*/ 361 h 361"/>
                  <a:gd name="T54" fmla="*/ 230 w 495"/>
                  <a:gd name="T55" fmla="*/ 360 h 361"/>
                  <a:gd name="T56" fmla="*/ 262 w 495"/>
                  <a:gd name="T57" fmla="*/ 357 h 361"/>
                  <a:gd name="T58" fmla="*/ 283 w 495"/>
                  <a:gd name="T59" fmla="*/ 355 h 361"/>
                  <a:gd name="T60" fmla="*/ 302 w 495"/>
                  <a:gd name="T61" fmla="*/ 349 h 361"/>
                  <a:gd name="T62" fmla="*/ 321 w 495"/>
                  <a:gd name="T63" fmla="*/ 339 h 361"/>
                  <a:gd name="T64" fmla="*/ 333 w 495"/>
                  <a:gd name="T65" fmla="*/ 324 h 361"/>
                  <a:gd name="T66" fmla="*/ 351 w 495"/>
                  <a:gd name="T67" fmla="*/ 305 h 361"/>
                  <a:gd name="T68" fmla="*/ 374 w 495"/>
                  <a:gd name="T69" fmla="*/ 282 h 361"/>
                  <a:gd name="T70" fmla="*/ 393 w 495"/>
                  <a:gd name="T71" fmla="*/ 260 h 361"/>
                  <a:gd name="T72" fmla="*/ 410 w 495"/>
                  <a:gd name="T73" fmla="*/ 239 h 361"/>
                  <a:gd name="T74" fmla="*/ 435 w 495"/>
                  <a:gd name="T75" fmla="*/ 196 h 361"/>
                  <a:gd name="T76" fmla="*/ 464 w 495"/>
                  <a:gd name="T77" fmla="*/ 145 h 361"/>
                  <a:gd name="T78" fmla="*/ 484 w 495"/>
                  <a:gd name="T79" fmla="*/ 105 h 361"/>
                  <a:gd name="T80" fmla="*/ 495 w 495"/>
                  <a:gd name="T81" fmla="*/ 75 h 361"/>
                  <a:gd name="T82" fmla="*/ 481 w 495"/>
                  <a:gd name="T83" fmla="*/ 19 h 361"/>
                  <a:gd name="T84" fmla="*/ 447 w 495"/>
                  <a:gd name="T85" fmla="*/ 2 h 361"/>
                  <a:gd name="T86" fmla="*/ 428 w 495"/>
                  <a:gd name="T87" fmla="*/ 0 h 361"/>
                  <a:gd name="T88" fmla="*/ 413 w 495"/>
                  <a:gd name="T89" fmla="*/ 0 h 361"/>
                  <a:gd name="T90" fmla="*/ 404 w 495"/>
                  <a:gd name="T91" fmla="*/ 3 h 36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95" h="361">
                    <a:moveTo>
                      <a:pt x="399" y="5"/>
                    </a:moveTo>
                    <a:lnTo>
                      <a:pt x="392" y="9"/>
                    </a:lnTo>
                    <a:lnTo>
                      <a:pt x="383" y="14"/>
                    </a:lnTo>
                    <a:lnTo>
                      <a:pt x="371" y="25"/>
                    </a:lnTo>
                    <a:lnTo>
                      <a:pt x="356" y="46"/>
                    </a:lnTo>
                    <a:lnTo>
                      <a:pt x="348" y="60"/>
                    </a:lnTo>
                    <a:lnTo>
                      <a:pt x="341" y="73"/>
                    </a:lnTo>
                    <a:lnTo>
                      <a:pt x="333" y="87"/>
                    </a:lnTo>
                    <a:lnTo>
                      <a:pt x="327" y="99"/>
                    </a:lnTo>
                    <a:lnTo>
                      <a:pt x="321" y="109"/>
                    </a:lnTo>
                    <a:lnTo>
                      <a:pt x="317" y="118"/>
                    </a:lnTo>
                    <a:lnTo>
                      <a:pt x="312" y="125"/>
                    </a:lnTo>
                    <a:lnTo>
                      <a:pt x="309" y="130"/>
                    </a:lnTo>
                    <a:lnTo>
                      <a:pt x="305" y="136"/>
                    </a:lnTo>
                    <a:lnTo>
                      <a:pt x="299" y="145"/>
                    </a:lnTo>
                    <a:lnTo>
                      <a:pt x="291" y="157"/>
                    </a:lnTo>
                    <a:lnTo>
                      <a:pt x="284" y="170"/>
                    </a:lnTo>
                    <a:lnTo>
                      <a:pt x="275" y="185"/>
                    </a:lnTo>
                    <a:lnTo>
                      <a:pt x="268" y="197"/>
                    </a:lnTo>
                    <a:lnTo>
                      <a:pt x="262" y="206"/>
                    </a:lnTo>
                    <a:lnTo>
                      <a:pt x="257" y="212"/>
                    </a:lnTo>
                    <a:lnTo>
                      <a:pt x="254" y="220"/>
                    </a:lnTo>
                    <a:lnTo>
                      <a:pt x="256" y="227"/>
                    </a:lnTo>
                    <a:lnTo>
                      <a:pt x="256" y="233"/>
                    </a:lnTo>
                    <a:lnTo>
                      <a:pt x="253" y="236"/>
                    </a:lnTo>
                    <a:lnTo>
                      <a:pt x="250" y="234"/>
                    </a:lnTo>
                    <a:lnTo>
                      <a:pt x="247" y="232"/>
                    </a:lnTo>
                    <a:lnTo>
                      <a:pt x="244" y="229"/>
                    </a:lnTo>
                    <a:lnTo>
                      <a:pt x="239" y="230"/>
                    </a:lnTo>
                    <a:lnTo>
                      <a:pt x="235" y="234"/>
                    </a:lnTo>
                    <a:lnTo>
                      <a:pt x="232" y="239"/>
                    </a:lnTo>
                    <a:lnTo>
                      <a:pt x="229" y="242"/>
                    </a:lnTo>
                    <a:lnTo>
                      <a:pt x="227" y="243"/>
                    </a:lnTo>
                    <a:lnTo>
                      <a:pt x="209" y="243"/>
                    </a:lnTo>
                    <a:lnTo>
                      <a:pt x="182" y="248"/>
                    </a:lnTo>
                    <a:lnTo>
                      <a:pt x="149" y="254"/>
                    </a:lnTo>
                    <a:lnTo>
                      <a:pt x="113" y="260"/>
                    </a:lnTo>
                    <a:lnTo>
                      <a:pt x="78" y="267"/>
                    </a:lnTo>
                    <a:lnTo>
                      <a:pt x="46" y="273"/>
                    </a:lnTo>
                    <a:lnTo>
                      <a:pt x="22" y="278"/>
                    </a:lnTo>
                    <a:lnTo>
                      <a:pt x="9" y="279"/>
                    </a:lnTo>
                    <a:lnTo>
                      <a:pt x="9" y="300"/>
                    </a:lnTo>
                    <a:lnTo>
                      <a:pt x="9" y="321"/>
                    </a:lnTo>
                    <a:lnTo>
                      <a:pt x="6" y="339"/>
                    </a:lnTo>
                    <a:lnTo>
                      <a:pt x="0" y="354"/>
                    </a:lnTo>
                    <a:lnTo>
                      <a:pt x="18" y="357"/>
                    </a:lnTo>
                    <a:lnTo>
                      <a:pt x="37" y="358"/>
                    </a:lnTo>
                    <a:lnTo>
                      <a:pt x="58" y="360"/>
                    </a:lnTo>
                    <a:lnTo>
                      <a:pt x="79" y="361"/>
                    </a:lnTo>
                    <a:lnTo>
                      <a:pt x="101" y="361"/>
                    </a:lnTo>
                    <a:lnTo>
                      <a:pt x="125" y="361"/>
                    </a:lnTo>
                    <a:lnTo>
                      <a:pt x="148" y="361"/>
                    </a:lnTo>
                    <a:lnTo>
                      <a:pt x="170" y="361"/>
                    </a:lnTo>
                    <a:lnTo>
                      <a:pt x="191" y="361"/>
                    </a:lnTo>
                    <a:lnTo>
                      <a:pt x="212" y="360"/>
                    </a:lnTo>
                    <a:lnTo>
                      <a:pt x="230" y="360"/>
                    </a:lnTo>
                    <a:lnTo>
                      <a:pt x="248" y="358"/>
                    </a:lnTo>
                    <a:lnTo>
                      <a:pt x="262" y="357"/>
                    </a:lnTo>
                    <a:lnTo>
                      <a:pt x="274" y="357"/>
                    </a:lnTo>
                    <a:lnTo>
                      <a:pt x="283" y="355"/>
                    </a:lnTo>
                    <a:lnTo>
                      <a:pt x="288" y="354"/>
                    </a:lnTo>
                    <a:lnTo>
                      <a:pt x="302" y="349"/>
                    </a:lnTo>
                    <a:lnTo>
                      <a:pt x="312" y="345"/>
                    </a:lnTo>
                    <a:lnTo>
                      <a:pt x="321" y="339"/>
                    </a:lnTo>
                    <a:lnTo>
                      <a:pt x="329" y="330"/>
                    </a:lnTo>
                    <a:lnTo>
                      <a:pt x="333" y="324"/>
                    </a:lnTo>
                    <a:lnTo>
                      <a:pt x="342" y="315"/>
                    </a:lnTo>
                    <a:lnTo>
                      <a:pt x="351" y="305"/>
                    </a:lnTo>
                    <a:lnTo>
                      <a:pt x="363" y="293"/>
                    </a:lnTo>
                    <a:lnTo>
                      <a:pt x="374" y="282"/>
                    </a:lnTo>
                    <a:lnTo>
                      <a:pt x="384" y="270"/>
                    </a:lnTo>
                    <a:lnTo>
                      <a:pt x="393" y="260"/>
                    </a:lnTo>
                    <a:lnTo>
                      <a:pt x="401" y="251"/>
                    </a:lnTo>
                    <a:lnTo>
                      <a:pt x="410" y="239"/>
                    </a:lnTo>
                    <a:lnTo>
                      <a:pt x="420" y="220"/>
                    </a:lnTo>
                    <a:lnTo>
                      <a:pt x="435" y="196"/>
                    </a:lnTo>
                    <a:lnTo>
                      <a:pt x="449" y="170"/>
                    </a:lnTo>
                    <a:lnTo>
                      <a:pt x="464" y="145"/>
                    </a:lnTo>
                    <a:lnTo>
                      <a:pt x="476" y="123"/>
                    </a:lnTo>
                    <a:lnTo>
                      <a:pt x="484" y="105"/>
                    </a:lnTo>
                    <a:lnTo>
                      <a:pt x="490" y="94"/>
                    </a:lnTo>
                    <a:lnTo>
                      <a:pt x="495" y="75"/>
                    </a:lnTo>
                    <a:lnTo>
                      <a:pt x="492" y="45"/>
                    </a:lnTo>
                    <a:lnTo>
                      <a:pt x="481" y="19"/>
                    </a:lnTo>
                    <a:lnTo>
                      <a:pt x="461" y="5"/>
                    </a:lnTo>
                    <a:lnTo>
                      <a:pt x="447" y="2"/>
                    </a:lnTo>
                    <a:lnTo>
                      <a:pt x="437" y="0"/>
                    </a:lnTo>
                    <a:lnTo>
                      <a:pt x="428" y="0"/>
                    </a:lnTo>
                    <a:lnTo>
                      <a:pt x="420" y="0"/>
                    </a:lnTo>
                    <a:lnTo>
                      <a:pt x="413" y="0"/>
                    </a:lnTo>
                    <a:lnTo>
                      <a:pt x="408" y="2"/>
                    </a:lnTo>
                    <a:lnTo>
                      <a:pt x="404" y="3"/>
                    </a:lnTo>
                    <a:lnTo>
                      <a:pt x="399" y="5"/>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85" name="Freeform 503"/>
              <p:cNvSpPr>
                <a:spLocks/>
              </p:cNvSpPr>
              <p:nvPr/>
            </p:nvSpPr>
            <p:spPr bwMode="auto">
              <a:xfrm>
                <a:off x="3002" y="1837"/>
                <a:ext cx="169" cy="345"/>
              </a:xfrm>
              <a:custGeom>
                <a:avLst/>
                <a:gdLst>
                  <a:gd name="T0" fmla="*/ 133 w 169"/>
                  <a:gd name="T1" fmla="*/ 12 h 345"/>
                  <a:gd name="T2" fmla="*/ 111 w 169"/>
                  <a:gd name="T3" fmla="*/ 2 h 345"/>
                  <a:gd name="T4" fmla="*/ 84 w 169"/>
                  <a:gd name="T5" fmla="*/ 0 h 345"/>
                  <a:gd name="T6" fmla="*/ 55 w 169"/>
                  <a:gd name="T7" fmla="*/ 9 h 345"/>
                  <a:gd name="T8" fmla="*/ 28 w 169"/>
                  <a:gd name="T9" fmla="*/ 33 h 345"/>
                  <a:gd name="T10" fmla="*/ 18 w 169"/>
                  <a:gd name="T11" fmla="*/ 53 h 345"/>
                  <a:gd name="T12" fmla="*/ 15 w 169"/>
                  <a:gd name="T13" fmla="*/ 65 h 345"/>
                  <a:gd name="T14" fmla="*/ 10 w 169"/>
                  <a:gd name="T15" fmla="*/ 77 h 345"/>
                  <a:gd name="T16" fmla="*/ 3 w 169"/>
                  <a:gd name="T17" fmla="*/ 95 h 345"/>
                  <a:gd name="T18" fmla="*/ 1 w 169"/>
                  <a:gd name="T19" fmla="*/ 115 h 345"/>
                  <a:gd name="T20" fmla="*/ 3 w 169"/>
                  <a:gd name="T21" fmla="*/ 126 h 345"/>
                  <a:gd name="T22" fmla="*/ 3 w 169"/>
                  <a:gd name="T23" fmla="*/ 139 h 345"/>
                  <a:gd name="T24" fmla="*/ 1 w 169"/>
                  <a:gd name="T25" fmla="*/ 148 h 345"/>
                  <a:gd name="T26" fmla="*/ 0 w 169"/>
                  <a:gd name="T27" fmla="*/ 163 h 345"/>
                  <a:gd name="T28" fmla="*/ 3 w 169"/>
                  <a:gd name="T29" fmla="*/ 178 h 345"/>
                  <a:gd name="T30" fmla="*/ 6 w 169"/>
                  <a:gd name="T31" fmla="*/ 187 h 345"/>
                  <a:gd name="T32" fmla="*/ 6 w 169"/>
                  <a:gd name="T33" fmla="*/ 196 h 345"/>
                  <a:gd name="T34" fmla="*/ 9 w 169"/>
                  <a:gd name="T35" fmla="*/ 206 h 345"/>
                  <a:gd name="T36" fmla="*/ 12 w 169"/>
                  <a:gd name="T37" fmla="*/ 212 h 345"/>
                  <a:gd name="T38" fmla="*/ 12 w 169"/>
                  <a:gd name="T39" fmla="*/ 220 h 345"/>
                  <a:gd name="T40" fmla="*/ 13 w 169"/>
                  <a:gd name="T41" fmla="*/ 232 h 345"/>
                  <a:gd name="T42" fmla="*/ 28 w 169"/>
                  <a:gd name="T43" fmla="*/ 244 h 345"/>
                  <a:gd name="T44" fmla="*/ 42 w 169"/>
                  <a:gd name="T45" fmla="*/ 259 h 345"/>
                  <a:gd name="T46" fmla="*/ 45 w 169"/>
                  <a:gd name="T47" fmla="*/ 289 h 345"/>
                  <a:gd name="T48" fmla="*/ 55 w 169"/>
                  <a:gd name="T49" fmla="*/ 317 h 345"/>
                  <a:gd name="T50" fmla="*/ 72 w 169"/>
                  <a:gd name="T51" fmla="*/ 338 h 345"/>
                  <a:gd name="T52" fmla="*/ 96 w 169"/>
                  <a:gd name="T53" fmla="*/ 345 h 345"/>
                  <a:gd name="T54" fmla="*/ 117 w 169"/>
                  <a:gd name="T55" fmla="*/ 341 h 345"/>
                  <a:gd name="T56" fmla="*/ 135 w 169"/>
                  <a:gd name="T57" fmla="*/ 329 h 345"/>
                  <a:gd name="T58" fmla="*/ 144 w 169"/>
                  <a:gd name="T59" fmla="*/ 311 h 345"/>
                  <a:gd name="T60" fmla="*/ 144 w 169"/>
                  <a:gd name="T61" fmla="*/ 280 h 345"/>
                  <a:gd name="T62" fmla="*/ 144 w 169"/>
                  <a:gd name="T63" fmla="*/ 233 h 345"/>
                  <a:gd name="T64" fmla="*/ 154 w 169"/>
                  <a:gd name="T65" fmla="*/ 192 h 345"/>
                  <a:gd name="T66" fmla="*/ 166 w 169"/>
                  <a:gd name="T67" fmla="*/ 129 h 345"/>
                  <a:gd name="T68" fmla="*/ 169 w 169"/>
                  <a:gd name="T69" fmla="*/ 78 h 345"/>
                  <a:gd name="T70" fmla="*/ 159 w 169"/>
                  <a:gd name="T71" fmla="*/ 36 h 3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9" h="345">
                    <a:moveTo>
                      <a:pt x="142" y="18"/>
                    </a:moveTo>
                    <a:lnTo>
                      <a:pt x="133" y="12"/>
                    </a:lnTo>
                    <a:lnTo>
                      <a:pt x="123" y="6"/>
                    </a:lnTo>
                    <a:lnTo>
                      <a:pt x="111" y="2"/>
                    </a:lnTo>
                    <a:lnTo>
                      <a:pt x="97" y="0"/>
                    </a:lnTo>
                    <a:lnTo>
                      <a:pt x="84" y="0"/>
                    </a:lnTo>
                    <a:lnTo>
                      <a:pt x="70" y="3"/>
                    </a:lnTo>
                    <a:lnTo>
                      <a:pt x="55" y="9"/>
                    </a:lnTo>
                    <a:lnTo>
                      <a:pt x="42" y="20"/>
                    </a:lnTo>
                    <a:lnTo>
                      <a:pt x="28" y="33"/>
                    </a:lnTo>
                    <a:lnTo>
                      <a:pt x="21" y="45"/>
                    </a:lnTo>
                    <a:lnTo>
                      <a:pt x="18" y="53"/>
                    </a:lnTo>
                    <a:lnTo>
                      <a:pt x="16" y="59"/>
                    </a:lnTo>
                    <a:lnTo>
                      <a:pt x="15" y="65"/>
                    </a:lnTo>
                    <a:lnTo>
                      <a:pt x="12" y="71"/>
                    </a:lnTo>
                    <a:lnTo>
                      <a:pt x="10" y="77"/>
                    </a:lnTo>
                    <a:lnTo>
                      <a:pt x="7" y="83"/>
                    </a:lnTo>
                    <a:lnTo>
                      <a:pt x="3" y="95"/>
                    </a:lnTo>
                    <a:lnTo>
                      <a:pt x="1" y="105"/>
                    </a:lnTo>
                    <a:lnTo>
                      <a:pt x="1" y="115"/>
                    </a:lnTo>
                    <a:lnTo>
                      <a:pt x="1" y="121"/>
                    </a:lnTo>
                    <a:lnTo>
                      <a:pt x="3" y="126"/>
                    </a:lnTo>
                    <a:lnTo>
                      <a:pt x="3" y="132"/>
                    </a:lnTo>
                    <a:lnTo>
                      <a:pt x="3" y="139"/>
                    </a:lnTo>
                    <a:lnTo>
                      <a:pt x="3" y="144"/>
                    </a:lnTo>
                    <a:lnTo>
                      <a:pt x="1" y="148"/>
                    </a:lnTo>
                    <a:lnTo>
                      <a:pt x="0" y="154"/>
                    </a:lnTo>
                    <a:lnTo>
                      <a:pt x="0" y="163"/>
                    </a:lnTo>
                    <a:lnTo>
                      <a:pt x="1" y="171"/>
                    </a:lnTo>
                    <a:lnTo>
                      <a:pt x="3" y="178"/>
                    </a:lnTo>
                    <a:lnTo>
                      <a:pt x="4" y="183"/>
                    </a:lnTo>
                    <a:lnTo>
                      <a:pt x="6" y="187"/>
                    </a:lnTo>
                    <a:lnTo>
                      <a:pt x="6" y="192"/>
                    </a:lnTo>
                    <a:lnTo>
                      <a:pt x="6" y="196"/>
                    </a:lnTo>
                    <a:lnTo>
                      <a:pt x="7" y="201"/>
                    </a:lnTo>
                    <a:lnTo>
                      <a:pt x="9" y="206"/>
                    </a:lnTo>
                    <a:lnTo>
                      <a:pt x="10" y="209"/>
                    </a:lnTo>
                    <a:lnTo>
                      <a:pt x="12" y="212"/>
                    </a:lnTo>
                    <a:lnTo>
                      <a:pt x="12" y="217"/>
                    </a:lnTo>
                    <a:lnTo>
                      <a:pt x="12" y="220"/>
                    </a:lnTo>
                    <a:lnTo>
                      <a:pt x="12" y="224"/>
                    </a:lnTo>
                    <a:lnTo>
                      <a:pt x="13" y="232"/>
                    </a:lnTo>
                    <a:lnTo>
                      <a:pt x="19" y="238"/>
                    </a:lnTo>
                    <a:lnTo>
                      <a:pt x="28" y="244"/>
                    </a:lnTo>
                    <a:lnTo>
                      <a:pt x="42" y="245"/>
                    </a:lnTo>
                    <a:lnTo>
                      <a:pt x="42" y="259"/>
                    </a:lnTo>
                    <a:lnTo>
                      <a:pt x="42" y="274"/>
                    </a:lnTo>
                    <a:lnTo>
                      <a:pt x="45" y="289"/>
                    </a:lnTo>
                    <a:lnTo>
                      <a:pt x="49" y="304"/>
                    </a:lnTo>
                    <a:lnTo>
                      <a:pt x="55" y="317"/>
                    </a:lnTo>
                    <a:lnTo>
                      <a:pt x="63" y="329"/>
                    </a:lnTo>
                    <a:lnTo>
                      <a:pt x="72" y="338"/>
                    </a:lnTo>
                    <a:lnTo>
                      <a:pt x="84" y="344"/>
                    </a:lnTo>
                    <a:lnTo>
                      <a:pt x="96" y="345"/>
                    </a:lnTo>
                    <a:lnTo>
                      <a:pt x="106" y="345"/>
                    </a:lnTo>
                    <a:lnTo>
                      <a:pt x="117" y="341"/>
                    </a:lnTo>
                    <a:lnTo>
                      <a:pt x="127" y="336"/>
                    </a:lnTo>
                    <a:lnTo>
                      <a:pt x="135" y="329"/>
                    </a:lnTo>
                    <a:lnTo>
                      <a:pt x="141" y="320"/>
                    </a:lnTo>
                    <a:lnTo>
                      <a:pt x="144" y="311"/>
                    </a:lnTo>
                    <a:lnTo>
                      <a:pt x="145" y="301"/>
                    </a:lnTo>
                    <a:lnTo>
                      <a:pt x="144" y="280"/>
                    </a:lnTo>
                    <a:lnTo>
                      <a:pt x="142" y="256"/>
                    </a:lnTo>
                    <a:lnTo>
                      <a:pt x="144" y="233"/>
                    </a:lnTo>
                    <a:lnTo>
                      <a:pt x="147" y="217"/>
                    </a:lnTo>
                    <a:lnTo>
                      <a:pt x="154" y="192"/>
                    </a:lnTo>
                    <a:lnTo>
                      <a:pt x="162" y="160"/>
                    </a:lnTo>
                    <a:lnTo>
                      <a:pt x="166" y="129"/>
                    </a:lnTo>
                    <a:lnTo>
                      <a:pt x="169" y="100"/>
                    </a:lnTo>
                    <a:lnTo>
                      <a:pt x="169" y="78"/>
                    </a:lnTo>
                    <a:lnTo>
                      <a:pt x="166" y="57"/>
                    </a:lnTo>
                    <a:lnTo>
                      <a:pt x="159" y="36"/>
                    </a:lnTo>
                    <a:lnTo>
                      <a:pt x="142" y="18"/>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6" name="Freeform 504"/>
              <p:cNvSpPr>
                <a:spLocks/>
              </p:cNvSpPr>
              <p:nvPr/>
            </p:nvSpPr>
            <p:spPr bwMode="auto">
              <a:xfrm>
                <a:off x="3086" y="2099"/>
                <a:ext cx="25" cy="25"/>
              </a:xfrm>
              <a:custGeom>
                <a:avLst/>
                <a:gdLst>
                  <a:gd name="T0" fmla="*/ 13 w 25"/>
                  <a:gd name="T1" fmla="*/ 25 h 25"/>
                  <a:gd name="T2" fmla="*/ 9 w 25"/>
                  <a:gd name="T3" fmla="*/ 24 h 25"/>
                  <a:gd name="T4" fmla="*/ 4 w 25"/>
                  <a:gd name="T5" fmla="*/ 22 h 25"/>
                  <a:gd name="T6" fmla="*/ 1 w 25"/>
                  <a:gd name="T7" fmla="*/ 18 h 25"/>
                  <a:gd name="T8" fmla="*/ 0 w 25"/>
                  <a:gd name="T9" fmla="*/ 13 h 25"/>
                  <a:gd name="T10" fmla="*/ 1 w 25"/>
                  <a:gd name="T11" fmla="*/ 9 h 25"/>
                  <a:gd name="T12" fmla="*/ 4 w 25"/>
                  <a:gd name="T13" fmla="*/ 4 h 25"/>
                  <a:gd name="T14" fmla="*/ 7 w 25"/>
                  <a:gd name="T15" fmla="*/ 1 h 25"/>
                  <a:gd name="T16" fmla="*/ 13 w 25"/>
                  <a:gd name="T17" fmla="*/ 0 h 25"/>
                  <a:gd name="T18" fmla="*/ 18 w 25"/>
                  <a:gd name="T19" fmla="*/ 1 h 25"/>
                  <a:gd name="T20" fmla="*/ 22 w 25"/>
                  <a:gd name="T21" fmla="*/ 4 h 25"/>
                  <a:gd name="T22" fmla="*/ 24 w 25"/>
                  <a:gd name="T23" fmla="*/ 7 h 25"/>
                  <a:gd name="T24" fmla="*/ 25 w 25"/>
                  <a:gd name="T25" fmla="*/ 13 h 25"/>
                  <a:gd name="T26" fmla="*/ 24 w 25"/>
                  <a:gd name="T27" fmla="*/ 18 h 25"/>
                  <a:gd name="T28" fmla="*/ 22 w 25"/>
                  <a:gd name="T29" fmla="*/ 21 h 25"/>
                  <a:gd name="T30" fmla="*/ 18 w 25"/>
                  <a:gd name="T31" fmla="*/ 24 h 25"/>
                  <a:gd name="T32" fmla="*/ 13 w 25"/>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3" y="25"/>
                    </a:moveTo>
                    <a:lnTo>
                      <a:pt x="9" y="24"/>
                    </a:lnTo>
                    <a:lnTo>
                      <a:pt x="4" y="22"/>
                    </a:lnTo>
                    <a:lnTo>
                      <a:pt x="1" y="18"/>
                    </a:lnTo>
                    <a:lnTo>
                      <a:pt x="0" y="13"/>
                    </a:lnTo>
                    <a:lnTo>
                      <a:pt x="1" y="9"/>
                    </a:lnTo>
                    <a:lnTo>
                      <a:pt x="4" y="4"/>
                    </a:lnTo>
                    <a:lnTo>
                      <a:pt x="7" y="1"/>
                    </a:lnTo>
                    <a:lnTo>
                      <a:pt x="13" y="0"/>
                    </a:lnTo>
                    <a:lnTo>
                      <a:pt x="18" y="1"/>
                    </a:lnTo>
                    <a:lnTo>
                      <a:pt x="22" y="4"/>
                    </a:lnTo>
                    <a:lnTo>
                      <a:pt x="24" y="7"/>
                    </a:lnTo>
                    <a:lnTo>
                      <a:pt x="25" y="13"/>
                    </a:lnTo>
                    <a:lnTo>
                      <a:pt x="24" y="18"/>
                    </a:lnTo>
                    <a:lnTo>
                      <a:pt x="22" y="21"/>
                    </a:lnTo>
                    <a:lnTo>
                      <a:pt x="18" y="24"/>
                    </a:lnTo>
                    <a:lnTo>
                      <a:pt x="13" y="25"/>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7" name="Freeform 505"/>
              <p:cNvSpPr>
                <a:spLocks/>
              </p:cNvSpPr>
              <p:nvPr/>
            </p:nvSpPr>
            <p:spPr bwMode="auto">
              <a:xfrm>
                <a:off x="3017" y="2005"/>
                <a:ext cx="25" cy="7"/>
              </a:xfrm>
              <a:custGeom>
                <a:avLst/>
                <a:gdLst>
                  <a:gd name="T0" fmla="*/ 24 w 25"/>
                  <a:gd name="T1" fmla="*/ 3 h 7"/>
                  <a:gd name="T2" fmla="*/ 22 w 25"/>
                  <a:gd name="T3" fmla="*/ 1 h 7"/>
                  <a:gd name="T4" fmla="*/ 21 w 25"/>
                  <a:gd name="T5" fmla="*/ 1 h 7"/>
                  <a:gd name="T6" fmla="*/ 18 w 25"/>
                  <a:gd name="T7" fmla="*/ 1 h 7"/>
                  <a:gd name="T8" fmla="*/ 16 w 25"/>
                  <a:gd name="T9" fmla="*/ 3 h 7"/>
                  <a:gd name="T10" fmla="*/ 13 w 25"/>
                  <a:gd name="T11" fmla="*/ 4 h 7"/>
                  <a:gd name="T12" fmla="*/ 10 w 25"/>
                  <a:gd name="T13" fmla="*/ 4 h 7"/>
                  <a:gd name="T14" fmla="*/ 7 w 25"/>
                  <a:gd name="T15" fmla="*/ 4 h 7"/>
                  <a:gd name="T16" fmla="*/ 3 w 25"/>
                  <a:gd name="T17" fmla="*/ 1 h 7"/>
                  <a:gd name="T18" fmla="*/ 1 w 25"/>
                  <a:gd name="T19" fmla="*/ 0 h 7"/>
                  <a:gd name="T20" fmla="*/ 0 w 25"/>
                  <a:gd name="T21" fmla="*/ 0 h 7"/>
                  <a:gd name="T22" fmla="*/ 0 w 25"/>
                  <a:gd name="T23" fmla="*/ 3 h 7"/>
                  <a:gd name="T24" fmla="*/ 3 w 25"/>
                  <a:gd name="T25" fmla="*/ 4 h 7"/>
                  <a:gd name="T26" fmla="*/ 6 w 25"/>
                  <a:gd name="T27" fmla="*/ 6 h 7"/>
                  <a:gd name="T28" fmla="*/ 9 w 25"/>
                  <a:gd name="T29" fmla="*/ 7 h 7"/>
                  <a:gd name="T30" fmla="*/ 12 w 25"/>
                  <a:gd name="T31" fmla="*/ 7 h 7"/>
                  <a:gd name="T32" fmla="*/ 15 w 25"/>
                  <a:gd name="T33" fmla="*/ 6 h 7"/>
                  <a:gd name="T34" fmla="*/ 16 w 25"/>
                  <a:gd name="T35" fmla="*/ 4 h 7"/>
                  <a:gd name="T36" fmla="*/ 19 w 25"/>
                  <a:gd name="T37" fmla="*/ 4 h 7"/>
                  <a:gd name="T38" fmla="*/ 21 w 25"/>
                  <a:gd name="T39" fmla="*/ 4 h 7"/>
                  <a:gd name="T40" fmla="*/ 22 w 25"/>
                  <a:gd name="T41" fmla="*/ 4 h 7"/>
                  <a:gd name="T42" fmla="*/ 22 w 25"/>
                  <a:gd name="T43" fmla="*/ 4 h 7"/>
                  <a:gd name="T44" fmla="*/ 24 w 25"/>
                  <a:gd name="T45" fmla="*/ 4 h 7"/>
                  <a:gd name="T46" fmla="*/ 25 w 25"/>
                  <a:gd name="T47" fmla="*/ 4 h 7"/>
                  <a:gd name="T48" fmla="*/ 24 w 25"/>
                  <a:gd name="T49" fmla="*/ 3 h 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 h="7">
                    <a:moveTo>
                      <a:pt x="24" y="3"/>
                    </a:moveTo>
                    <a:lnTo>
                      <a:pt x="22" y="1"/>
                    </a:lnTo>
                    <a:lnTo>
                      <a:pt x="21" y="1"/>
                    </a:lnTo>
                    <a:lnTo>
                      <a:pt x="18" y="1"/>
                    </a:lnTo>
                    <a:lnTo>
                      <a:pt x="16" y="3"/>
                    </a:lnTo>
                    <a:lnTo>
                      <a:pt x="13" y="4"/>
                    </a:lnTo>
                    <a:lnTo>
                      <a:pt x="10" y="4"/>
                    </a:lnTo>
                    <a:lnTo>
                      <a:pt x="7" y="4"/>
                    </a:lnTo>
                    <a:lnTo>
                      <a:pt x="3" y="1"/>
                    </a:lnTo>
                    <a:lnTo>
                      <a:pt x="1" y="0"/>
                    </a:lnTo>
                    <a:lnTo>
                      <a:pt x="0" y="0"/>
                    </a:lnTo>
                    <a:lnTo>
                      <a:pt x="0" y="3"/>
                    </a:lnTo>
                    <a:lnTo>
                      <a:pt x="3" y="4"/>
                    </a:lnTo>
                    <a:lnTo>
                      <a:pt x="6" y="6"/>
                    </a:lnTo>
                    <a:lnTo>
                      <a:pt x="9" y="7"/>
                    </a:lnTo>
                    <a:lnTo>
                      <a:pt x="12" y="7"/>
                    </a:lnTo>
                    <a:lnTo>
                      <a:pt x="15" y="6"/>
                    </a:lnTo>
                    <a:lnTo>
                      <a:pt x="16" y="4"/>
                    </a:lnTo>
                    <a:lnTo>
                      <a:pt x="19" y="4"/>
                    </a:lnTo>
                    <a:lnTo>
                      <a:pt x="21" y="4"/>
                    </a:lnTo>
                    <a:lnTo>
                      <a:pt x="22" y="4"/>
                    </a:lnTo>
                    <a:lnTo>
                      <a:pt x="24" y="4"/>
                    </a:lnTo>
                    <a:lnTo>
                      <a:pt x="25" y="4"/>
                    </a:lnTo>
                    <a:lnTo>
                      <a:pt x="2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8" name="Freeform 506"/>
              <p:cNvSpPr>
                <a:spLocks/>
              </p:cNvSpPr>
              <p:nvPr/>
            </p:nvSpPr>
            <p:spPr bwMode="auto">
              <a:xfrm>
                <a:off x="3047" y="1966"/>
                <a:ext cx="33" cy="10"/>
              </a:xfrm>
              <a:custGeom>
                <a:avLst/>
                <a:gdLst>
                  <a:gd name="T0" fmla="*/ 12 w 33"/>
                  <a:gd name="T1" fmla="*/ 0 h 10"/>
                  <a:gd name="T2" fmla="*/ 16 w 33"/>
                  <a:gd name="T3" fmla="*/ 0 h 10"/>
                  <a:gd name="T4" fmla="*/ 22 w 33"/>
                  <a:gd name="T5" fmla="*/ 1 h 10"/>
                  <a:gd name="T6" fmla="*/ 27 w 33"/>
                  <a:gd name="T7" fmla="*/ 3 h 10"/>
                  <a:gd name="T8" fmla="*/ 30 w 33"/>
                  <a:gd name="T9" fmla="*/ 4 h 10"/>
                  <a:gd name="T10" fmla="*/ 31 w 33"/>
                  <a:gd name="T11" fmla="*/ 6 h 10"/>
                  <a:gd name="T12" fmla="*/ 33 w 33"/>
                  <a:gd name="T13" fmla="*/ 6 h 10"/>
                  <a:gd name="T14" fmla="*/ 33 w 33"/>
                  <a:gd name="T15" fmla="*/ 7 h 10"/>
                  <a:gd name="T16" fmla="*/ 30 w 33"/>
                  <a:gd name="T17" fmla="*/ 7 h 10"/>
                  <a:gd name="T18" fmla="*/ 27 w 33"/>
                  <a:gd name="T19" fmla="*/ 7 h 10"/>
                  <a:gd name="T20" fmla="*/ 22 w 33"/>
                  <a:gd name="T21" fmla="*/ 9 h 10"/>
                  <a:gd name="T22" fmla="*/ 19 w 33"/>
                  <a:gd name="T23" fmla="*/ 9 h 10"/>
                  <a:gd name="T24" fmla="*/ 18 w 33"/>
                  <a:gd name="T25" fmla="*/ 10 h 10"/>
                  <a:gd name="T26" fmla="*/ 16 w 33"/>
                  <a:gd name="T27" fmla="*/ 10 h 10"/>
                  <a:gd name="T28" fmla="*/ 15 w 33"/>
                  <a:gd name="T29" fmla="*/ 10 h 10"/>
                  <a:gd name="T30" fmla="*/ 12 w 33"/>
                  <a:gd name="T31" fmla="*/ 10 h 10"/>
                  <a:gd name="T32" fmla="*/ 10 w 33"/>
                  <a:gd name="T33" fmla="*/ 10 h 10"/>
                  <a:gd name="T34" fmla="*/ 7 w 33"/>
                  <a:gd name="T35" fmla="*/ 9 h 10"/>
                  <a:gd name="T36" fmla="*/ 6 w 33"/>
                  <a:gd name="T37" fmla="*/ 9 h 10"/>
                  <a:gd name="T38" fmla="*/ 3 w 33"/>
                  <a:gd name="T39" fmla="*/ 9 h 10"/>
                  <a:gd name="T40" fmla="*/ 1 w 33"/>
                  <a:gd name="T41" fmla="*/ 9 h 10"/>
                  <a:gd name="T42" fmla="*/ 0 w 33"/>
                  <a:gd name="T43" fmla="*/ 9 h 10"/>
                  <a:gd name="T44" fmla="*/ 0 w 33"/>
                  <a:gd name="T45" fmla="*/ 7 h 10"/>
                  <a:gd name="T46" fmla="*/ 0 w 33"/>
                  <a:gd name="T47" fmla="*/ 7 h 10"/>
                  <a:gd name="T48" fmla="*/ 3 w 33"/>
                  <a:gd name="T49" fmla="*/ 6 h 10"/>
                  <a:gd name="T50" fmla="*/ 6 w 33"/>
                  <a:gd name="T51" fmla="*/ 4 h 10"/>
                  <a:gd name="T52" fmla="*/ 9 w 33"/>
                  <a:gd name="T53" fmla="*/ 3 h 10"/>
                  <a:gd name="T54" fmla="*/ 10 w 33"/>
                  <a:gd name="T55" fmla="*/ 1 h 10"/>
                  <a:gd name="T56" fmla="*/ 12 w 33"/>
                  <a:gd name="T57" fmla="*/ 0 h 1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3" h="10">
                    <a:moveTo>
                      <a:pt x="12" y="0"/>
                    </a:moveTo>
                    <a:lnTo>
                      <a:pt x="16" y="0"/>
                    </a:lnTo>
                    <a:lnTo>
                      <a:pt x="22" y="1"/>
                    </a:lnTo>
                    <a:lnTo>
                      <a:pt x="27" y="3"/>
                    </a:lnTo>
                    <a:lnTo>
                      <a:pt x="30" y="4"/>
                    </a:lnTo>
                    <a:lnTo>
                      <a:pt x="31" y="6"/>
                    </a:lnTo>
                    <a:lnTo>
                      <a:pt x="33" y="6"/>
                    </a:lnTo>
                    <a:lnTo>
                      <a:pt x="33" y="7"/>
                    </a:lnTo>
                    <a:lnTo>
                      <a:pt x="30" y="7"/>
                    </a:lnTo>
                    <a:lnTo>
                      <a:pt x="27" y="7"/>
                    </a:lnTo>
                    <a:lnTo>
                      <a:pt x="22" y="9"/>
                    </a:lnTo>
                    <a:lnTo>
                      <a:pt x="19" y="9"/>
                    </a:lnTo>
                    <a:lnTo>
                      <a:pt x="18" y="10"/>
                    </a:lnTo>
                    <a:lnTo>
                      <a:pt x="16" y="10"/>
                    </a:lnTo>
                    <a:lnTo>
                      <a:pt x="15" y="10"/>
                    </a:lnTo>
                    <a:lnTo>
                      <a:pt x="12" y="10"/>
                    </a:lnTo>
                    <a:lnTo>
                      <a:pt x="10" y="10"/>
                    </a:lnTo>
                    <a:lnTo>
                      <a:pt x="7" y="9"/>
                    </a:lnTo>
                    <a:lnTo>
                      <a:pt x="6" y="9"/>
                    </a:lnTo>
                    <a:lnTo>
                      <a:pt x="3" y="9"/>
                    </a:lnTo>
                    <a:lnTo>
                      <a:pt x="1" y="9"/>
                    </a:lnTo>
                    <a:lnTo>
                      <a:pt x="0" y="9"/>
                    </a:lnTo>
                    <a:lnTo>
                      <a:pt x="0" y="7"/>
                    </a:lnTo>
                    <a:lnTo>
                      <a:pt x="3" y="6"/>
                    </a:lnTo>
                    <a:lnTo>
                      <a:pt x="6" y="4"/>
                    </a:lnTo>
                    <a:lnTo>
                      <a:pt x="9" y="3"/>
                    </a:lnTo>
                    <a:lnTo>
                      <a:pt x="10" y="1"/>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89" name="Freeform 507"/>
              <p:cNvSpPr>
                <a:spLocks/>
              </p:cNvSpPr>
              <p:nvPr/>
            </p:nvSpPr>
            <p:spPr bwMode="auto">
              <a:xfrm>
                <a:off x="3005" y="1964"/>
                <a:ext cx="22" cy="9"/>
              </a:xfrm>
              <a:custGeom>
                <a:avLst/>
                <a:gdLst>
                  <a:gd name="T0" fmla="*/ 21 w 22"/>
                  <a:gd name="T1" fmla="*/ 6 h 9"/>
                  <a:gd name="T2" fmla="*/ 19 w 22"/>
                  <a:gd name="T3" fmla="*/ 5 h 9"/>
                  <a:gd name="T4" fmla="*/ 18 w 22"/>
                  <a:gd name="T5" fmla="*/ 3 h 9"/>
                  <a:gd name="T6" fmla="*/ 15 w 22"/>
                  <a:gd name="T7" fmla="*/ 2 h 9"/>
                  <a:gd name="T8" fmla="*/ 13 w 22"/>
                  <a:gd name="T9" fmla="*/ 2 h 9"/>
                  <a:gd name="T10" fmla="*/ 12 w 22"/>
                  <a:gd name="T11" fmla="*/ 0 h 9"/>
                  <a:gd name="T12" fmla="*/ 10 w 22"/>
                  <a:gd name="T13" fmla="*/ 0 h 9"/>
                  <a:gd name="T14" fmla="*/ 9 w 22"/>
                  <a:gd name="T15" fmla="*/ 0 h 9"/>
                  <a:gd name="T16" fmla="*/ 7 w 22"/>
                  <a:gd name="T17" fmla="*/ 0 h 9"/>
                  <a:gd name="T18" fmla="*/ 6 w 22"/>
                  <a:gd name="T19" fmla="*/ 0 h 9"/>
                  <a:gd name="T20" fmla="*/ 3 w 22"/>
                  <a:gd name="T21" fmla="*/ 0 h 9"/>
                  <a:gd name="T22" fmla="*/ 1 w 22"/>
                  <a:gd name="T23" fmla="*/ 2 h 9"/>
                  <a:gd name="T24" fmla="*/ 0 w 22"/>
                  <a:gd name="T25" fmla="*/ 2 h 9"/>
                  <a:gd name="T26" fmla="*/ 0 w 22"/>
                  <a:gd name="T27" fmla="*/ 3 h 9"/>
                  <a:gd name="T28" fmla="*/ 0 w 22"/>
                  <a:gd name="T29" fmla="*/ 5 h 9"/>
                  <a:gd name="T30" fmla="*/ 0 w 22"/>
                  <a:gd name="T31" fmla="*/ 6 h 9"/>
                  <a:gd name="T32" fmla="*/ 0 w 22"/>
                  <a:gd name="T33" fmla="*/ 6 h 9"/>
                  <a:gd name="T34" fmla="*/ 1 w 22"/>
                  <a:gd name="T35" fmla="*/ 6 h 9"/>
                  <a:gd name="T36" fmla="*/ 3 w 22"/>
                  <a:gd name="T37" fmla="*/ 6 h 9"/>
                  <a:gd name="T38" fmla="*/ 4 w 22"/>
                  <a:gd name="T39" fmla="*/ 6 h 9"/>
                  <a:gd name="T40" fmla="*/ 6 w 22"/>
                  <a:gd name="T41" fmla="*/ 8 h 9"/>
                  <a:gd name="T42" fmla="*/ 7 w 22"/>
                  <a:gd name="T43" fmla="*/ 9 h 9"/>
                  <a:gd name="T44" fmla="*/ 9 w 22"/>
                  <a:gd name="T45" fmla="*/ 9 h 9"/>
                  <a:gd name="T46" fmla="*/ 10 w 22"/>
                  <a:gd name="T47" fmla="*/ 9 h 9"/>
                  <a:gd name="T48" fmla="*/ 12 w 22"/>
                  <a:gd name="T49" fmla="*/ 9 h 9"/>
                  <a:gd name="T50" fmla="*/ 13 w 22"/>
                  <a:gd name="T51" fmla="*/ 9 h 9"/>
                  <a:gd name="T52" fmla="*/ 15 w 22"/>
                  <a:gd name="T53" fmla="*/ 9 h 9"/>
                  <a:gd name="T54" fmla="*/ 16 w 22"/>
                  <a:gd name="T55" fmla="*/ 9 h 9"/>
                  <a:gd name="T56" fmla="*/ 18 w 22"/>
                  <a:gd name="T57" fmla="*/ 9 h 9"/>
                  <a:gd name="T58" fmla="*/ 19 w 22"/>
                  <a:gd name="T59" fmla="*/ 9 h 9"/>
                  <a:gd name="T60" fmla="*/ 21 w 22"/>
                  <a:gd name="T61" fmla="*/ 9 h 9"/>
                  <a:gd name="T62" fmla="*/ 22 w 22"/>
                  <a:gd name="T63" fmla="*/ 8 h 9"/>
                  <a:gd name="T64" fmla="*/ 21 w 22"/>
                  <a:gd name="T65" fmla="*/ 6 h 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2" h="9">
                    <a:moveTo>
                      <a:pt x="21" y="6"/>
                    </a:moveTo>
                    <a:lnTo>
                      <a:pt x="19" y="5"/>
                    </a:lnTo>
                    <a:lnTo>
                      <a:pt x="18" y="3"/>
                    </a:lnTo>
                    <a:lnTo>
                      <a:pt x="15" y="2"/>
                    </a:lnTo>
                    <a:lnTo>
                      <a:pt x="13" y="2"/>
                    </a:lnTo>
                    <a:lnTo>
                      <a:pt x="12" y="0"/>
                    </a:lnTo>
                    <a:lnTo>
                      <a:pt x="10" y="0"/>
                    </a:lnTo>
                    <a:lnTo>
                      <a:pt x="9" y="0"/>
                    </a:lnTo>
                    <a:lnTo>
                      <a:pt x="7" y="0"/>
                    </a:lnTo>
                    <a:lnTo>
                      <a:pt x="6" y="0"/>
                    </a:lnTo>
                    <a:lnTo>
                      <a:pt x="3" y="0"/>
                    </a:lnTo>
                    <a:lnTo>
                      <a:pt x="1" y="2"/>
                    </a:lnTo>
                    <a:lnTo>
                      <a:pt x="0" y="2"/>
                    </a:lnTo>
                    <a:lnTo>
                      <a:pt x="0" y="3"/>
                    </a:lnTo>
                    <a:lnTo>
                      <a:pt x="0" y="5"/>
                    </a:lnTo>
                    <a:lnTo>
                      <a:pt x="0" y="6"/>
                    </a:lnTo>
                    <a:lnTo>
                      <a:pt x="1" y="6"/>
                    </a:lnTo>
                    <a:lnTo>
                      <a:pt x="3" y="6"/>
                    </a:lnTo>
                    <a:lnTo>
                      <a:pt x="4" y="6"/>
                    </a:lnTo>
                    <a:lnTo>
                      <a:pt x="6" y="8"/>
                    </a:lnTo>
                    <a:lnTo>
                      <a:pt x="7" y="9"/>
                    </a:lnTo>
                    <a:lnTo>
                      <a:pt x="9" y="9"/>
                    </a:lnTo>
                    <a:lnTo>
                      <a:pt x="10" y="9"/>
                    </a:lnTo>
                    <a:lnTo>
                      <a:pt x="12" y="9"/>
                    </a:lnTo>
                    <a:lnTo>
                      <a:pt x="13" y="9"/>
                    </a:lnTo>
                    <a:lnTo>
                      <a:pt x="15" y="9"/>
                    </a:lnTo>
                    <a:lnTo>
                      <a:pt x="16" y="9"/>
                    </a:lnTo>
                    <a:lnTo>
                      <a:pt x="18" y="9"/>
                    </a:lnTo>
                    <a:lnTo>
                      <a:pt x="19" y="9"/>
                    </a:lnTo>
                    <a:lnTo>
                      <a:pt x="21" y="9"/>
                    </a:lnTo>
                    <a:lnTo>
                      <a:pt x="22" y="8"/>
                    </a:lnTo>
                    <a:lnTo>
                      <a:pt x="2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0" name="Freeform 508"/>
              <p:cNvSpPr>
                <a:spLocks/>
              </p:cNvSpPr>
              <p:nvPr/>
            </p:nvSpPr>
            <p:spPr bwMode="auto">
              <a:xfrm>
                <a:off x="3047" y="1949"/>
                <a:ext cx="48" cy="11"/>
              </a:xfrm>
              <a:custGeom>
                <a:avLst/>
                <a:gdLst>
                  <a:gd name="T0" fmla="*/ 27 w 48"/>
                  <a:gd name="T1" fmla="*/ 0 h 11"/>
                  <a:gd name="T2" fmla="*/ 22 w 48"/>
                  <a:gd name="T3" fmla="*/ 0 h 11"/>
                  <a:gd name="T4" fmla="*/ 16 w 48"/>
                  <a:gd name="T5" fmla="*/ 0 h 11"/>
                  <a:gd name="T6" fmla="*/ 10 w 48"/>
                  <a:gd name="T7" fmla="*/ 0 h 11"/>
                  <a:gd name="T8" fmla="*/ 6 w 48"/>
                  <a:gd name="T9" fmla="*/ 0 h 11"/>
                  <a:gd name="T10" fmla="*/ 1 w 48"/>
                  <a:gd name="T11" fmla="*/ 0 h 11"/>
                  <a:gd name="T12" fmla="*/ 0 w 48"/>
                  <a:gd name="T13" fmla="*/ 2 h 11"/>
                  <a:gd name="T14" fmla="*/ 0 w 48"/>
                  <a:gd name="T15" fmla="*/ 5 h 11"/>
                  <a:gd name="T16" fmla="*/ 1 w 48"/>
                  <a:gd name="T17" fmla="*/ 8 h 11"/>
                  <a:gd name="T18" fmla="*/ 6 w 48"/>
                  <a:gd name="T19" fmla="*/ 9 h 11"/>
                  <a:gd name="T20" fmla="*/ 9 w 48"/>
                  <a:gd name="T21" fmla="*/ 9 h 11"/>
                  <a:gd name="T22" fmla="*/ 12 w 48"/>
                  <a:gd name="T23" fmla="*/ 8 h 11"/>
                  <a:gd name="T24" fmla="*/ 15 w 48"/>
                  <a:gd name="T25" fmla="*/ 6 h 11"/>
                  <a:gd name="T26" fmla="*/ 19 w 48"/>
                  <a:gd name="T27" fmla="*/ 6 h 11"/>
                  <a:gd name="T28" fmla="*/ 27 w 48"/>
                  <a:gd name="T29" fmla="*/ 5 h 11"/>
                  <a:gd name="T30" fmla="*/ 34 w 48"/>
                  <a:gd name="T31" fmla="*/ 6 h 11"/>
                  <a:gd name="T32" fmla="*/ 43 w 48"/>
                  <a:gd name="T33" fmla="*/ 9 h 11"/>
                  <a:gd name="T34" fmla="*/ 46 w 48"/>
                  <a:gd name="T35" fmla="*/ 11 h 11"/>
                  <a:gd name="T36" fmla="*/ 48 w 48"/>
                  <a:gd name="T37" fmla="*/ 11 h 11"/>
                  <a:gd name="T38" fmla="*/ 48 w 48"/>
                  <a:gd name="T39" fmla="*/ 9 h 11"/>
                  <a:gd name="T40" fmla="*/ 46 w 48"/>
                  <a:gd name="T41" fmla="*/ 8 h 11"/>
                  <a:gd name="T42" fmla="*/ 40 w 48"/>
                  <a:gd name="T43" fmla="*/ 5 h 11"/>
                  <a:gd name="T44" fmla="*/ 36 w 48"/>
                  <a:gd name="T45" fmla="*/ 2 h 11"/>
                  <a:gd name="T46" fmla="*/ 31 w 48"/>
                  <a:gd name="T47" fmla="*/ 0 h 11"/>
                  <a:gd name="T48" fmla="*/ 27 w 48"/>
                  <a:gd name="T49" fmla="*/ 0 h 1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8" h="11">
                    <a:moveTo>
                      <a:pt x="27" y="0"/>
                    </a:moveTo>
                    <a:lnTo>
                      <a:pt x="22" y="0"/>
                    </a:lnTo>
                    <a:lnTo>
                      <a:pt x="16" y="0"/>
                    </a:lnTo>
                    <a:lnTo>
                      <a:pt x="10" y="0"/>
                    </a:lnTo>
                    <a:lnTo>
                      <a:pt x="6" y="0"/>
                    </a:lnTo>
                    <a:lnTo>
                      <a:pt x="1" y="0"/>
                    </a:lnTo>
                    <a:lnTo>
                      <a:pt x="0" y="2"/>
                    </a:lnTo>
                    <a:lnTo>
                      <a:pt x="0" y="5"/>
                    </a:lnTo>
                    <a:lnTo>
                      <a:pt x="1" y="8"/>
                    </a:lnTo>
                    <a:lnTo>
                      <a:pt x="6" y="9"/>
                    </a:lnTo>
                    <a:lnTo>
                      <a:pt x="9" y="9"/>
                    </a:lnTo>
                    <a:lnTo>
                      <a:pt x="12" y="8"/>
                    </a:lnTo>
                    <a:lnTo>
                      <a:pt x="15" y="6"/>
                    </a:lnTo>
                    <a:lnTo>
                      <a:pt x="19" y="6"/>
                    </a:lnTo>
                    <a:lnTo>
                      <a:pt x="27" y="5"/>
                    </a:lnTo>
                    <a:lnTo>
                      <a:pt x="34" y="6"/>
                    </a:lnTo>
                    <a:lnTo>
                      <a:pt x="43" y="9"/>
                    </a:lnTo>
                    <a:lnTo>
                      <a:pt x="46" y="11"/>
                    </a:lnTo>
                    <a:lnTo>
                      <a:pt x="48" y="11"/>
                    </a:lnTo>
                    <a:lnTo>
                      <a:pt x="48" y="9"/>
                    </a:lnTo>
                    <a:lnTo>
                      <a:pt x="46" y="8"/>
                    </a:lnTo>
                    <a:lnTo>
                      <a:pt x="40" y="5"/>
                    </a:lnTo>
                    <a:lnTo>
                      <a:pt x="36" y="2"/>
                    </a:lnTo>
                    <a:lnTo>
                      <a:pt x="31" y="0"/>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1" name="Freeform 509"/>
              <p:cNvSpPr>
                <a:spLocks/>
              </p:cNvSpPr>
              <p:nvPr/>
            </p:nvSpPr>
            <p:spPr bwMode="auto">
              <a:xfrm>
                <a:off x="3002" y="1945"/>
                <a:ext cx="19" cy="10"/>
              </a:xfrm>
              <a:custGeom>
                <a:avLst/>
                <a:gdLst>
                  <a:gd name="T0" fmla="*/ 16 w 19"/>
                  <a:gd name="T1" fmla="*/ 4 h 10"/>
                  <a:gd name="T2" fmla="*/ 13 w 19"/>
                  <a:gd name="T3" fmla="*/ 3 h 10"/>
                  <a:gd name="T4" fmla="*/ 9 w 19"/>
                  <a:gd name="T5" fmla="*/ 1 h 10"/>
                  <a:gd name="T6" fmla="*/ 4 w 19"/>
                  <a:gd name="T7" fmla="*/ 0 h 10"/>
                  <a:gd name="T8" fmla="*/ 1 w 19"/>
                  <a:gd name="T9" fmla="*/ 0 h 10"/>
                  <a:gd name="T10" fmla="*/ 0 w 19"/>
                  <a:gd name="T11" fmla="*/ 3 h 10"/>
                  <a:gd name="T12" fmla="*/ 0 w 19"/>
                  <a:gd name="T13" fmla="*/ 4 h 10"/>
                  <a:gd name="T14" fmla="*/ 0 w 19"/>
                  <a:gd name="T15" fmla="*/ 7 h 10"/>
                  <a:gd name="T16" fmla="*/ 1 w 19"/>
                  <a:gd name="T17" fmla="*/ 10 h 10"/>
                  <a:gd name="T18" fmla="*/ 4 w 19"/>
                  <a:gd name="T19" fmla="*/ 9 h 10"/>
                  <a:gd name="T20" fmla="*/ 7 w 19"/>
                  <a:gd name="T21" fmla="*/ 9 h 10"/>
                  <a:gd name="T22" fmla="*/ 10 w 19"/>
                  <a:gd name="T23" fmla="*/ 9 h 10"/>
                  <a:gd name="T24" fmla="*/ 13 w 19"/>
                  <a:gd name="T25" fmla="*/ 9 h 10"/>
                  <a:gd name="T26" fmla="*/ 15 w 19"/>
                  <a:gd name="T27" fmla="*/ 10 h 10"/>
                  <a:gd name="T28" fmla="*/ 18 w 19"/>
                  <a:gd name="T29" fmla="*/ 9 h 10"/>
                  <a:gd name="T30" fmla="*/ 19 w 19"/>
                  <a:gd name="T31" fmla="*/ 7 h 10"/>
                  <a:gd name="T32" fmla="*/ 16 w 19"/>
                  <a:gd name="T33" fmla="*/ 4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 h="10">
                    <a:moveTo>
                      <a:pt x="16" y="4"/>
                    </a:moveTo>
                    <a:lnTo>
                      <a:pt x="13" y="3"/>
                    </a:lnTo>
                    <a:lnTo>
                      <a:pt x="9" y="1"/>
                    </a:lnTo>
                    <a:lnTo>
                      <a:pt x="4" y="0"/>
                    </a:lnTo>
                    <a:lnTo>
                      <a:pt x="1" y="0"/>
                    </a:lnTo>
                    <a:lnTo>
                      <a:pt x="0" y="3"/>
                    </a:lnTo>
                    <a:lnTo>
                      <a:pt x="0" y="4"/>
                    </a:lnTo>
                    <a:lnTo>
                      <a:pt x="0" y="7"/>
                    </a:lnTo>
                    <a:lnTo>
                      <a:pt x="1" y="10"/>
                    </a:lnTo>
                    <a:lnTo>
                      <a:pt x="4" y="9"/>
                    </a:lnTo>
                    <a:lnTo>
                      <a:pt x="7" y="9"/>
                    </a:lnTo>
                    <a:lnTo>
                      <a:pt x="10" y="9"/>
                    </a:lnTo>
                    <a:lnTo>
                      <a:pt x="13" y="9"/>
                    </a:lnTo>
                    <a:lnTo>
                      <a:pt x="15" y="10"/>
                    </a:lnTo>
                    <a:lnTo>
                      <a:pt x="18" y="9"/>
                    </a:lnTo>
                    <a:lnTo>
                      <a:pt x="19" y="7"/>
                    </a:lnTo>
                    <a:lnTo>
                      <a:pt x="1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2" name="Freeform 510"/>
              <p:cNvSpPr>
                <a:spLocks/>
              </p:cNvSpPr>
              <p:nvPr/>
            </p:nvSpPr>
            <p:spPr bwMode="auto">
              <a:xfrm>
                <a:off x="3021" y="2039"/>
                <a:ext cx="15" cy="4"/>
              </a:xfrm>
              <a:custGeom>
                <a:avLst/>
                <a:gdLst>
                  <a:gd name="T0" fmla="*/ 2 w 15"/>
                  <a:gd name="T1" fmla="*/ 0 h 4"/>
                  <a:gd name="T2" fmla="*/ 0 w 15"/>
                  <a:gd name="T3" fmla="*/ 0 h 4"/>
                  <a:gd name="T4" fmla="*/ 0 w 15"/>
                  <a:gd name="T5" fmla="*/ 2 h 4"/>
                  <a:gd name="T6" fmla="*/ 0 w 15"/>
                  <a:gd name="T7" fmla="*/ 3 h 4"/>
                  <a:gd name="T8" fmla="*/ 2 w 15"/>
                  <a:gd name="T9" fmla="*/ 4 h 4"/>
                  <a:gd name="T10" fmla="*/ 5 w 15"/>
                  <a:gd name="T11" fmla="*/ 4 h 4"/>
                  <a:gd name="T12" fmla="*/ 6 w 15"/>
                  <a:gd name="T13" fmla="*/ 4 h 4"/>
                  <a:gd name="T14" fmla="*/ 9 w 15"/>
                  <a:gd name="T15" fmla="*/ 4 h 4"/>
                  <a:gd name="T16" fmla="*/ 11 w 15"/>
                  <a:gd name="T17" fmla="*/ 4 h 4"/>
                  <a:gd name="T18" fmla="*/ 14 w 15"/>
                  <a:gd name="T19" fmla="*/ 4 h 4"/>
                  <a:gd name="T20" fmla="*/ 15 w 15"/>
                  <a:gd name="T21" fmla="*/ 3 h 4"/>
                  <a:gd name="T22" fmla="*/ 15 w 15"/>
                  <a:gd name="T23" fmla="*/ 2 h 4"/>
                  <a:gd name="T24" fmla="*/ 14 w 15"/>
                  <a:gd name="T25" fmla="*/ 2 h 4"/>
                  <a:gd name="T26" fmla="*/ 11 w 15"/>
                  <a:gd name="T27" fmla="*/ 2 h 4"/>
                  <a:gd name="T28" fmla="*/ 8 w 15"/>
                  <a:gd name="T29" fmla="*/ 2 h 4"/>
                  <a:gd name="T30" fmla="*/ 5 w 15"/>
                  <a:gd name="T31" fmla="*/ 2 h 4"/>
                  <a:gd name="T32" fmla="*/ 2 w 15"/>
                  <a:gd name="T33" fmla="*/ 0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 h="4">
                    <a:moveTo>
                      <a:pt x="2" y="0"/>
                    </a:moveTo>
                    <a:lnTo>
                      <a:pt x="0" y="0"/>
                    </a:lnTo>
                    <a:lnTo>
                      <a:pt x="0" y="2"/>
                    </a:lnTo>
                    <a:lnTo>
                      <a:pt x="0" y="3"/>
                    </a:lnTo>
                    <a:lnTo>
                      <a:pt x="2" y="4"/>
                    </a:lnTo>
                    <a:lnTo>
                      <a:pt x="5" y="4"/>
                    </a:lnTo>
                    <a:lnTo>
                      <a:pt x="6" y="4"/>
                    </a:lnTo>
                    <a:lnTo>
                      <a:pt x="9" y="4"/>
                    </a:lnTo>
                    <a:lnTo>
                      <a:pt x="11" y="4"/>
                    </a:lnTo>
                    <a:lnTo>
                      <a:pt x="14" y="4"/>
                    </a:lnTo>
                    <a:lnTo>
                      <a:pt x="15" y="3"/>
                    </a:lnTo>
                    <a:lnTo>
                      <a:pt x="15" y="2"/>
                    </a:lnTo>
                    <a:lnTo>
                      <a:pt x="14" y="2"/>
                    </a:lnTo>
                    <a:lnTo>
                      <a:pt x="11" y="2"/>
                    </a:lnTo>
                    <a:lnTo>
                      <a:pt x="8" y="2"/>
                    </a:lnTo>
                    <a:lnTo>
                      <a:pt x="5"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3" name="Freeform 511"/>
              <p:cNvSpPr>
                <a:spLocks/>
              </p:cNvSpPr>
              <p:nvPr/>
            </p:nvSpPr>
            <p:spPr bwMode="auto">
              <a:xfrm>
                <a:off x="3014" y="2023"/>
                <a:ext cx="46" cy="12"/>
              </a:xfrm>
              <a:custGeom>
                <a:avLst/>
                <a:gdLst>
                  <a:gd name="T0" fmla="*/ 40 w 46"/>
                  <a:gd name="T1" fmla="*/ 7 h 12"/>
                  <a:gd name="T2" fmla="*/ 36 w 46"/>
                  <a:gd name="T3" fmla="*/ 7 h 12"/>
                  <a:gd name="T4" fmla="*/ 30 w 46"/>
                  <a:gd name="T5" fmla="*/ 6 h 12"/>
                  <a:gd name="T6" fmla="*/ 24 w 46"/>
                  <a:gd name="T7" fmla="*/ 6 h 12"/>
                  <a:gd name="T8" fmla="*/ 21 w 46"/>
                  <a:gd name="T9" fmla="*/ 6 h 12"/>
                  <a:gd name="T10" fmla="*/ 19 w 46"/>
                  <a:gd name="T11" fmla="*/ 7 h 12"/>
                  <a:gd name="T12" fmla="*/ 18 w 46"/>
                  <a:gd name="T13" fmla="*/ 7 h 12"/>
                  <a:gd name="T14" fmla="*/ 15 w 46"/>
                  <a:gd name="T15" fmla="*/ 7 h 12"/>
                  <a:gd name="T16" fmla="*/ 13 w 46"/>
                  <a:gd name="T17" fmla="*/ 6 h 12"/>
                  <a:gd name="T18" fmla="*/ 10 w 46"/>
                  <a:gd name="T19" fmla="*/ 4 h 12"/>
                  <a:gd name="T20" fmla="*/ 7 w 46"/>
                  <a:gd name="T21" fmla="*/ 3 h 12"/>
                  <a:gd name="T22" fmla="*/ 4 w 46"/>
                  <a:gd name="T23" fmla="*/ 1 h 12"/>
                  <a:gd name="T24" fmla="*/ 3 w 46"/>
                  <a:gd name="T25" fmla="*/ 1 h 12"/>
                  <a:gd name="T26" fmla="*/ 3 w 46"/>
                  <a:gd name="T27" fmla="*/ 0 h 12"/>
                  <a:gd name="T28" fmla="*/ 1 w 46"/>
                  <a:gd name="T29" fmla="*/ 0 h 12"/>
                  <a:gd name="T30" fmla="*/ 0 w 46"/>
                  <a:gd name="T31" fmla="*/ 0 h 12"/>
                  <a:gd name="T32" fmla="*/ 0 w 46"/>
                  <a:gd name="T33" fmla="*/ 0 h 12"/>
                  <a:gd name="T34" fmla="*/ 0 w 46"/>
                  <a:gd name="T35" fmla="*/ 1 h 12"/>
                  <a:gd name="T36" fmla="*/ 0 w 46"/>
                  <a:gd name="T37" fmla="*/ 3 h 12"/>
                  <a:gd name="T38" fmla="*/ 0 w 46"/>
                  <a:gd name="T39" fmla="*/ 4 h 12"/>
                  <a:gd name="T40" fmla="*/ 1 w 46"/>
                  <a:gd name="T41" fmla="*/ 4 h 12"/>
                  <a:gd name="T42" fmla="*/ 1 w 46"/>
                  <a:gd name="T43" fmla="*/ 4 h 12"/>
                  <a:gd name="T44" fmla="*/ 1 w 46"/>
                  <a:gd name="T45" fmla="*/ 4 h 12"/>
                  <a:gd name="T46" fmla="*/ 1 w 46"/>
                  <a:gd name="T47" fmla="*/ 4 h 12"/>
                  <a:gd name="T48" fmla="*/ 1 w 46"/>
                  <a:gd name="T49" fmla="*/ 4 h 12"/>
                  <a:gd name="T50" fmla="*/ 4 w 46"/>
                  <a:gd name="T51" fmla="*/ 4 h 12"/>
                  <a:gd name="T52" fmla="*/ 7 w 46"/>
                  <a:gd name="T53" fmla="*/ 6 h 12"/>
                  <a:gd name="T54" fmla="*/ 12 w 46"/>
                  <a:gd name="T55" fmla="*/ 7 h 12"/>
                  <a:gd name="T56" fmla="*/ 13 w 46"/>
                  <a:gd name="T57" fmla="*/ 7 h 12"/>
                  <a:gd name="T58" fmla="*/ 13 w 46"/>
                  <a:gd name="T59" fmla="*/ 9 h 12"/>
                  <a:gd name="T60" fmla="*/ 16 w 46"/>
                  <a:gd name="T61" fmla="*/ 9 h 12"/>
                  <a:gd name="T62" fmla="*/ 18 w 46"/>
                  <a:gd name="T63" fmla="*/ 9 h 12"/>
                  <a:gd name="T64" fmla="*/ 19 w 46"/>
                  <a:gd name="T65" fmla="*/ 9 h 12"/>
                  <a:gd name="T66" fmla="*/ 24 w 46"/>
                  <a:gd name="T67" fmla="*/ 9 h 12"/>
                  <a:gd name="T68" fmla="*/ 30 w 46"/>
                  <a:gd name="T69" fmla="*/ 9 h 12"/>
                  <a:gd name="T70" fmla="*/ 36 w 46"/>
                  <a:gd name="T71" fmla="*/ 9 h 12"/>
                  <a:gd name="T72" fmla="*/ 39 w 46"/>
                  <a:gd name="T73" fmla="*/ 9 h 12"/>
                  <a:gd name="T74" fmla="*/ 40 w 46"/>
                  <a:gd name="T75" fmla="*/ 9 h 12"/>
                  <a:gd name="T76" fmla="*/ 42 w 46"/>
                  <a:gd name="T77" fmla="*/ 9 h 12"/>
                  <a:gd name="T78" fmla="*/ 42 w 46"/>
                  <a:gd name="T79" fmla="*/ 10 h 12"/>
                  <a:gd name="T80" fmla="*/ 42 w 46"/>
                  <a:gd name="T81" fmla="*/ 12 h 12"/>
                  <a:gd name="T82" fmla="*/ 42 w 46"/>
                  <a:gd name="T83" fmla="*/ 12 h 12"/>
                  <a:gd name="T84" fmla="*/ 45 w 46"/>
                  <a:gd name="T85" fmla="*/ 12 h 12"/>
                  <a:gd name="T86" fmla="*/ 46 w 46"/>
                  <a:gd name="T87" fmla="*/ 12 h 12"/>
                  <a:gd name="T88" fmla="*/ 46 w 46"/>
                  <a:gd name="T89" fmla="*/ 10 h 12"/>
                  <a:gd name="T90" fmla="*/ 46 w 46"/>
                  <a:gd name="T91" fmla="*/ 9 h 12"/>
                  <a:gd name="T92" fmla="*/ 45 w 46"/>
                  <a:gd name="T93" fmla="*/ 7 h 12"/>
                  <a:gd name="T94" fmla="*/ 43 w 46"/>
                  <a:gd name="T95" fmla="*/ 6 h 12"/>
                  <a:gd name="T96" fmla="*/ 42 w 46"/>
                  <a:gd name="T97" fmla="*/ 4 h 12"/>
                  <a:gd name="T98" fmla="*/ 40 w 46"/>
                  <a:gd name="T99" fmla="*/ 4 h 12"/>
                  <a:gd name="T100" fmla="*/ 40 w 46"/>
                  <a:gd name="T101" fmla="*/ 4 h 12"/>
                  <a:gd name="T102" fmla="*/ 40 w 46"/>
                  <a:gd name="T103" fmla="*/ 6 h 12"/>
                  <a:gd name="T104" fmla="*/ 40 w 46"/>
                  <a:gd name="T105" fmla="*/ 7 h 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6" h="12">
                    <a:moveTo>
                      <a:pt x="40" y="7"/>
                    </a:moveTo>
                    <a:lnTo>
                      <a:pt x="36" y="7"/>
                    </a:lnTo>
                    <a:lnTo>
                      <a:pt x="30" y="6"/>
                    </a:lnTo>
                    <a:lnTo>
                      <a:pt x="24" y="6"/>
                    </a:lnTo>
                    <a:lnTo>
                      <a:pt x="21" y="6"/>
                    </a:lnTo>
                    <a:lnTo>
                      <a:pt x="19" y="7"/>
                    </a:lnTo>
                    <a:lnTo>
                      <a:pt x="18" y="7"/>
                    </a:lnTo>
                    <a:lnTo>
                      <a:pt x="15" y="7"/>
                    </a:lnTo>
                    <a:lnTo>
                      <a:pt x="13" y="6"/>
                    </a:lnTo>
                    <a:lnTo>
                      <a:pt x="10" y="4"/>
                    </a:lnTo>
                    <a:lnTo>
                      <a:pt x="7" y="3"/>
                    </a:lnTo>
                    <a:lnTo>
                      <a:pt x="4" y="1"/>
                    </a:lnTo>
                    <a:lnTo>
                      <a:pt x="3" y="1"/>
                    </a:lnTo>
                    <a:lnTo>
                      <a:pt x="3" y="0"/>
                    </a:lnTo>
                    <a:lnTo>
                      <a:pt x="1" y="0"/>
                    </a:lnTo>
                    <a:lnTo>
                      <a:pt x="0" y="0"/>
                    </a:lnTo>
                    <a:lnTo>
                      <a:pt x="0" y="1"/>
                    </a:lnTo>
                    <a:lnTo>
                      <a:pt x="0" y="3"/>
                    </a:lnTo>
                    <a:lnTo>
                      <a:pt x="0" y="4"/>
                    </a:lnTo>
                    <a:lnTo>
                      <a:pt x="1" y="4"/>
                    </a:lnTo>
                    <a:lnTo>
                      <a:pt x="4" y="4"/>
                    </a:lnTo>
                    <a:lnTo>
                      <a:pt x="7" y="6"/>
                    </a:lnTo>
                    <a:lnTo>
                      <a:pt x="12" y="7"/>
                    </a:lnTo>
                    <a:lnTo>
                      <a:pt x="13" y="7"/>
                    </a:lnTo>
                    <a:lnTo>
                      <a:pt x="13" y="9"/>
                    </a:lnTo>
                    <a:lnTo>
                      <a:pt x="16" y="9"/>
                    </a:lnTo>
                    <a:lnTo>
                      <a:pt x="18" y="9"/>
                    </a:lnTo>
                    <a:lnTo>
                      <a:pt x="19" y="9"/>
                    </a:lnTo>
                    <a:lnTo>
                      <a:pt x="24" y="9"/>
                    </a:lnTo>
                    <a:lnTo>
                      <a:pt x="30" y="9"/>
                    </a:lnTo>
                    <a:lnTo>
                      <a:pt x="36" y="9"/>
                    </a:lnTo>
                    <a:lnTo>
                      <a:pt x="39" y="9"/>
                    </a:lnTo>
                    <a:lnTo>
                      <a:pt x="40" y="9"/>
                    </a:lnTo>
                    <a:lnTo>
                      <a:pt x="42" y="9"/>
                    </a:lnTo>
                    <a:lnTo>
                      <a:pt x="42" y="10"/>
                    </a:lnTo>
                    <a:lnTo>
                      <a:pt x="42" y="12"/>
                    </a:lnTo>
                    <a:lnTo>
                      <a:pt x="45" y="12"/>
                    </a:lnTo>
                    <a:lnTo>
                      <a:pt x="46" y="12"/>
                    </a:lnTo>
                    <a:lnTo>
                      <a:pt x="46" y="10"/>
                    </a:lnTo>
                    <a:lnTo>
                      <a:pt x="46" y="9"/>
                    </a:lnTo>
                    <a:lnTo>
                      <a:pt x="45" y="7"/>
                    </a:lnTo>
                    <a:lnTo>
                      <a:pt x="43" y="6"/>
                    </a:lnTo>
                    <a:lnTo>
                      <a:pt x="42" y="4"/>
                    </a:lnTo>
                    <a:lnTo>
                      <a:pt x="40" y="4"/>
                    </a:lnTo>
                    <a:lnTo>
                      <a:pt x="40" y="6"/>
                    </a:lnTo>
                    <a:lnTo>
                      <a:pt x="4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4" name="Freeform 512"/>
              <p:cNvSpPr>
                <a:spLocks/>
              </p:cNvSpPr>
              <p:nvPr/>
            </p:nvSpPr>
            <p:spPr bwMode="auto">
              <a:xfrm>
                <a:off x="3044" y="2073"/>
                <a:ext cx="30" cy="12"/>
              </a:xfrm>
              <a:custGeom>
                <a:avLst/>
                <a:gdLst>
                  <a:gd name="T0" fmla="*/ 0 w 30"/>
                  <a:gd name="T1" fmla="*/ 9 h 12"/>
                  <a:gd name="T2" fmla="*/ 6 w 30"/>
                  <a:gd name="T3" fmla="*/ 8 h 12"/>
                  <a:gd name="T4" fmla="*/ 13 w 30"/>
                  <a:gd name="T5" fmla="*/ 6 h 12"/>
                  <a:gd name="T6" fmla="*/ 22 w 30"/>
                  <a:gd name="T7" fmla="*/ 5 h 12"/>
                  <a:gd name="T8" fmla="*/ 27 w 30"/>
                  <a:gd name="T9" fmla="*/ 2 h 12"/>
                  <a:gd name="T10" fmla="*/ 30 w 30"/>
                  <a:gd name="T11" fmla="*/ 0 h 12"/>
                  <a:gd name="T12" fmla="*/ 30 w 30"/>
                  <a:gd name="T13" fmla="*/ 2 h 12"/>
                  <a:gd name="T14" fmla="*/ 30 w 30"/>
                  <a:gd name="T15" fmla="*/ 3 h 12"/>
                  <a:gd name="T16" fmla="*/ 28 w 30"/>
                  <a:gd name="T17" fmla="*/ 5 h 12"/>
                  <a:gd name="T18" fmla="*/ 25 w 30"/>
                  <a:gd name="T19" fmla="*/ 6 h 12"/>
                  <a:gd name="T20" fmla="*/ 18 w 30"/>
                  <a:gd name="T21" fmla="*/ 8 h 12"/>
                  <a:gd name="T22" fmla="*/ 9 w 30"/>
                  <a:gd name="T23" fmla="*/ 11 h 12"/>
                  <a:gd name="T24" fmla="*/ 0 w 30"/>
                  <a:gd name="T25" fmla="*/ 12 h 12"/>
                  <a:gd name="T26" fmla="*/ 0 w 30"/>
                  <a:gd name="T27" fmla="*/ 11 h 12"/>
                  <a:gd name="T28" fmla="*/ 0 w 30"/>
                  <a:gd name="T29" fmla="*/ 11 h 12"/>
                  <a:gd name="T30" fmla="*/ 0 w 30"/>
                  <a:gd name="T31" fmla="*/ 9 h 12"/>
                  <a:gd name="T32" fmla="*/ 0 w 30"/>
                  <a:gd name="T33" fmla="*/ 9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12">
                    <a:moveTo>
                      <a:pt x="0" y="9"/>
                    </a:moveTo>
                    <a:lnTo>
                      <a:pt x="6" y="8"/>
                    </a:lnTo>
                    <a:lnTo>
                      <a:pt x="13" y="6"/>
                    </a:lnTo>
                    <a:lnTo>
                      <a:pt x="22" y="5"/>
                    </a:lnTo>
                    <a:lnTo>
                      <a:pt x="27" y="2"/>
                    </a:lnTo>
                    <a:lnTo>
                      <a:pt x="30" y="0"/>
                    </a:lnTo>
                    <a:lnTo>
                      <a:pt x="30" y="2"/>
                    </a:lnTo>
                    <a:lnTo>
                      <a:pt x="30" y="3"/>
                    </a:lnTo>
                    <a:lnTo>
                      <a:pt x="28" y="5"/>
                    </a:lnTo>
                    <a:lnTo>
                      <a:pt x="25" y="6"/>
                    </a:lnTo>
                    <a:lnTo>
                      <a:pt x="18" y="8"/>
                    </a:lnTo>
                    <a:lnTo>
                      <a:pt x="9" y="11"/>
                    </a:lnTo>
                    <a:lnTo>
                      <a:pt x="0" y="12"/>
                    </a:lnTo>
                    <a:lnTo>
                      <a:pt x="0" y="11"/>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5" name="Freeform 513"/>
              <p:cNvSpPr>
                <a:spLocks/>
              </p:cNvSpPr>
              <p:nvPr/>
            </p:nvSpPr>
            <p:spPr bwMode="auto">
              <a:xfrm>
                <a:off x="2977" y="1946"/>
                <a:ext cx="124" cy="59"/>
              </a:xfrm>
              <a:custGeom>
                <a:avLst/>
                <a:gdLst>
                  <a:gd name="T0" fmla="*/ 124 w 124"/>
                  <a:gd name="T1" fmla="*/ 15 h 59"/>
                  <a:gd name="T2" fmla="*/ 122 w 124"/>
                  <a:gd name="T3" fmla="*/ 35 h 59"/>
                  <a:gd name="T4" fmla="*/ 118 w 124"/>
                  <a:gd name="T5" fmla="*/ 48 h 59"/>
                  <a:gd name="T6" fmla="*/ 104 w 124"/>
                  <a:gd name="T7" fmla="*/ 57 h 59"/>
                  <a:gd name="T8" fmla="*/ 85 w 124"/>
                  <a:gd name="T9" fmla="*/ 57 h 59"/>
                  <a:gd name="T10" fmla="*/ 65 w 124"/>
                  <a:gd name="T11" fmla="*/ 39 h 59"/>
                  <a:gd name="T12" fmla="*/ 61 w 124"/>
                  <a:gd name="T13" fmla="*/ 14 h 59"/>
                  <a:gd name="T14" fmla="*/ 56 w 124"/>
                  <a:gd name="T15" fmla="*/ 14 h 59"/>
                  <a:gd name="T16" fmla="*/ 52 w 124"/>
                  <a:gd name="T17" fmla="*/ 21 h 59"/>
                  <a:gd name="T18" fmla="*/ 38 w 124"/>
                  <a:gd name="T19" fmla="*/ 41 h 59"/>
                  <a:gd name="T20" fmla="*/ 16 w 124"/>
                  <a:gd name="T21" fmla="*/ 47 h 59"/>
                  <a:gd name="T22" fmla="*/ 1 w 124"/>
                  <a:gd name="T23" fmla="*/ 39 h 59"/>
                  <a:gd name="T24" fmla="*/ 1 w 124"/>
                  <a:gd name="T25" fmla="*/ 27 h 59"/>
                  <a:gd name="T26" fmla="*/ 1 w 124"/>
                  <a:gd name="T27" fmla="*/ 14 h 59"/>
                  <a:gd name="T28" fmla="*/ 1 w 124"/>
                  <a:gd name="T29" fmla="*/ 8 h 59"/>
                  <a:gd name="T30" fmla="*/ 1 w 124"/>
                  <a:gd name="T31" fmla="*/ 2 h 59"/>
                  <a:gd name="T32" fmla="*/ 5 w 124"/>
                  <a:gd name="T33" fmla="*/ 0 h 59"/>
                  <a:gd name="T34" fmla="*/ 16 w 124"/>
                  <a:gd name="T35" fmla="*/ 0 h 59"/>
                  <a:gd name="T36" fmla="*/ 29 w 124"/>
                  <a:gd name="T37" fmla="*/ 2 h 59"/>
                  <a:gd name="T38" fmla="*/ 44 w 124"/>
                  <a:gd name="T39" fmla="*/ 3 h 59"/>
                  <a:gd name="T40" fmla="*/ 49 w 124"/>
                  <a:gd name="T41" fmla="*/ 12 h 59"/>
                  <a:gd name="T42" fmla="*/ 29 w 124"/>
                  <a:gd name="T43" fmla="*/ 8 h 59"/>
                  <a:gd name="T44" fmla="*/ 11 w 124"/>
                  <a:gd name="T45" fmla="*/ 6 h 59"/>
                  <a:gd name="T46" fmla="*/ 8 w 124"/>
                  <a:gd name="T47" fmla="*/ 8 h 59"/>
                  <a:gd name="T48" fmla="*/ 7 w 124"/>
                  <a:gd name="T49" fmla="*/ 14 h 59"/>
                  <a:gd name="T50" fmla="*/ 5 w 124"/>
                  <a:gd name="T51" fmla="*/ 24 h 59"/>
                  <a:gd name="T52" fmla="*/ 7 w 124"/>
                  <a:gd name="T53" fmla="*/ 35 h 59"/>
                  <a:gd name="T54" fmla="*/ 14 w 124"/>
                  <a:gd name="T55" fmla="*/ 39 h 59"/>
                  <a:gd name="T56" fmla="*/ 25 w 124"/>
                  <a:gd name="T57" fmla="*/ 41 h 59"/>
                  <a:gd name="T58" fmla="*/ 37 w 124"/>
                  <a:gd name="T59" fmla="*/ 33 h 59"/>
                  <a:gd name="T60" fmla="*/ 46 w 124"/>
                  <a:gd name="T61" fmla="*/ 20 h 59"/>
                  <a:gd name="T62" fmla="*/ 49 w 124"/>
                  <a:gd name="T63" fmla="*/ 14 h 59"/>
                  <a:gd name="T64" fmla="*/ 49 w 124"/>
                  <a:gd name="T65" fmla="*/ 12 h 59"/>
                  <a:gd name="T66" fmla="*/ 55 w 124"/>
                  <a:gd name="T67" fmla="*/ 5 h 59"/>
                  <a:gd name="T68" fmla="*/ 67 w 124"/>
                  <a:gd name="T69" fmla="*/ 6 h 59"/>
                  <a:gd name="T70" fmla="*/ 70 w 124"/>
                  <a:gd name="T71" fmla="*/ 15 h 59"/>
                  <a:gd name="T72" fmla="*/ 70 w 124"/>
                  <a:gd name="T73" fmla="*/ 29 h 59"/>
                  <a:gd name="T74" fmla="*/ 73 w 124"/>
                  <a:gd name="T75" fmla="*/ 42 h 59"/>
                  <a:gd name="T76" fmla="*/ 88 w 124"/>
                  <a:gd name="T77" fmla="*/ 50 h 59"/>
                  <a:gd name="T78" fmla="*/ 107 w 124"/>
                  <a:gd name="T79" fmla="*/ 50 h 59"/>
                  <a:gd name="T80" fmla="*/ 115 w 124"/>
                  <a:gd name="T81" fmla="*/ 39 h 59"/>
                  <a:gd name="T82" fmla="*/ 116 w 124"/>
                  <a:gd name="T83" fmla="*/ 21 h 59"/>
                  <a:gd name="T84" fmla="*/ 112 w 124"/>
                  <a:gd name="T85" fmla="*/ 15 h 59"/>
                  <a:gd name="T86" fmla="*/ 104 w 124"/>
                  <a:gd name="T87" fmla="*/ 15 h 59"/>
                  <a:gd name="T88" fmla="*/ 88 w 124"/>
                  <a:gd name="T89" fmla="*/ 14 h 59"/>
                  <a:gd name="T90" fmla="*/ 70 w 124"/>
                  <a:gd name="T91" fmla="*/ 15 h 59"/>
                  <a:gd name="T92" fmla="*/ 74 w 124"/>
                  <a:gd name="T93" fmla="*/ 6 h 59"/>
                  <a:gd name="T94" fmla="*/ 85 w 124"/>
                  <a:gd name="T95" fmla="*/ 6 h 59"/>
                  <a:gd name="T96" fmla="*/ 100 w 124"/>
                  <a:gd name="T97" fmla="*/ 6 h 59"/>
                  <a:gd name="T98" fmla="*/ 116 w 124"/>
                  <a:gd name="T99" fmla="*/ 9 h 5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4" h="59">
                    <a:moveTo>
                      <a:pt x="124" y="11"/>
                    </a:moveTo>
                    <a:lnTo>
                      <a:pt x="124" y="15"/>
                    </a:lnTo>
                    <a:lnTo>
                      <a:pt x="122" y="24"/>
                    </a:lnTo>
                    <a:lnTo>
                      <a:pt x="122" y="35"/>
                    </a:lnTo>
                    <a:lnTo>
                      <a:pt x="121" y="42"/>
                    </a:lnTo>
                    <a:lnTo>
                      <a:pt x="118" y="48"/>
                    </a:lnTo>
                    <a:lnTo>
                      <a:pt x="112" y="54"/>
                    </a:lnTo>
                    <a:lnTo>
                      <a:pt x="104" y="57"/>
                    </a:lnTo>
                    <a:lnTo>
                      <a:pt x="95" y="59"/>
                    </a:lnTo>
                    <a:lnTo>
                      <a:pt x="85" y="57"/>
                    </a:lnTo>
                    <a:lnTo>
                      <a:pt x="73" y="51"/>
                    </a:lnTo>
                    <a:lnTo>
                      <a:pt x="65" y="39"/>
                    </a:lnTo>
                    <a:lnTo>
                      <a:pt x="62" y="18"/>
                    </a:lnTo>
                    <a:lnTo>
                      <a:pt x="61" y="14"/>
                    </a:lnTo>
                    <a:lnTo>
                      <a:pt x="59" y="12"/>
                    </a:lnTo>
                    <a:lnTo>
                      <a:pt x="56" y="14"/>
                    </a:lnTo>
                    <a:lnTo>
                      <a:pt x="55" y="15"/>
                    </a:lnTo>
                    <a:lnTo>
                      <a:pt x="52" y="21"/>
                    </a:lnTo>
                    <a:lnTo>
                      <a:pt x="47" y="30"/>
                    </a:lnTo>
                    <a:lnTo>
                      <a:pt x="38" y="41"/>
                    </a:lnTo>
                    <a:lnTo>
                      <a:pt x="26" y="47"/>
                    </a:lnTo>
                    <a:lnTo>
                      <a:pt x="16" y="47"/>
                    </a:lnTo>
                    <a:lnTo>
                      <a:pt x="7" y="44"/>
                    </a:lnTo>
                    <a:lnTo>
                      <a:pt x="1" y="39"/>
                    </a:lnTo>
                    <a:lnTo>
                      <a:pt x="0" y="35"/>
                    </a:lnTo>
                    <a:lnTo>
                      <a:pt x="1" y="27"/>
                    </a:lnTo>
                    <a:lnTo>
                      <a:pt x="1" y="20"/>
                    </a:lnTo>
                    <a:lnTo>
                      <a:pt x="1" y="14"/>
                    </a:lnTo>
                    <a:lnTo>
                      <a:pt x="1" y="11"/>
                    </a:lnTo>
                    <a:lnTo>
                      <a:pt x="1" y="8"/>
                    </a:lnTo>
                    <a:lnTo>
                      <a:pt x="1" y="5"/>
                    </a:lnTo>
                    <a:lnTo>
                      <a:pt x="1" y="2"/>
                    </a:lnTo>
                    <a:lnTo>
                      <a:pt x="2" y="0"/>
                    </a:lnTo>
                    <a:lnTo>
                      <a:pt x="5" y="0"/>
                    </a:lnTo>
                    <a:lnTo>
                      <a:pt x="10" y="0"/>
                    </a:lnTo>
                    <a:lnTo>
                      <a:pt x="16" y="0"/>
                    </a:lnTo>
                    <a:lnTo>
                      <a:pt x="22" y="0"/>
                    </a:lnTo>
                    <a:lnTo>
                      <a:pt x="29" y="2"/>
                    </a:lnTo>
                    <a:lnTo>
                      <a:pt x="37" y="2"/>
                    </a:lnTo>
                    <a:lnTo>
                      <a:pt x="44" y="3"/>
                    </a:lnTo>
                    <a:lnTo>
                      <a:pt x="50" y="5"/>
                    </a:lnTo>
                    <a:lnTo>
                      <a:pt x="49" y="12"/>
                    </a:lnTo>
                    <a:lnTo>
                      <a:pt x="40" y="9"/>
                    </a:lnTo>
                    <a:lnTo>
                      <a:pt x="29" y="8"/>
                    </a:lnTo>
                    <a:lnTo>
                      <a:pt x="17" y="6"/>
                    </a:lnTo>
                    <a:lnTo>
                      <a:pt x="11" y="6"/>
                    </a:lnTo>
                    <a:lnTo>
                      <a:pt x="8" y="6"/>
                    </a:lnTo>
                    <a:lnTo>
                      <a:pt x="8" y="8"/>
                    </a:lnTo>
                    <a:lnTo>
                      <a:pt x="7" y="11"/>
                    </a:lnTo>
                    <a:lnTo>
                      <a:pt x="7" y="14"/>
                    </a:lnTo>
                    <a:lnTo>
                      <a:pt x="7" y="18"/>
                    </a:lnTo>
                    <a:lnTo>
                      <a:pt x="5" y="24"/>
                    </a:lnTo>
                    <a:lnTo>
                      <a:pt x="5" y="30"/>
                    </a:lnTo>
                    <a:lnTo>
                      <a:pt x="7" y="35"/>
                    </a:lnTo>
                    <a:lnTo>
                      <a:pt x="10" y="38"/>
                    </a:lnTo>
                    <a:lnTo>
                      <a:pt x="14" y="39"/>
                    </a:lnTo>
                    <a:lnTo>
                      <a:pt x="19" y="41"/>
                    </a:lnTo>
                    <a:lnTo>
                      <a:pt x="25" y="41"/>
                    </a:lnTo>
                    <a:lnTo>
                      <a:pt x="31" y="38"/>
                    </a:lnTo>
                    <a:lnTo>
                      <a:pt x="37" y="33"/>
                    </a:lnTo>
                    <a:lnTo>
                      <a:pt x="41" y="27"/>
                    </a:lnTo>
                    <a:lnTo>
                      <a:pt x="46" y="20"/>
                    </a:lnTo>
                    <a:lnTo>
                      <a:pt x="47" y="17"/>
                    </a:lnTo>
                    <a:lnTo>
                      <a:pt x="49" y="14"/>
                    </a:lnTo>
                    <a:lnTo>
                      <a:pt x="49" y="12"/>
                    </a:lnTo>
                    <a:lnTo>
                      <a:pt x="50" y="5"/>
                    </a:lnTo>
                    <a:lnTo>
                      <a:pt x="55" y="5"/>
                    </a:lnTo>
                    <a:lnTo>
                      <a:pt x="61" y="5"/>
                    </a:lnTo>
                    <a:lnTo>
                      <a:pt x="67" y="6"/>
                    </a:lnTo>
                    <a:lnTo>
                      <a:pt x="70" y="6"/>
                    </a:lnTo>
                    <a:lnTo>
                      <a:pt x="70" y="15"/>
                    </a:lnTo>
                    <a:lnTo>
                      <a:pt x="70" y="21"/>
                    </a:lnTo>
                    <a:lnTo>
                      <a:pt x="70" y="29"/>
                    </a:lnTo>
                    <a:lnTo>
                      <a:pt x="71" y="36"/>
                    </a:lnTo>
                    <a:lnTo>
                      <a:pt x="73" y="42"/>
                    </a:lnTo>
                    <a:lnTo>
                      <a:pt x="79" y="47"/>
                    </a:lnTo>
                    <a:lnTo>
                      <a:pt x="88" y="50"/>
                    </a:lnTo>
                    <a:lnTo>
                      <a:pt x="98" y="51"/>
                    </a:lnTo>
                    <a:lnTo>
                      <a:pt x="107" y="50"/>
                    </a:lnTo>
                    <a:lnTo>
                      <a:pt x="112" y="45"/>
                    </a:lnTo>
                    <a:lnTo>
                      <a:pt x="115" y="39"/>
                    </a:lnTo>
                    <a:lnTo>
                      <a:pt x="115" y="30"/>
                    </a:lnTo>
                    <a:lnTo>
                      <a:pt x="116" y="21"/>
                    </a:lnTo>
                    <a:lnTo>
                      <a:pt x="115" y="18"/>
                    </a:lnTo>
                    <a:lnTo>
                      <a:pt x="112" y="15"/>
                    </a:lnTo>
                    <a:lnTo>
                      <a:pt x="109" y="15"/>
                    </a:lnTo>
                    <a:lnTo>
                      <a:pt x="104" y="15"/>
                    </a:lnTo>
                    <a:lnTo>
                      <a:pt x="97" y="14"/>
                    </a:lnTo>
                    <a:lnTo>
                      <a:pt x="88" y="14"/>
                    </a:lnTo>
                    <a:lnTo>
                      <a:pt x="77" y="14"/>
                    </a:lnTo>
                    <a:lnTo>
                      <a:pt x="70" y="15"/>
                    </a:lnTo>
                    <a:lnTo>
                      <a:pt x="71" y="6"/>
                    </a:lnTo>
                    <a:lnTo>
                      <a:pt x="74" y="6"/>
                    </a:lnTo>
                    <a:lnTo>
                      <a:pt x="79" y="6"/>
                    </a:lnTo>
                    <a:lnTo>
                      <a:pt x="85" y="6"/>
                    </a:lnTo>
                    <a:lnTo>
                      <a:pt x="92" y="6"/>
                    </a:lnTo>
                    <a:lnTo>
                      <a:pt x="100" y="6"/>
                    </a:lnTo>
                    <a:lnTo>
                      <a:pt x="109" y="8"/>
                    </a:lnTo>
                    <a:lnTo>
                      <a:pt x="116" y="9"/>
                    </a:lnTo>
                    <a:lnTo>
                      <a:pt x="12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6" name="Freeform 514"/>
              <p:cNvSpPr>
                <a:spLocks/>
              </p:cNvSpPr>
              <p:nvPr/>
            </p:nvSpPr>
            <p:spPr bwMode="auto">
              <a:xfrm>
                <a:off x="3099" y="1957"/>
                <a:ext cx="63" cy="15"/>
              </a:xfrm>
              <a:custGeom>
                <a:avLst/>
                <a:gdLst>
                  <a:gd name="T0" fmla="*/ 2 w 63"/>
                  <a:gd name="T1" fmla="*/ 0 h 15"/>
                  <a:gd name="T2" fmla="*/ 6 w 63"/>
                  <a:gd name="T3" fmla="*/ 0 h 15"/>
                  <a:gd name="T4" fmla="*/ 14 w 63"/>
                  <a:gd name="T5" fmla="*/ 0 h 15"/>
                  <a:gd name="T6" fmla="*/ 21 w 63"/>
                  <a:gd name="T7" fmla="*/ 1 h 15"/>
                  <a:gd name="T8" fmla="*/ 30 w 63"/>
                  <a:gd name="T9" fmla="*/ 1 h 15"/>
                  <a:gd name="T10" fmla="*/ 39 w 63"/>
                  <a:gd name="T11" fmla="*/ 1 h 15"/>
                  <a:gd name="T12" fmla="*/ 47 w 63"/>
                  <a:gd name="T13" fmla="*/ 3 h 15"/>
                  <a:gd name="T14" fmla="*/ 53 w 63"/>
                  <a:gd name="T15" fmla="*/ 3 h 15"/>
                  <a:gd name="T16" fmla="*/ 57 w 63"/>
                  <a:gd name="T17" fmla="*/ 3 h 15"/>
                  <a:gd name="T18" fmla="*/ 62 w 63"/>
                  <a:gd name="T19" fmla="*/ 4 h 15"/>
                  <a:gd name="T20" fmla="*/ 63 w 63"/>
                  <a:gd name="T21" fmla="*/ 6 h 15"/>
                  <a:gd name="T22" fmla="*/ 63 w 63"/>
                  <a:gd name="T23" fmla="*/ 9 h 15"/>
                  <a:gd name="T24" fmla="*/ 59 w 63"/>
                  <a:gd name="T25" fmla="*/ 10 h 15"/>
                  <a:gd name="T26" fmla="*/ 54 w 63"/>
                  <a:gd name="T27" fmla="*/ 10 h 15"/>
                  <a:gd name="T28" fmla="*/ 47 w 63"/>
                  <a:gd name="T29" fmla="*/ 12 h 15"/>
                  <a:gd name="T30" fmla="*/ 39 w 63"/>
                  <a:gd name="T31" fmla="*/ 12 h 15"/>
                  <a:gd name="T32" fmla="*/ 29 w 63"/>
                  <a:gd name="T33" fmla="*/ 13 h 15"/>
                  <a:gd name="T34" fmla="*/ 20 w 63"/>
                  <a:gd name="T35" fmla="*/ 13 h 15"/>
                  <a:gd name="T36" fmla="*/ 11 w 63"/>
                  <a:gd name="T37" fmla="*/ 15 h 15"/>
                  <a:gd name="T38" fmla="*/ 5 w 63"/>
                  <a:gd name="T39" fmla="*/ 15 h 15"/>
                  <a:gd name="T40" fmla="*/ 0 w 63"/>
                  <a:gd name="T41" fmla="*/ 15 h 15"/>
                  <a:gd name="T42" fmla="*/ 2 w 63"/>
                  <a:gd name="T43" fmla="*/ 0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3" h="15">
                    <a:moveTo>
                      <a:pt x="2" y="0"/>
                    </a:moveTo>
                    <a:lnTo>
                      <a:pt x="6" y="0"/>
                    </a:lnTo>
                    <a:lnTo>
                      <a:pt x="14" y="0"/>
                    </a:lnTo>
                    <a:lnTo>
                      <a:pt x="21" y="1"/>
                    </a:lnTo>
                    <a:lnTo>
                      <a:pt x="30" y="1"/>
                    </a:lnTo>
                    <a:lnTo>
                      <a:pt x="39" y="1"/>
                    </a:lnTo>
                    <a:lnTo>
                      <a:pt x="47" y="3"/>
                    </a:lnTo>
                    <a:lnTo>
                      <a:pt x="53" y="3"/>
                    </a:lnTo>
                    <a:lnTo>
                      <a:pt x="57" y="3"/>
                    </a:lnTo>
                    <a:lnTo>
                      <a:pt x="62" y="4"/>
                    </a:lnTo>
                    <a:lnTo>
                      <a:pt x="63" y="6"/>
                    </a:lnTo>
                    <a:lnTo>
                      <a:pt x="63" y="9"/>
                    </a:lnTo>
                    <a:lnTo>
                      <a:pt x="59" y="10"/>
                    </a:lnTo>
                    <a:lnTo>
                      <a:pt x="54" y="10"/>
                    </a:lnTo>
                    <a:lnTo>
                      <a:pt x="47" y="12"/>
                    </a:lnTo>
                    <a:lnTo>
                      <a:pt x="39" y="12"/>
                    </a:lnTo>
                    <a:lnTo>
                      <a:pt x="29" y="13"/>
                    </a:lnTo>
                    <a:lnTo>
                      <a:pt x="20" y="13"/>
                    </a:lnTo>
                    <a:lnTo>
                      <a:pt x="11" y="15"/>
                    </a:lnTo>
                    <a:lnTo>
                      <a:pt x="5" y="15"/>
                    </a:lnTo>
                    <a:lnTo>
                      <a:pt x="0" y="15"/>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7" name="Freeform 515"/>
              <p:cNvSpPr>
                <a:spLocks/>
              </p:cNvSpPr>
              <p:nvPr/>
            </p:nvSpPr>
            <p:spPr bwMode="auto">
              <a:xfrm>
                <a:off x="3014" y="1833"/>
                <a:ext cx="185" cy="225"/>
              </a:xfrm>
              <a:custGeom>
                <a:avLst/>
                <a:gdLst>
                  <a:gd name="T0" fmla="*/ 130 w 185"/>
                  <a:gd name="T1" fmla="*/ 18 h 225"/>
                  <a:gd name="T2" fmla="*/ 117 w 185"/>
                  <a:gd name="T3" fmla="*/ 9 h 225"/>
                  <a:gd name="T4" fmla="*/ 102 w 185"/>
                  <a:gd name="T5" fmla="*/ 3 h 225"/>
                  <a:gd name="T6" fmla="*/ 88 w 185"/>
                  <a:gd name="T7" fmla="*/ 0 h 225"/>
                  <a:gd name="T8" fmla="*/ 72 w 185"/>
                  <a:gd name="T9" fmla="*/ 3 h 225"/>
                  <a:gd name="T10" fmla="*/ 54 w 185"/>
                  <a:gd name="T11" fmla="*/ 6 h 225"/>
                  <a:gd name="T12" fmla="*/ 39 w 185"/>
                  <a:gd name="T13" fmla="*/ 10 h 225"/>
                  <a:gd name="T14" fmla="*/ 22 w 185"/>
                  <a:gd name="T15" fmla="*/ 25 h 225"/>
                  <a:gd name="T16" fmla="*/ 7 w 185"/>
                  <a:gd name="T17" fmla="*/ 37 h 225"/>
                  <a:gd name="T18" fmla="*/ 0 w 185"/>
                  <a:gd name="T19" fmla="*/ 49 h 225"/>
                  <a:gd name="T20" fmla="*/ 10 w 185"/>
                  <a:gd name="T21" fmla="*/ 58 h 225"/>
                  <a:gd name="T22" fmla="*/ 28 w 185"/>
                  <a:gd name="T23" fmla="*/ 60 h 225"/>
                  <a:gd name="T24" fmla="*/ 46 w 185"/>
                  <a:gd name="T25" fmla="*/ 58 h 225"/>
                  <a:gd name="T26" fmla="*/ 64 w 185"/>
                  <a:gd name="T27" fmla="*/ 54 h 225"/>
                  <a:gd name="T28" fmla="*/ 76 w 185"/>
                  <a:gd name="T29" fmla="*/ 48 h 225"/>
                  <a:gd name="T30" fmla="*/ 93 w 185"/>
                  <a:gd name="T31" fmla="*/ 39 h 225"/>
                  <a:gd name="T32" fmla="*/ 111 w 185"/>
                  <a:gd name="T33" fmla="*/ 31 h 225"/>
                  <a:gd name="T34" fmla="*/ 129 w 185"/>
                  <a:gd name="T35" fmla="*/ 27 h 225"/>
                  <a:gd name="T36" fmla="*/ 127 w 185"/>
                  <a:gd name="T37" fmla="*/ 31 h 225"/>
                  <a:gd name="T38" fmla="*/ 106 w 185"/>
                  <a:gd name="T39" fmla="*/ 55 h 225"/>
                  <a:gd name="T40" fmla="*/ 100 w 185"/>
                  <a:gd name="T41" fmla="*/ 72 h 225"/>
                  <a:gd name="T42" fmla="*/ 106 w 185"/>
                  <a:gd name="T43" fmla="*/ 90 h 225"/>
                  <a:gd name="T44" fmla="*/ 109 w 185"/>
                  <a:gd name="T45" fmla="*/ 104 h 225"/>
                  <a:gd name="T46" fmla="*/ 112 w 185"/>
                  <a:gd name="T47" fmla="*/ 124 h 225"/>
                  <a:gd name="T48" fmla="*/ 112 w 185"/>
                  <a:gd name="T49" fmla="*/ 136 h 225"/>
                  <a:gd name="T50" fmla="*/ 115 w 185"/>
                  <a:gd name="T51" fmla="*/ 137 h 225"/>
                  <a:gd name="T52" fmla="*/ 130 w 185"/>
                  <a:gd name="T53" fmla="*/ 134 h 225"/>
                  <a:gd name="T54" fmla="*/ 142 w 185"/>
                  <a:gd name="T55" fmla="*/ 140 h 225"/>
                  <a:gd name="T56" fmla="*/ 142 w 185"/>
                  <a:gd name="T57" fmla="*/ 167 h 225"/>
                  <a:gd name="T58" fmla="*/ 127 w 185"/>
                  <a:gd name="T59" fmla="*/ 190 h 225"/>
                  <a:gd name="T60" fmla="*/ 120 w 185"/>
                  <a:gd name="T61" fmla="*/ 202 h 225"/>
                  <a:gd name="T62" fmla="*/ 130 w 185"/>
                  <a:gd name="T63" fmla="*/ 219 h 225"/>
                  <a:gd name="T64" fmla="*/ 138 w 185"/>
                  <a:gd name="T65" fmla="*/ 213 h 225"/>
                  <a:gd name="T66" fmla="*/ 148 w 185"/>
                  <a:gd name="T67" fmla="*/ 193 h 225"/>
                  <a:gd name="T68" fmla="*/ 161 w 185"/>
                  <a:gd name="T69" fmla="*/ 176 h 225"/>
                  <a:gd name="T70" fmla="*/ 170 w 185"/>
                  <a:gd name="T71" fmla="*/ 155 h 225"/>
                  <a:gd name="T72" fmla="*/ 178 w 185"/>
                  <a:gd name="T73" fmla="*/ 136 h 225"/>
                  <a:gd name="T74" fmla="*/ 185 w 185"/>
                  <a:gd name="T75" fmla="*/ 104 h 225"/>
                  <a:gd name="T76" fmla="*/ 179 w 185"/>
                  <a:gd name="T77" fmla="*/ 78 h 225"/>
                  <a:gd name="T78" fmla="*/ 173 w 185"/>
                  <a:gd name="T79" fmla="*/ 58 h 225"/>
                  <a:gd name="T80" fmla="*/ 163 w 185"/>
                  <a:gd name="T81" fmla="*/ 42 h 225"/>
                  <a:gd name="T82" fmla="*/ 144 w 185"/>
                  <a:gd name="T83" fmla="*/ 30 h 2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85" h="225">
                    <a:moveTo>
                      <a:pt x="136" y="24"/>
                    </a:moveTo>
                    <a:lnTo>
                      <a:pt x="130" y="18"/>
                    </a:lnTo>
                    <a:lnTo>
                      <a:pt x="124" y="13"/>
                    </a:lnTo>
                    <a:lnTo>
                      <a:pt x="117" y="9"/>
                    </a:lnTo>
                    <a:lnTo>
                      <a:pt x="109" y="4"/>
                    </a:lnTo>
                    <a:lnTo>
                      <a:pt x="102" y="3"/>
                    </a:lnTo>
                    <a:lnTo>
                      <a:pt x="94" y="0"/>
                    </a:lnTo>
                    <a:lnTo>
                      <a:pt x="88" y="0"/>
                    </a:lnTo>
                    <a:lnTo>
                      <a:pt x="82" y="0"/>
                    </a:lnTo>
                    <a:lnTo>
                      <a:pt x="72" y="3"/>
                    </a:lnTo>
                    <a:lnTo>
                      <a:pt x="63" y="4"/>
                    </a:lnTo>
                    <a:lnTo>
                      <a:pt x="54" y="6"/>
                    </a:lnTo>
                    <a:lnTo>
                      <a:pt x="46" y="7"/>
                    </a:lnTo>
                    <a:lnTo>
                      <a:pt x="39" y="10"/>
                    </a:lnTo>
                    <a:lnTo>
                      <a:pt x="30" y="16"/>
                    </a:lnTo>
                    <a:lnTo>
                      <a:pt x="22" y="25"/>
                    </a:lnTo>
                    <a:lnTo>
                      <a:pt x="15" y="31"/>
                    </a:lnTo>
                    <a:lnTo>
                      <a:pt x="7" y="37"/>
                    </a:lnTo>
                    <a:lnTo>
                      <a:pt x="1" y="43"/>
                    </a:lnTo>
                    <a:lnTo>
                      <a:pt x="0" y="49"/>
                    </a:lnTo>
                    <a:lnTo>
                      <a:pt x="4" y="55"/>
                    </a:lnTo>
                    <a:lnTo>
                      <a:pt x="10" y="58"/>
                    </a:lnTo>
                    <a:lnTo>
                      <a:pt x="18" y="58"/>
                    </a:lnTo>
                    <a:lnTo>
                      <a:pt x="28" y="60"/>
                    </a:lnTo>
                    <a:lnTo>
                      <a:pt x="37" y="60"/>
                    </a:lnTo>
                    <a:lnTo>
                      <a:pt x="46" y="58"/>
                    </a:lnTo>
                    <a:lnTo>
                      <a:pt x="57" y="57"/>
                    </a:lnTo>
                    <a:lnTo>
                      <a:pt x="64" y="54"/>
                    </a:lnTo>
                    <a:lnTo>
                      <a:pt x="70" y="51"/>
                    </a:lnTo>
                    <a:lnTo>
                      <a:pt x="76" y="48"/>
                    </a:lnTo>
                    <a:lnTo>
                      <a:pt x="84" y="43"/>
                    </a:lnTo>
                    <a:lnTo>
                      <a:pt x="93" y="39"/>
                    </a:lnTo>
                    <a:lnTo>
                      <a:pt x="102" y="36"/>
                    </a:lnTo>
                    <a:lnTo>
                      <a:pt x="111" y="31"/>
                    </a:lnTo>
                    <a:lnTo>
                      <a:pt x="120" y="28"/>
                    </a:lnTo>
                    <a:lnTo>
                      <a:pt x="129" y="27"/>
                    </a:lnTo>
                    <a:lnTo>
                      <a:pt x="136" y="25"/>
                    </a:lnTo>
                    <a:lnTo>
                      <a:pt x="127" y="31"/>
                    </a:lnTo>
                    <a:lnTo>
                      <a:pt x="117" y="42"/>
                    </a:lnTo>
                    <a:lnTo>
                      <a:pt x="106" y="55"/>
                    </a:lnTo>
                    <a:lnTo>
                      <a:pt x="102" y="63"/>
                    </a:lnTo>
                    <a:lnTo>
                      <a:pt x="100" y="72"/>
                    </a:lnTo>
                    <a:lnTo>
                      <a:pt x="103" y="81"/>
                    </a:lnTo>
                    <a:lnTo>
                      <a:pt x="106" y="90"/>
                    </a:lnTo>
                    <a:lnTo>
                      <a:pt x="108" y="97"/>
                    </a:lnTo>
                    <a:lnTo>
                      <a:pt x="109" y="104"/>
                    </a:lnTo>
                    <a:lnTo>
                      <a:pt x="111" y="115"/>
                    </a:lnTo>
                    <a:lnTo>
                      <a:pt x="112" y="124"/>
                    </a:lnTo>
                    <a:lnTo>
                      <a:pt x="112" y="131"/>
                    </a:lnTo>
                    <a:lnTo>
                      <a:pt x="112" y="136"/>
                    </a:lnTo>
                    <a:lnTo>
                      <a:pt x="112" y="137"/>
                    </a:lnTo>
                    <a:lnTo>
                      <a:pt x="115" y="137"/>
                    </a:lnTo>
                    <a:lnTo>
                      <a:pt x="121" y="136"/>
                    </a:lnTo>
                    <a:lnTo>
                      <a:pt x="130" y="134"/>
                    </a:lnTo>
                    <a:lnTo>
                      <a:pt x="138" y="136"/>
                    </a:lnTo>
                    <a:lnTo>
                      <a:pt x="142" y="140"/>
                    </a:lnTo>
                    <a:lnTo>
                      <a:pt x="145" y="149"/>
                    </a:lnTo>
                    <a:lnTo>
                      <a:pt x="142" y="167"/>
                    </a:lnTo>
                    <a:lnTo>
                      <a:pt x="136" y="181"/>
                    </a:lnTo>
                    <a:lnTo>
                      <a:pt x="127" y="190"/>
                    </a:lnTo>
                    <a:lnTo>
                      <a:pt x="121" y="196"/>
                    </a:lnTo>
                    <a:lnTo>
                      <a:pt x="120" y="202"/>
                    </a:lnTo>
                    <a:lnTo>
                      <a:pt x="124" y="210"/>
                    </a:lnTo>
                    <a:lnTo>
                      <a:pt x="130" y="219"/>
                    </a:lnTo>
                    <a:lnTo>
                      <a:pt x="135" y="225"/>
                    </a:lnTo>
                    <a:lnTo>
                      <a:pt x="138" y="213"/>
                    </a:lnTo>
                    <a:lnTo>
                      <a:pt x="144" y="202"/>
                    </a:lnTo>
                    <a:lnTo>
                      <a:pt x="148" y="193"/>
                    </a:lnTo>
                    <a:lnTo>
                      <a:pt x="156" y="185"/>
                    </a:lnTo>
                    <a:lnTo>
                      <a:pt x="161" y="176"/>
                    </a:lnTo>
                    <a:lnTo>
                      <a:pt x="167" y="166"/>
                    </a:lnTo>
                    <a:lnTo>
                      <a:pt x="170" y="155"/>
                    </a:lnTo>
                    <a:lnTo>
                      <a:pt x="173" y="146"/>
                    </a:lnTo>
                    <a:lnTo>
                      <a:pt x="178" y="136"/>
                    </a:lnTo>
                    <a:lnTo>
                      <a:pt x="184" y="121"/>
                    </a:lnTo>
                    <a:lnTo>
                      <a:pt x="185" y="104"/>
                    </a:lnTo>
                    <a:lnTo>
                      <a:pt x="184" y="88"/>
                    </a:lnTo>
                    <a:lnTo>
                      <a:pt x="179" y="78"/>
                    </a:lnTo>
                    <a:lnTo>
                      <a:pt x="176" y="67"/>
                    </a:lnTo>
                    <a:lnTo>
                      <a:pt x="173" y="58"/>
                    </a:lnTo>
                    <a:lnTo>
                      <a:pt x="170" y="51"/>
                    </a:lnTo>
                    <a:lnTo>
                      <a:pt x="163" y="42"/>
                    </a:lnTo>
                    <a:lnTo>
                      <a:pt x="153" y="34"/>
                    </a:lnTo>
                    <a:lnTo>
                      <a:pt x="144" y="30"/>
                    </a:lnTo>
                    <a:lnTo>
                      <a:pt x="13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98" name="Freeform 516"/>
              <p:cNvSpPr>
                <a:spLocks/>
              </p:cNvSpPr>
              <p:nvPr/>
            </p:nvSpPr>
            <p:spPr bwMode="auto">
              <a:xfrm>
                <a:off x="2890" y="2084"/>
                <a:ext cx="401" cy="708"/>
              </a:xfrm>
              <a:custGeom>
                <a:avLst/>
                <a:gdLst>
                  <a:gd name="T0" fmla="*/ 196 w 401"/>
                  <a:gd name="T1" fmla="*/ 0 h 708"/>
                  <a:gd name="T2" fmla="*/ 175 w 401"/>
                  <a:gd name="T3" fmla="*/ 4 h 708"/>
                  <a:gd name="T4" fmla="*/ 154 w 401"/>
                  <a:gd name="T5" fmla="*/ 16 h 708"/>
                  <a:gd name="T6" fmla="*/ 125 w 401"/>
                  <a:gd name="T7" fmla="*/ 31 h 708"/>
                  <a:gd name="T8" fmla="*/ 94 w 401"/>
                  <a:gd name="T9" fmla="*/ 48 h 708"/>
                  <a:gd name="T10" fmla="*/ 75 w 401"/>
                  <a:gd name="T11" fmla="*/ 57 h 708"/>
                  <a:gd name="T12" fmla="*/ 51 w 401"/>
                  <a:gd name="T13" fmla="*/ 61 h 708"/>
                  <a:gd name="T14" fmla="*/ 25 w 401"/>
                  <a:gd name="T15" fmla="*/ 71 h 708"/>
                  <a:gd name="T16" fmla="*/ 4 w 401"/>
                  <a:gd name="T17" fmla="*/ 110 h 708"/>
                  <a:gd name="T18" fmla="*/ 7 w 401"/>
                  <a:gd name="T19" fmla="*/ 173 h 708"/>
                  <a:gd name="T20" fmla="*/ 18 w 401"/>
                  <a:gd name="T21" fmla="*/ 231 h 708"/>
                  <a:gd name="T22" fmla="*/ 45 w 401"/>
                  <a:gd name="T23" fmla="*/ 312 h 708"/>
                  <a:gd name="T24" fmla="*/ 43 w 401"/>
                  <a:gd name="T25" fmla="*/ 393 h 708"/>
                  <a:gd name="T26" fmla="*/ 43 w 401"/>
                  <a:gd name="T27" fmla="*/ 455 h 708"/>
                  <a:gd name="T28" fmla="*/ 33 w 401"/>
                  <a:gd name="T29" fmla="*/ 507 h 708"/>
                  <a:gd name="T30" fmla="*/ 16 w 401"/>
                  <a:gd name="T31" fmla="*/ 555 h 708"/>
                  <a:gd name="T32" fmla="*/ 4 w 401"/>
                  <a:gd name="T33" fmla="*/ 634 h 708"/>
                  <a:gd name="T34" fmla="*/ 9 w 401"/>
                  <a:gd name="T35" fmla="*/ 679 h 708"/>
                  <a:gd name="T36" fmla="*/ 42 w 401"/>
                  <a:gd name="T37" fmla="*/ 693 h 708"/>
                  <a:gd name="T38" fmla="*/ 84 w 401"/>
                  <a:gd name="T39" fmla="*/ 705 h 708"/>
                  <a:gd name="T40" fmla="*/ 137 w 401"/>
                  <a:gd name="T41" fmla="*/ 708 h 708"/>
                  <a:gd name="T42" fmla="*/ 206 w 401"/>
                  <a:gd name="T43" fmla="*/ 708 h 708"/>
                  <a:gd name="T44" fmla="*/ 260 w 401"/>
                  <a:gd name="T45" fmla="*/ 708 h 708"/>
                  <a:gd name="T46" fmla="*/ 297 w 401"/>
                  <a:gd name="T47" fmla="*/ 708 h 708"/>
                  <a:gd name="T48" fmla="*/ 327 w 401"/>
                  <a:gd name="T49" fmla="*/ 703 h 708"/>
                  <a:gd name="T50" fmla="*/ 335 w 401"/>
                  <a:gd name="T51" fmla="*/ 681 h 708"/>
                  <a:gd name="T52" fmla="*/ 333 w 401"/>
                  <a:gd name="T53" fmla="*/ 573 h 708"/>
                  <a:gd name="T54" fmla="*/ 318 w 401"/>
                  <a:gd name="T55" fmla="*/ 518 h 708"/>
                  <a:gd name="T56" fmla="*/ 324 w 401"/>
                  <a:gd name="T57" fmla="*/ 451 h 708"/>
                  <a:gd name="T58" fmla="*/ 333 w 401"/>
                  <a:gd name="T59" fmla="*/ 367 h 708"/>
                  <a:gd name="T60" fmla="*/ 356 w 401"/>
                  <a:gd name="T61" fmla="*/ 301 h 708"/>
                  <a:gd name="T62" fmla="*/ 369 w 401"/>
                  <a:gd name="T63" fmla="*/ 254 h 708"/>
                  <a:gd name="T64" fmla="*/ 389 w 401"/>
                  <a:gd name="T65" fmla="*/ 200 h 708"/>
                  <a:gd name="T66" fmla="*/ 399 w 401"/>
                  <a:gd name="T67" fmla="*/ 148 h 708"/>
                  <a:gd name="T68" fmla="*/ 398 w 401"/>
                  <a:gd name="T69" fmla="*/ 101 h 708"/>
                  <a:gd name="T70" fmla="*/ 371 w 401"/>
                  <a:gd name="T71" fmla="*/ 82 h 708"/>
                  <a:gd name="T72" fmla="*/ 342 w 401"/>
                  <a:gd name="T73" fmla="*/ 73 h 708"/>
                  <a:gd name="T74" fmla="*/ 324 w 401"/>
                  <a:gd name="T75" fmla="*/ 60 h 708"/>
                  <a:gd name="T76" fmla="*/ 305 w 401"/>
                  <a:gd name="T77" fmla="*/ 46 h 708"/>
                  <a:gd name="T78" fmla="*/ 287 w 401"/>
                  <a:gd name="T79" fmla="*/ 36 h 708"/>
                  <a:gd name="T80" fmla="*/ 275 w 401"/>
                  <a:gd name="T81" fmla="*/ 28 h 708"/>
                  <a:gd name="T82" fmla="*/ 254 w 401"/>
                  <a:gd name="T83" fmla="*/ 12 h 708"/>
                  <a:gd name="T84" fmla="*/ 211 w 401"/>
                  <a:gd name="T85" fmla="*/ 0 h 70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1" h="708">
                    <a:moveTo>
                      <a:pt x="211" y="0"/>
                    </a:moveTo>
                    <a:lnTo>
                      <a:pt x="203" y="0"/>
                    </a:lnTo>
                    <a:lnTo>
                      <a:pt x="196" y="0"/>
                    </a:lnTo>
                    <a:lnTo>
                      <a:pt x="188" y="1"/>
                    </a:lnTo>
                    <a:lnTo>
                      <a:pt x="182" y="3"/>
                    </a:lnTo>
                    <a:lnTo>
                      <a:pt x="175" y="4"/>
                    </a:lnTo>
                    <a:lnTo>
                      <a:pt x="167" y="7"/>
                    </a:lnTo>
                    <a:lnTo>
                      <a:pt x="161" y="12"/>
                    </a:lnTo>
                    <a:lnTo>
                      <a:pt x="154" y="16"/>
                    </a:lnTo>
                    <a:lnTo>
                      <a:pt x="146" y="21"/>
                    </a:lnTo>
                    <a:lnTo>
                      <a:pt x="136" y="25"/>
                    </a:lnTo>
                    <a:lnTo>
                      <a:pt x="125" y="31"/>
                    </a:lnTo>
                    <a:lnTo>
                      <a:pt x="115" y="36"/>
                    </a:lnTo>
                    <a:lnTo>
                      <a:pt x="104" y="42"/>
                    </a:lnTo>
                    <a:lnTo>
                      <a:pt x="94" y="48"/>
                    </a:lnTo>
                    <a:lnTo>
                      <a:pt x="87" y="52"/>
                    </a:lnTo>
                    <a:lnTo>
                      <a:pt x="81" y="55"/>
                    </a:lnTo>
                    <a:lnTo>
                      <a:pt x="75" y="57"/>
                    </a:lnTo>
                    <a:lnTo>
                      <a:pt x="67" y="58"/>
                    </a:lnTo>
                    <a:lnTo>
                      <a:pt x="60" y="60"/>
                    </a:lnTo>
                    <a:lnTo>
                      <a:pt x="51" y="61"/>
                    </a:lnTo>
                    <a:lnTo>
                      <a:pt x="42" y="64"/>
                    </a:lnTo>
                    <a:lnTo>
                      <a:pt x="33" y="67"/>
                    </a:lnTo>
                    <a:lnTo>
                      <a:pt x="25" y="71"/>
                    </a:lnTo>
                    <a:lnTo>
                      <a:pt x="19" y="79"/>
                    </a:lnTo>
                    <a:lnTo>
                      <a:pt x="10" y="94"/>
                    </a:lnTo>
                    <a:lnTo>
                      <a:pt x="4" y="110"/>
                    </a:lnTo>
                    <a:lnTo>
                      <a:pt x="1" y="128"/>
                    </a:lnTo>
                    <a:lnTo>
                      <a:pt x="3" y="149"/>
                    </a:lnTo>
                    <a:lnTo>
                      <a:pt x="7" y="173"/>
                    </a:lnTo>
                    <a:lnTo>
                      <a:pt x="10" y="197"/>
                    </a:lnTo>
                    <a:lnTo>
                      <a:pt x="13" y="218"/>
                    </a:lnTo>
                    <a:lnTo>
                      <a:pt x="18" y="231"/>
                    </a:lnTo>
                    <a:lnTo>
                      <a:pt x="30" y="257"/>
                    </a:lnTo>
                    <a:lnTo>
                      <a:pt x="39" y="284"/>
                    </a:lnTo>
                    <a:lnTo>
                      <a:pt x="45" y="312"/>
                    </a:lnTo>
                    <a:lnTo>
                      <a:pt x="46" y="336"/>
                    </a:lnTo>
                    <a:lnTo>
                      <a:pt x="45" y="367"/>
                    </a:lnTo>
                    <a:lnTo>
                      <a:pt x="43" y="393"/>
                    </a:lnTo>
                    <a:lnTo>
                      <a:pt x="43" y="416"/>
                    </a:lnTo>
                    <a:lnTo>
                      <a:pt x="43" y="436"/>
                    </a:lnTo>
                    <a:lnTo>
                      <a:pt x="43" y="455"/>
                    </a:lnTo>
                    <a:lnTo>
                      <a:pt x="42" y="473"/>
                    </a:lnTo>
                    <a:lnTo>
                      <a:pt x="37" y="491"/>
                    </a:lnTo>
                    <a:lnTo>
                      <a:pt x="33" y="507"/>
                    </a:lnTo>
                    <a:lnTo>
                      <a:pt x="27" y="522"/>
                    </a:lnTo>
                    <a:lnTo>
                      <a:pt x="21" y="539"/>
                    </a:lnTo>
                    <a:lnTo>
                      <a:pt x="16" y="555"/>
                    </a:lnTo>
                    <a:lnTo>
                      <a:pt x="13" y="575"/>
                    </a:lnTo>
                    <a:lnTo>
                      <a:pt x="9" y="602"/>
                    </a:lnTo>
                    <a:lnTo>
                      <a:pt x="4" y="634"/>
                    </a:lnTo>
                    <a:lnTo>
                      <a:pt x="0" y="663"/>
                    </a:lnTo>
                    <a:lnTo>
                      <a:pt x="0" y="675"/>
                    </a:lnTo>
                    <a:lnTo>
                      <a:pt x="9" y="679"/>
                    </a:lnTo>
                    <a:lnTo>
                      <a:pt x="18" y="684"/>
                    </a:lnTo>
                    <a:lnTo>
                      <a:pt x="30" y="688"/>
                    </a:lnTo>
                    <a:lnTo>
                      <a:pt x="42" y="693"/>
                    </a:lnTo>
                    <a:lnTo>
                      <a:pt x="55" y="697"/>
                    </a:lnTo>
                    <a:lnTo>
                      <a:pt x="69" y="702"/>
                    </a:lnTo>
                    <a:lnTo>
                      <a:pt x="84" y="705"/>
                    </a:lnTo>
                    <a:lnTo>
                      <a:pt x="100" y="706"/>
                    </a:lnTo>
                    <a:lnTo>
                      <a:pt x="118" y="708"/>
                    </a:lnTo>
                    <a:lnTo>
                      <a:pt x="137" y="708"/>
                    </a:lnTo>
                    <a:lnTo>
                      <a:pt x="160" y="708"/>
                    </a:lnTo>
                    <a:lnTo>
                      <a:pt x="184" y="708"/>
                    </a:lnTo>
                    <a:lnTo>
                      <a:pt x="206" y="708"/>
                    </a:lnTo>
                    <a:lnTo>
                      <a:pt x="227" y="708"/>
                    </a:lnTo>
                    <a:lnTo>
                      <a:pt x="245" y="708"/>
                    </a:lnTo>
                    <a:lnTo>
                      <a:pt x="260" y="708"/>
                    </a:lnTo>
                    <a:lnTo>
                      <a:pt x="272" y="708"/>
                    </a:lnTo>
                    <a:lnTo>
                      <a:pt x="285" y="708"/>
                    </a:lnTo>
                    <a:lnTo>
                      <a:pt x="297" y="708"/>
                    </a:lnTo>
                    <a:lnTo>
                      <a:pt x="309" y="706"/>
                    </a:lnTo>
                    <a:lnTo>
                      <a:pt x="318" y="705"/>
                    </a:lnTo>
                    <a:lnTo>
                      <a:pt x="327" y="703"/>
                    </a:lnTo>
                    <a:lnTo>
                      <a:pt x="332" y="702"/>
                    </a:lnTo>
                    <a:lnTo>
                      <a:pt x="335" y="699"/>
                    </a:lnTo>
                    <a:lnTo>
                      <a:pt x="335" y="681"/>
                    </a:lnTo>
                    <a:lnTo>
                      <a:pt x="336" y="645"/>
                    </a:lnTo>
                    <a:lnTo>
                      <a:pt x="336" y="605"/>
                    </a:lnTo>
                    <a:lnTo>
                      <a:pt x="333" y="573"/>
                    </a:lnTo>
                    <a:lnTo>
                      <a:pt x="327" y="552"/>
                    </a:lnTo>
                    <a:lnTo>
                      <a:pt x="323" y="533"/>
                    </a:lnTo>
                    <a:lnTo>
                      <a:pt x="318" y="518"/>
                    </a:lnTo>
                    <a:lnTo>
                      <a:pt x="318" y="507"/>
                    </a:lnTo>
                    <a:lnTo>
                      <a:pt x="320" y="487"/>
                    </a:lnTo>
                    <a:lnTo>
                      <a:pt x="324" y="451"/>
                    </a:lnTo>
                    <a:lnTo>
                      <a:pt x="327" y="413"/>
                    </a:lnTo>
                    <a:lnTo>
                      <a:pt x="330" y="388"/>
                    </a:lnTo>
                    <a:lnTo>
                      <a:pt x="333" y="367"/>
                    </a:lnTo>
                    <a:lnTo>
                      <a:pt x="341" y="343"/>
                    </a:lnTo>
                    <a:lnTo>
                      <a:pt x="348" y="319"/>
                    </a:lnTo>
                    <a:lnTo>
                      <a:pt x="356" y="301"/>
                    </a:lnTo>
                    <a:lnTo>
                      <a:pt x="362" y="286"/>
                    </a:lnTo>
                    <a:lnTo>
                      <a:pt x="366" y="270"/>
                    </a:lnTo>
                    <a:lnTo>
                      <a:pt x="369" y="254"/>
                    </a:lnTo>
                    <a:lnTo>
                      <a:pt x="375" y="237"/>
                    </a:lnTo>
                    <a:lnTo>
                      <a:pt x="383" y="219"/>
                    </a:lnTo>
                    <a:lnTo>
                      <a:pt x="389" y="200"/>
                    </a:lnTo>
                    <a:lnTo>
                      <a:pt x="395" y="182"/>
                    </a:lnTo>
                    <a:lnTo>
                      <a:pt x="398" y="166"/>
                    </a:lnTo>
                    <a:lnTo>
                      <a:pt x="399" y="148"/>
                    </a:lnTo>
                    <a:lnTo>
                      <a:pt x="401" y="128"/>
                    </a:lnTo>
                    <a:lnTo>
                      <a:pt x="401" y="110"/>
                    </a:lnTo>
                    <a:lnTo>
                      <a:pt x="398" y="101"/>
                    </a:lnTo>
                    <a:lnTo>
                      <a:pt x="392" y="97"/>
                    </a:lnTo>
                    <a:lnTo>
                      <a:pt x="381" y="89"/>
                    </a:lnTo>
                    <a:lnTo>
                      <a:pt x="371" y="82"/>
                    </a:lnTo>
                    <a:lnTo>
                      <a:pt x="360" y="79"/>
                    </a:lnTo>
                    <a:lnTo>
                      <a:pt x="351" y="77"/>
                    </a:lnTo>
                    <a:lnTo>
                      <a:pt x="342" y="73"/>
                    </a:lnTo>
                    <a:lnTo>
                      <a:pt x="333" y="67"/>
                    </a:lnTo>
                    <a:lnTo>
                      <a:pt x="327" y="63"/>
                    </a:lnTo>
                    <a:lnTo>
                      <a:pt x="324" y="60"/>
                    </a:lnTo>
                    <a:lnTo>
                      <a:pt x="318" y="55"/>
                    </a:lnTo>
                    <a:lnTo>
                      <a:pt x="312" y="51"/>
                    </a:lnTo>
                    <a:lnTo>
                      <a:pt x="305" y="46"/>
                    </a:lnTo>
                    <a:lnTo>
                      <a:pt x="299" y="42"/>
                    </a:lnTo>
                    <a:lnTo>
                      <a:pt x="291" y="39"/>
                    </a:lnTo>
                    <a:lnTo>
                      <a:pt x="287" y="36"/>
                    </a:lnTo>
                    <a:lnTo>
                      <a:pt x="282" y="34"/>
                    </a:lnTo>
                    <a:lnTo>
                      <a:pt x="280" y="33"/>
                    </a:lnTo>
                    <a:lnTo>
                      <a:pt x="275" y="28"/>
                    </a:lnTo>
                    <a:lnTo>
                      <a:pt x="271" y="24"/>
                    </a:lnTo>
                    <a:lnTo>
                      <a:pt x="263" y="18"/>
                    </a:lnTo>
                    <a:lnTo>
                      <a:pt x="254" y="12"/>
                    </a:lnTo>
                    <a:lnTo>
                      <a:pt x="242" y="7"/>
                    </a:lnTo>
                    <a:lnTo>
                      <a:pt x="229" y="3"/>
                    </a:lnTo>
                    <a:lnTo>
                      <a:pt x="211" y="0"/>
                    </a:lnTo>
                    <a:close/>
                  </a:path>
                </a:pathLst>
              </a:custGeom>
              <a:solidFill>
                <a:srgbClr val="FFCC66"/>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99" name="Freeform 517"/>
              <p:cNvSpPr>
                <a:spLocks/>
              </p:cNvSpPr>
              <p:nvPr/>
            </p:nvSpPr>
            <p:spPr bwMode="auto">
              <a:xfrm>
                <a:off x="3087" y="2099"/>
                <a:ext cx="24" cy="25"/>
              </a:xfrm>
              <a:custGeom>
                <a:avLst/>
                <a:gdLst>
                  <a:gd name="T0" fmla="*/ 11 w 24"/>
                  <a:gd name="T1" fmla="*/ 25 h 25"/>
                  <a:gd name="T2" fmla="*/ 17 w 24"/>
                  <a:gd name="T3" fmla="*/ 25 h 25"/>
                  <a:gd name="T4" fmla="*/ 20 w 24"/>
                  <a:gd name="T5" fmla="*/ 22 h 25"/>
                  <a:gd name="T6" fmla="*/ 23 w 24"/>
                  <a:gd name="T7" fmla="*/ 18 h 25"/>
                  <a:gd name="T8" fmla="*/ 24 w 24"/>
                  <a:gd name="T9" fmla="*/ 13 h 25"/>
                  <a:gd name="T10" fmla="*/ 24 w 24"/>
                  <a:gd name="T11" fmla="*/ 9 h 25"/>
                  <a:gd name="T12" fmla="*/ 21 w 24"/>
                  <a:gd name="T13" fmla="*/ 4 h 25"/>
                  <a:gd name="T14" fmla="*/ 18 w 24"/>
                  <a:gd name="T15" fmla="*/ 1 h 25"/>
                  <a:gd name="T16" fmla="*/ 12 w 24"/>
                  <a:gd name="T17" fmla="*/ 0 h 25"/>
                  <a:gd name="T18" fmla="*/ 8 w 24"/>
                  <a:gd name="T19" fmla="*/ 1 h 25"/>
                  <a:gd name="T20" fmla="*/ 5 w 24"/>
                  <a:gd name="T21" fmla="*/ 3 h 25"/>
                  <a:gd name="T22" fmla="*/ 2 w 24"/>
                  <a:gd name="T23" fmla="*/ 7 h 25"/>
                  <a:gd name="T24" fmla="*/ 0 w 24"/>
                  <a:gd name="T25" fmla="*/ 12 h 25"/>
                  <a:gd name="T26" fmla="*/ 0 w 24"/>
                  <a:gd name="T27" fmla="*/ 18 h 25"/>
                  <a:gd name="T28" fmla="*/ 3 w 24"/>
                  <a:gd name="T29" fmla="*/ 21 h 25"/>
                  <a:gd name="T30" fmla="*/ 6 w 24"/>
                  <a:gd name="T31" fmla="*/ 24 h 25"/>
                  <a:gd name="T32" fmla="*/ 11 w 24"/>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5">
                    <a:moveTo>
                      <a:pt x="11" y="25"/>
                    </a:moveTo>
                    <a:lnTo>
                      <a:pt x="17" y="25"/>
                    </a:lnTo>
                    <a:lnTo>
                      <a:pt x="20" y="22"/>
                    </a:lnTo>
                    <a:lnTo>
                      <a:pt x="23" y="18"/>
                    </a:lnTo>
                    <a:lnTo>
                      <a:pt x="24" y="13"/>
                    </a:lnTo>
                    <a:lnTo>
                      <a:pt x="24" y="9"/>
                    </a:lnTo>
                    <a:lnTo>
                      <a:pt x="21" y="4"/>
                    </a:lnTo>
                    <a:lnTo>
                      <a:pt x="18" y="1"/>
                    </a:lnTo>
                    <a:lnTo>
                      <a:pt x="12" y="0"/>
                    </a:lnTo>
                    <a:lnTo>
                      <a:pt x="8" y="1"/>
                    </a:lnTo>
                    <a:lnTo>
                      <a:pt x="5" y="3"/>
                    </a:lnTo>
                    <a:lnTo>
                      <a:pt x="2" y="7"/>
                    </a:lnTo>
                    <a:lnTo>
                      <a:pt x="0" y="12"/>
                    </a:lnTo>
                    <a:lnTo>
                      <a:pt x="0" y="18"/>
                    </a:lnTo>
                    <a:lnTo>
                      <a:pt x="3" y="21"/>
                    </a:lnTo>
                    <a:lnTo>
                      <a:pt x="6" y="24"/>
                    </a:lnTo>
                    <a:lnTo>
                      <a:pt x="11" y="25"/>
                    </a:lnTo>
                    <a:close/>
                  </a:path>
                </a:pathLst>
              </a:custGeom>
              <a:solidFill>
                <a:srgbClr val="FFCC66"/>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00" name="Freeform 518"/>
              <p:cNvSpPr>
                <a:spLocks/>
              </p:cNvSpPr>
              <p:nvPr/>
            </p:nvSpPr>
            <p:spPr bwMode="auto">
              <a:xfrm>
                <a:off x="2911" y="2196"/>
                <a:ext cx="25" cy="25"/>
              </a:xfrm>
              <a:custGeom>
                <a:avLst/>
                <a:gdLst>
                  <a:gd name="T0" fmla="*/ 12 w 25"/>
                  <a:gd name="T1" fmla="*/ 25 h 25"/>
                  <a:gd name="T2" fmla="*/ 18 w 25"/>
                  <a:gd name="T3" fmla="*/ 24 h 25"/>
                  <a:gd name="T4" fmla="*/ 21 w 25"/>
                  <a:gd name="T5" fmla="*/ 22 h 25"/>
                  <a:gd name="T6" fmla="*/ 24 w 25"/>
                  <a:gd name="T7" fmla="*/ 18 h 25"/>
                  <a:gd name="T8" fmla="*/ 25 w 25"/>
                  <a:gd name="T9" fmla="*/ 13 h 25"/>
                  <a:gd name="T10" fmla="*/ 24 w 25"/>
                  <a:gd name="T11" fmla="*/ 9 h 25"/>
                  <a:gd name="T12" fmla="*/ 22 w 25"/>
                  <a:gd name="T13" fmla="*/ 4 h 25"/>
                  <a:gd name="T14" fmla="*/ 18 w 25"/>
                  <a:gd name="T15" fmla="*/ 1 h 25"/>
                  <a:gd name="T16" fmla="*/ 13 w 25"/>
                  <a:gd name="T17" fmla="*/ 0 h 25"/>
                  <a:gd name="T18" fmla="*/ 7 w 25"/>
                  <a:gd name="T19" fmla="*/ 1 h 25"/>
                  <a:gd name="T20" fmla="*/ 4 w 25"/>
                  <a:gd name="T21" fmla="*/ 3 h 25"/>
                  <a:gd name="T22" fmla="*/ 1 w 25"/>
                  <a:gd name="T23" fmla="*/ 7 h 25"/>
                  <a:gd name="T24" fmla="*/ 0 w 25"/>
                  <a:gd name="T25" fmla="*/ 12 h 25"/>
                  <a:gd name="T26" fmla="*/ 1 w 25"/>
                  <a:gd name="T27" fmla="*/ 18 h 25"/>
                  <a:gd name="T28" fmla="*/ 3 w 25"/>
                  <a:gd name="T29" fmla="*/ 21 h 25"/>
                  <a:gd name="T30" fmla="*/ 7 w 25"/>
                  <a:gd name="T31" fmla="*/ 24 h 25"/>
                  <a:gd name="T32" fmla="*/ 12 w 25"/>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18" y="24"/>
                    </a:lnTo>
                    <a:lnTo>
                      <a:pt x="21" y="22"/>
                    </a:lnTo>
                    <a:lnTo>
                      <a:pt x="24" y="18"/>
                    </a:lnTo>
                    <a:lnTo>
                      <a:pt x="25" y="13"/>
                    </a:lnTo>
                    <a:lnTo>
                      <a:pt x="24" y="9"/>
                    </a:lnTo>
                    <a:lnTo>
                      <a:pt x="22" y="4"/>
                    </a:lnTo>
                    <a:lnTo>
                      <a:pt x="18" y="1"/>
                    </a:lnTo>
                    <a:lnTo>
                      <a:pt x="13" y="0"/>
                    </a:lnTo>
                    <a:lnTo>
                      <a:pt x="7" y="1"/>
                    </a:lnTo>
                    <a:lnTo>
                      <a:pt x="4" y="3"/>
                    </a:lnTo>
                    <a:lnTo>
                      <a:pt x="1" y="7"/>
                    </a:lnTo>
                    <a:lnTo>
                      <a:pt x="0" y="12"/>
                    </a:lnTo>
                    <a:lnTo>
                      <a:pt x="1" y="18"/>
                    </a:lnTo>
                    <a:lnTo>
                      <a:pt x="3" y="21"/>
                    </a:lnTo>
                    <a:lnTo>
                      <a:pt x="7" y="24"/>
                    </a:lnTo>
                    <a:lnTo>
                      <a:pt x="12" y="25"/>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1" name="Freeform 519"/>
              <p:cNvSpPr>
                <a:spLocks/>
              </p:cNvSpPr>
              <p:nvPr/>
            </p:nvSpPr>
            <p:spPr bwMode="auto">
              <a:xfrm>
                <a:off x="3253" y="2215"/>
                <a:ext cx="24" cy="26"/>
              </a:xfrm>
              <a:custGeom>
                <a:avLst/>
                <a:gdLst>
                  <a:gd name="T0" fmla="*/ 12 w 24"/>
                  <a:gd name="T1" fmla="*/ 26 h 26"/>
                  <a:gd name="T2" fmla="*/ 17 w 24"/>
                  <a:gd name="T3" fmla="*/ 24 h 26"/>
                  <a:gd name="T4" fmla="*/ 21 w 24"/>
                  <a:gd name="T5" fmla="*/ 23 h 26"/>
                  <a:gd name="T6" fmla="*/ 23 w 24"/>
                  <a:gd name="T7" fmla="*/ 18 h 26"/>
                  <a:gd name="T8" fmla="*/ 24 w 24"/>
                  <a:gd name="T9" fmla="*/ 14 h 26"/>
                  <a:gd name="T10" fmla="*/ 24 w 24"/>
                  <a:gd name="T11" fmla="*/ 9 h 26"/>
                  <a:gd name="T12" fmla="*/ 21 w 24"/>
                  <a:gd name="T13" fmla="*/ 5 h 26"/>
                  <a:gd name="T14" fmla="*/ 18 w 24"/>
                  <a:gd name="T15" fmla="*/ 2 h 26"/>
                  <a:gd name="T16" fmla="*/ 14 w 24"/>
                  <a:gd name="T17" fmla="*/ 0 h 26"/>
                  <a:gd name="T18" fmla="*/ 8 w 24"/>
                  <a:gd name="T19" fmla="*/ 2 h 26"/>
                  <a:gd name="T20" fmla="*/ 5 w 24"/>
                  <a:gd name="T21" fmla="*/ 3 h 26"/>
                  <a:gd name="T22" fmla="*/ 2 w 24"/>
                  <a:gd name="T23" fmla="*/ 8 h 26"/>
                  <a:gd name="T24" fmla="*/ 0 w 24"/>
                  <a:gd name="T25" fmla="*/ 12 h 26"/>
                  <a:gd name="T26" fmla="*/ 0 w 24"/>
                  <a:gd name="T27" fmla="*/ 18 h 26"/>
                  <a:gd name="T28" fmla="*/ 3 w 24"/>
                  <a:gd name="T29" fmla="*/ 21 h 26"/>
                  <a:gd name="T30" fmla="*/ 8 w 24"/>
                  <a:gd name="T31" fmla="*/ 24 h 26"/>
                  <a:gd name="T32" fmla="*/ 12 w 24"/>
                  <a:gd name="T33" fmla="*/ 26 h 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6">
                    <a:moveTo>
                      <a:pt x="12" y="26"/>
                    </a:moveTo>
                    <a:lnTo>
                      <a:pt x="17" y="24"/>
                    </a:lnTo>
                    <a:lnTo>
                      <a:pt x="21" y="23"/>
                    </a:lnTo>
                    <a:lnTo>
                      <a:pt x="23" y="18"/>
                    </a:lnTo>
                    <a:lnTo>
                      <a:pt x="24" y="14"/>
                    </a:lnTo>
                    <a:lnTo>
                      <a:pt x="24" y="9"/>
                    </a:lnTo>
                    <a:lnTo>
                      <a:pt x="21" y="5"/>
                    </a:lnTo>
                    <a:lnTo>
                      <a:pt x="18" y="2"/>
                    </a:lnTo>
                    <a:lnTo>
                      <a:pt x="14" y="0"/>
                    </a:lnTo>
                    <a:lnTo>
                      <a:pt x="8" y="2"/>
                    </a:lnTo>
                    <a:lnTo>
                      <a:pt x="5" y="3"/>
                    </a:lnTo>
                    <a:lnTo>
                      <a:pt x="2" y="8"/>
                    </a:lnTo>
                    <a:lnTo>
                      <a:pt x="0" y="12"/>
                    </a:lnTo>
                    <a:lnTo>
                      <a:pt x="0" y="18"/>
                    </a:lnTo>
                    <a:lnTo>
                      <a:pt x="3" y="21"/>
                    </a:lnTo>
                    <a:lnTo>
                      <a:pt x="8" y="24"/>
                    </a:lnTo>
                    <a:lnTo>
                      <a:pt x="12" y="26"/>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2" name="Freeform 520"/>
              <p:cNvSpPr>
                <a:spLocks/>
              </p:cNvSpPr>
              <p:nvPr/>
            </p:nvSpPr>
            <p:spPr bwMode="auto">
              <a:xfrm>
                <a:off x="2948" y="2727"/>
                <a:ext cx="26" cy="24"/>
              </a:xfrm>
              <a:custGeom>
                <a:avLst/>
                <a:gdLst>
                  <a:gd name="T0" fmla="*/ 12 w 26"/>
                  <a:gd name="T1" fmla="*/ 24 h 24"/>
                  <a:gd name="T2" fmla="*/ 17 w 26"/>
                  <a:gd name="T3" fmla="*/ 24 h 24"/>
                  <a:gd name="T4" fmla="*/ 21 w 26"/>
                  <a:gd name="T5" fmla="*/ 21 h 24"/>
                  <a:gd name="T6" fmla="*/ 24 w 26"/>
                  <a:gd name="T7" fmla="*/ 18 h 24"/>
                  <a:gd name="T8" fmla="*/ 26 w 26"/>
                  <a:gd name="T9" fmla="*/ 14 h 24"/>
                  <a:gd name="T10" fmla="*/ 24 w 26"/>
                  <a:gd name="T11" fmla="*/ 8 h 24"/>
                  <a:gd name="T12" fmla="*/ 23 w 26"/>
                  <a:gd name="T13" fmla="*/ 5 h 24"/>
                  <a:gd name="T14" fmla="*/ 18 w 26"/>
                  <a:gd name="T15" fmla="*/ 2 h 24"/>
                  <a:gd name="T16" fmla="*/ 14 w 26"/>
                  <a:gd name="T17" fmla="*/ 0 h 24"/>
                  <a:gd name="T18" fmla="*/ 8 w 26"/>
                  <a:gd name="T19" fmla="*/ 0 h 24"/>
                  <a:gd name="T20" fmla="*/ 5 w 26"/>
                  <a:gd name="T21" fmla="*/ 3 h 24"/>
                  <a:gd name="T22" fmla="*/ 2 w 26"/>
                  <a:gd name="T23" fmla="*/ 6 h 24"/>
                  <a:gd name="T24" fmla="*/ 0 w 26"/>
                  <a:gd name="T25" fmla="*/ 11 h 24"/>
                  <a:gd name="T26" fmla="*/ 0 w 26"/>
                  <a:gd name="T27" fmla="*/ 17 h 24"/>
                  <a:gd name="T28" fmla="*/ 3 w 26"/>
                  <a:gd name="T29" fmla="*/ 20 h 24"/>
                  <a:gd name="T30" fmla="*/ 8 w 26"/>
                  <a:gd name="T31" fmla="*/ 23 h 24"/>
                  <a:gd name="T32" fmla="*/ 12 w 26"/>
                  <a:gd name="T33" fmla="*/ 24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 h="24">
                    <a:moveTo>
                      <a:pt x="12" y="24"/>
                    </a:moveTo>
                    <a:lnTo>
                      <a:pt x="17" y="24"/>
                    </a:lnTo>
                    <a:lnTo>
                      <a:pt x="21" y="21"/>
                    </a:lnTo>
                    <a:lnTo>
                      <a:pt x="24" y="18"/>
                    </a:lnTo>
                    <a:lnTo>
                      <a:pt x="26" y="14"/>
                    </a:lnTo>
                    <a:lnTo>
                      <a:pt x="24" y="8"/>
                    </a:lnTo>
                    <a:lnTo>
                      <a:pt x="23" y="5"/>
                    </a:lnTo>
                    <a:lnTo>
                      <a:pt x="18" y="2"/>
                    </a:lnTo>
                    <a:lnTo>
                      <a:pt x="14" y="0"/>
                    </a:lnTo>
                    <a:lnTo>
                      <a:pt x="8" y="0"/>
                    </a:lnTo>
                    <a:lnTo>
                      <a:pt x="5" y="3"/>
                    </a:lnTo>
                    <a:lnTo>
                      <a:pt x="2" y="6"/>
                    </a:lnTo>
                    <a:lnTo>
                      <a:pt x="0" y="11"/>
                    </a:lnTo>
                    <a:lnTo>
                      <a:pt x="0" y="17"/>
                    </a:lnTo>
                    <a:lnTo>
                      <a:pt x="3" y="20"/>
                    </a:lnTo>
                    <a:lnTo>
                      <a:pt x="8" y="23"/>
                    </a:lnTo>
                    <a:lnTo>
                      <a:pt x="12" y="24"/>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3" name="Freeform 521"/>
              <p:cNvSpPr>
                <a:spLocks/>
              </p:cNvSpPr>
              <p:nvPr/>
            </p:nvSpPr>
            <p:spPr bwMode="auto">
              <a:xfrm>
                <a:off x="3137" y="2738"/>
                <a:ext cx="25" cy="25"/>
              </a:xfrm>
              <a:custGeom>
                <a:avLst/>
                <a:gdLst>
                  <a:gd name="T0" fmla="*/ 12 w 25"/>
                  <a:gd name="T1" fmla="*/ 25 h 25"/>
                  <a:gd name="T2" fmla="*/ 18 w 25"/>
                  <a:gd name="T3" fmla="*/ 24 h 25"/>
                  <a:gd name="T4" fmla="*/ 21 w 25"/>
                  <a:gd name="T5" fmla="*/ 21 h 25"/>
                  <a:gd name="T6" fmla="*/ 24 w 25"/>
                  <a:gd name="T7" fmla="*/ 18 h 25"/>
                  <a:gd name="T8" fmla="*/ 25 w 25"/>
                  <a:gd name="T9" fmla="*/ 13 h 25"/>
                  <a:gd name="T10" fmla="*/ 25 w 25"/>
                  <a:gd name="T11" fmla="*/ 7 h 25"/>
                  <a:gd name="T12" fmla="*/ 22 w 25"/>
                  <a:gd name="T13" fmla="*/ 4 h 25"/>
                  <a:gd name="T14" fmla="*/ 19 w 25"/>
                  <a:gd name="T15" fmla="*/ 1 h 25"/>
                  <a:gd name="T16" fmla="*/ 13 w 25"/>
                  <a:gd name="T17" fmla="*/ 0 h 25"/>
                  <a:gd name="T18" fmla="*/ 9 w 25"/>
                  <a:gd name="T19" fmla="*/ 1 h 25"/>
                  <a:gd name="T20" fmla="*/ 4 w 25"/>
                  <a:gd name="T21" fmla="*/ 3 h 25"/>
                  <a:gd name="T22" fmla="*/ 1 w 25"/>
                  <a:gd name="T23" fmla="*/ 7 h 25"/>
                  <a:gd name="T24" fmla="*/ 0 w 25"/>
                  <a:gd name="T25" fmla="*/ 12 h 25"/>
                  <a:gd name="T26" fmla="*/ 1 w 25"/>
                  <a:gd name="T27" fmla="*/ 16 h 25"/>
                  <a:gd name="T28" fmla="*/ 4 w 25"/>
                  <a:gd name="T29" fmla="*/ 21 h 25"/>
                  <a:gd name="T30" fmla="*/ 7 w 25"/>
                  <a:gd name="T31" fmla="*/ 24 h 25"/>
                  <a:gd name="T32" fmla="*/ 12 w 25"/>
                  <a:gd name="T33" fmla="*/ 2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12" y="25"/>
                    </a:moveTo>
                    <a:lnTo>
                      <a:pt x="18" y="24"/>
                    </a:lnTo>
                    <a:lnTo>
                      <a:pt x="21" y="21"/>
                    </a:lnTo>
                    <a:lnTo>
                      <a:pt x="24" y="18"/>
                    </a:lnTo>
                    <a:lnTo>
                      <a:pt x="25" y="13"/>
                    </a:lnTo>
                    <a:lnTo>
                      <a:pt x="25" y="7"/>
                    </a:lnTo>
                    <a:lnTo>
                      <a:pt x="22" y="4"/>
                    </a:lnTo>
                    <a:lnTo>
                      <a:pt x="19" y="1"/>
                    </a:lnTo>
                    <a:lnTo>
                      <a:pt x="13" y="0"/>
                    </a:lnTo>
                    <a:lnTo>
                      <a:pt x="9" y="1"/>
                    </a:lnTo>
                    <a:lnTo>
                      <a:pt x="4" y="3"/>
                    </a:lnTo>
                    <a:lnTo>
                      <a:pt x="1" y="7"/>
                    </a:lnTo>
                    <a:lnTo>
                      <a:pt x="0" y="12"/>
                    </a:lnTo>
                    <a:lnTo>
                      <a:pt x="1" y="16"/>
                    </a:lnTo>
                    <a:lnTo>
                      <a:pt x="4" y="21"/>
                    </a:lnTo>
                    <a:lnTo>
                      <a:pt x="7" y="24"/>
                    </a:lnTo>
                    <a:lnTo>
                      <a:pt x="12" y="25"/>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4" name="Freeform 522"/>
              <p:cNvSpPr>
                <a:spLocks/>
              </p:cNvSpPr>
              <p:nvPr/>
            </p:nvSpPr>
            <p:spPr bwMode="auto">
              <a:xfrm>
                <a:off x="3005" y="2072"/>
                <a:ext cx="147" cy="549"/>
              </a:xfrm>
              <a:custGeom>
                <a:avLst/>
                <a:gdLst>
                  <a:gd name="T0" fmla="*/ 147 w 147"/>
                  <a:gd name="T1" fmla="*/ 1 h 549"/>
                  <a:gd name="T2" fmla="*/ 147 w 147"/>
                  <a:gd name="T3" fmla="*/ 18 h 549"/>
                  <a:gd name="T4" fmla="*/ 141 w 147"/>
                  <a:gd name="T5" fmla="*/ 55 h 549"/>
                  <a:gd name="T6" fmla="*/ 132 w 147"/>
                  <a:gd name="T7" fmla="*/ 95 h 549"/>
                  <a:gd name="T8" fmla="*/ 124 w 147"/>
                  <a:gd name="T9" fmla="*/ 122 h 549"/>
                  <a:gd name="T10" fmla="*/ 121 w 147"/>
                  <a:gd name="T11" fmla="*/ 131 h 549"/>
                  <a:gd name="T12" fmla="*/ 115 w 147"/>
                  <a:gd name="T13" fmla="*/ 148 h 549"/>
                  <a:gd name="T14" fmla="*/ 109 w 147"/>
                  <a:gd name="T15" fmla="*/ 169 h 549"/>
                  <a:gd name="T16" fmla="*/ 102 w 147"/>
                  <a:gd name="T17" fmla="*/ 194 h 549"/>
                  <a:gd name="T18" fmla="*/ 94 w 147"/>
                  <a:gd name="T19" fmla="*/ 227 h 549"/>
                  <a:gd name="T20" fmla="*/ 87 w 147"/>
                  <a:gd name="T21" fmla="*/ 263 h 549"/>
                  <a:gd name="T22" fmla="*/ 81 w 147"/>
                  <a:gd name="T23" fmla="*/ 306 h 549"/>
                  <a:gd name="T24" fmla="*/ 76 w 147"/>
                  <a:gd name="T25" fmla="*/ 354 h 549"/>
                  <a:gd name="T26" fmla="*/ 75 w 147"/>
                  <a:gd name="T27" fmla="*/ 391 h 549"/>
                  <a:gd name="T28" fmla="*/ 73 w 147"/>
                  <a:gd name="T29" fmla="*/ 437 h 549"/>
                  <a:gd name="T30" fmla="*/ 72 w 147"/>
                  <a:gd name="T31" fmla="*/ 491 h 549"/>
                  <a:gd name="T32" fmla="*/ 70 w 147"/>
                  <a:gd name="T33" fmla="*/ 549 h 549"/>
                  <a:gd name="T34" fmla="*/ 64 w 147"/>
                  <a:gd name="T35" fmla="*/ 549 h 549"/>
                  <a:gd name="T36" fmla="*/ 55 w 147"/>
                  <a:gd name="T37" fmla="*/ 549 h 549"/>
                  <a:gd name="T38" fmla="*/ 46 w 147"/>
                  <a:gd name="T39" fmla="*/ 549 h 549"/>
                  <a:gd name="T40" fmla="*/ 40 w 147"/>
                  <a:gd name="T41" fmla="*/ 549 h 549"/>
                  <a:gd name="T42" fmla="*/ 36 w 147"/>
                  <a:gd name="T43" fmla="*/ 549 h 549"/>
                  <a:gd name="T44" fmla="*/ 28 w 147"/>
                  <a:gd name="T45" fmla="*/ 548 h 549"/>
                  <a:gd name="T46" fmla="*/ 19 w 147"/>
                  <a:gd name="T47" fmla="*/ 548 h 549"/>
                  <a:gd name="T48" fmla="*/ 12 w 147"/>
                  <a:gd name="T49" fmla="*/ 546 h 549"/>
                  <a:gd name="T50" fmla="*/ 9 w 147"/>
                  <a:gd name="T51" fmla="*/ 506 h 549"/>
                  <a:gd name="T52" fmla="*/ 6 w 147"/>
                  <a:gd name="T53" fmla="*/ 451 h 549"/>
                  <a:gd name="T54" fmla="*/ 3 w 147"/>
                  <a:gd name="T55" fmla="*/ 394 h 549"/>
                  <a:gd name="T56" fmla="*/ 3 w 147"/>
                  <a:gd name="T57" fmla="*/ 348 h 549"/>
                  <a:gd name="T58" fmla="*/ 3 w 147"/>
                  <a:gd name="T59" fmla="*/ 310 h 549"/>
                  <a:gd name="T60" fmla="*/ 1 w 147"/>
                  <a:gd name="T61" fmla="*/ 272 h 549"/>
                  <a:gd name="T62" fmla="*/ 0 w 147"/>
                  <a:gd name="T63" fmla="*/ 236 h 549"/>
                  <a:gd name="T64" fmla="*/ 1 w 147"/>
                  <a:gd name="T65" fmla="*/ 203 h 549"/>
                  <a:gd name="T66" fmla="*/ 10 w 147"/>
                  <a:gd name="T67" fmla="*/ 148 h 549"/>
                  <a:gd name="T68" fmla="*/ 22 w 147"/>
                  <a:gd name="T69" fmla="*/ 95 h 549"/>
                  <a:gd name="T70" fmla="*/ 34 w 147"/>
                  <a:gd name="T71" fmla="*/ 52 h 549"/>
                  <a:gd name="T72" fmla="*/ 39 w 147"/>
                  <a:gd name="T73" fmla="*/ 28 h 549"/>
                  <a:gd name="T74" fmla="*/ 39 w 147"/>
                  <a:gd name="T75" fmla="*/ 25 h 549"/>
                  <a:gd name="T76" fmla="*/ 39 w 147"/>
                  <a:gd name="T77" fmla="*/ 24 h 549"/>
                  <a:gd name="T78" fmla="*/ 40 w 147"/>
                  <a:gd name="T79" fmla="*/ 25 h 549"/>
                  <a:gd name="T80" fmla="*/ 46 w 147"/>
                  <a:gd name="T81" fmla="*/ 30 h 549"/>
                  <a:gd name="T82" fmla="*/ 55 w 147"/>
                  <a:gd name="T83" fmla="*/ 37 h 549"/>
                  <a:gd name="T84" fmla="*/ 64 w 147"/>
                  <a:gd name="T85" fmla="*/ 45 h 549"/>
                  <a:gd name="T86" fmla="*/ 73 w 147"/>
                  <a:gd name="T87" fmla="*/ 51 h 549"/>
                  <a:gd name="T88" fmla="*/ 78 w 147"/>
                  <a:gd name="T89" fmla="*/ 54 h 549"/>
                  <a:gd name="T90" fmla="*/ 81 w 147"/>
                  <a:gd name="T91" fmla="*/ 55 h 549"/>
                  <a:gd name="T92" fmla="*/ 84 w 147"/>
                  <a:gd name="T93" fmla="*/ 57 h 549"/>
                  <a:gd name="T94" fmla="*/ 87 w 147"/>
                  <a:gd name="T95" fmla="*/ 57 h 549"/>
                  <a:gd name="T96" fmla="*/ 90 w 147"/>
                  <a:gd name="T97" fmla="*/ 55 h 549"/>
                  <a:gd name="T98" fmla="*/ 93 w 147"/>
                  <a:gd name="T99" fmla="*/ 54 h 549"/>
                  <a:gd name="T100" fmla="*/ 99 w 147"/>
                  <a:gd name="T101" fmla="*/ 51 h 549"/>
                  <a:gd name="T102" fmla="*/ 106 w 147"/>
                  <a:gd name="T103" fmla="*/ 45 h 549"/>
                  <a:gd name="T104" fmla="*/ 114 w 147"/>
                  <a:gd name="T105" fmla="*/ 39 h 549"/>
                  <a:gd name="T106" fmla="*/ 123 w 147"/>
                  <a:gd name="T107" fmla="*/ 31 h 549"/>
                  <a:gd name="T108" fmla="*/ 130 w 147"/>
                  <a:gd name="T109" fmla="*/ 22 h 549"/>
                  <a:gd name="T110" fmla="*/ 136 w 147"/>
                  <a:gd name="T111" fmla="*/ 15 h 549"/>
                  <a:gd name="T112" fmla="*/ 141 w 147"/>
                  <a:gd name="T113" fmla="*/ 6 h 549"/>
                  <a:gd name="T114" fmla="*/ 142 w 147"/>
                  <a:gd name="T115" fmla="*/ 3 h 549"/>
                  <a:gd name="T116" fmla="*/ 144 w 147"/>
                  <a:gd name="T117" fmla="*/ 1 h 549"/>
                  <a:gd name="T118" fmla="*/ 145 w 147"/>
                  <a:gd name="T119" fmla="*/ 0 h 549"/>
                  <a:gd name="T120" fmla="*/ 147 w 147"/>
                  <a:gd name="T121" fmla="*/ 1 h 54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47" h="549">
                    <a:moveTo>
                      <a:pt x="147" y="1"/>
                    </a:moveTo>
                    <a:lnTo>
                      <a:pt x="147" y="18"/>
                    </a:lnTo>
                    <a:lnTo>
                      <a:pt x="141" y="55"/>
                    </a:lnTo>
                    <a:lnTo>
                      <a:pt x="132" y="95"/>
                    </a:lnTo>
                    <a:lnTo>
                      <a:pt x="124" y="122"/>
                    </a:lnTo>
                    <a:lnTo>
                      <a:pt x="121" y="131"/>
                    </a:lnTo>
                    <a:lnTo>
                      <a:pt x="115" y="148"/>
                    </a:lnTo>
                    <a:lnTo>
                      <a:pt x="109" y="169"/>
                    </a:lnTo>
                    <a:lnTo>
                      <a:pt x="102" y="194"/>
                    </a:lnTo>
                    <a:lnTo>
                      <a:pt x="94" y="227"/>
                    </a:lnTo>
                    <a:lnTo>
                      <a:pt x="87" y="263"/>
                    </a:lnTo>
                    <a:lnTo>
                      <a:pt x="81" y="306"/>
                    </a:lnTo>
                    <a:lnTo>
                      <a:pt x="76" y="354"/>
                    </a:lnTo>
                    <a:lnTo>
                      <a:pt x="75" y="391"/>
                    </a:lnTo>
                    <a:lnTo>
                      <a:pt x="73" y="437"/>
                    </a:lnTo>
                    <a:lnTo>
                      <a:pt x="72" y="491"/>
                    </a:lnTo>
                    <a:lnTo>
                      <a:pt x="70" y="549"/>
                    </a:lnTo>
                    <a:lnTo>
                      <a:pt x="64" y="549"/>
                    </a:lnTo>
                    <a:lnTo>
                      <a:pt x="55" y="549"/>
                    </a:lnTo>
                    <a:lnTo>
                      <a:pt x="46" y="549"/>
                    </a:lnTo>
                    <a:lnTo>
                      <a:pt x="40" y="549"/>
                    </a:lnTo>
                    <a:lnTo>
                      <a:pt x="36" y="549"/>
                    </a:lnTo>
                    <a:lnTo>
                      <a:pt x="28" y="548"/>
                    </a:lnTo>
                    <a:lnTo>
                      <a:pt x="19" y="548"/>
                    </a:lnTo>
                    <a:lnTo>
                      <a:pt x="12" y="546"/>
                    </a:lnTo>
                    <a:lnTo>
                      <a:pt x="9" y="506"/>
                    </a:lnTo>
                    <a:lnTo>
                      <a:pt x="6" y="451"/>
                    </a:lnTo>
                    <a:lnTo>
                      <a:pt x="3" y="394"/>
                    </a:lnTo>
                    <a:lnTo>
                      <a:pt x="3" y="348"/>
                    </a:lnTo>
                    <a:lnTo>
                      <a:pt x="3" y="310"/>
                    </a:lnTo>
                    <a:lnTo>
                      <a:pt x="1" y="272"/>
                    </a:lnTo>
                    <a:lnTo>
                      <a:pt x="0" y="236"/>
                    </a:lnTo>
                    <a:lnTo>
                      <a:pt x="1" y="203"/>
                    </a:lnTo>
                    <a:lnTo>
                      <a:pt x="10" y="148"/>
                    </a:lnTo>
                    <a:lnTo>
                      <a:pt x="22" y="95"/>
                    </a:lnTo>
                    <a:lnTo>
                      <a:pt x="34" y="52"/>
                    </a:lnTo>
                    <a:lnTo>
                      <a:pt x="39" y="28"/>
                    </a:lnTo>
                    <a:lnTo>
                      <a:pt x="39" y="25"/>
                    </a:lnTo>
                    <a:lnTo>
                      <a:pt x="39" y="24"/>
                    </a:lnTo>
                    <a:lnTo>
                      <a:pt x="40" y="25"/>
                    </a:lnTo>
                    <a:lnTo>
                      <a:pt x="46" y="30"/>
                    </a:lnTo>
                    <a:lnTo>
                      <a:pt x="55" y="37"/>
                    </a:lnTo>
                    <a:lnTo>
                      <a:pt x="64" y="45"/>
                    </a:lnTo>
                    <a:lnTo>
                      <a:pt x="73" y="51"/>
                    </a:lnTo>
                    <a:lnTo>
                      <a:pt x="78" y="54"/>
                    </a:lnTo>
                    <a:lnTo>
                      <a:pt x="81" y="55"/>
                    </a:lnTo>
                    <a:lnTo>
                      <a:pt x="84" y="57"/>
                    </a:lnTo>
                    <a:lnTo>
                      <a:pt x="87" y="57"/>
                    </a:lnTo>
                    <a:lnTo>
                      <a:pt x="90" y="55"/>
                    </a:lnTo>
                    <a:lnTo>
                      <a:pt x="93" y="54"/>
                    </a:lnTo>
                    <a:lnTo>
                      <a:pt x="99" y="51"/>
                    </a:lnTo>
                    <a:lnTo>
                      <a:pt x="106" y="45"/>
                    </a:lnTo>
                    <a:lnTo>
                      <a:pt x="114" y="39"/>
                    </a:lnTo>
                    <a:lnTo>
                      <a:pt x="123" y="31"/>
                    </a:lnTo>
                    <a:lnTo>
                      <a:pt x="130" y="22"/>
                    </a:lnTo>
                    <a:lnTo>
                      <a:pt x="136" y="15"/>
                    </a:lnTo>
                    <a:lnTo>
                      <a:pt x="141" y="6"/>
                    </a:lnTo>
                    <a:lnTo>
                      <a:pt x="142" y="3"/>
                    </a:lnTo>
                    <a:lnTo>
                      <a:pt x="144" y="1"/>
                    </a:lnTo>
                    <a:lnTo>
                      <a:pt x="145" y="0"/>
                    </a:lnTo>
                    <a:lnTo>
                      <a:pt x="147"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5" name="Freeform 523"/>
              <p:cNvSpPr>
                <a:spLocks/>
              </p:cNvSpPr>
              <p:nvPr/>
            </p:nvSpPr>
            <p:spPr bwMode="auto">
              <a:xfrm>
                <a:off x="2872" y="2606"/>
                <a:ext cx="374" cy="221"/>
              </a:xfrm>
              <a:custGeom>
                <a:avLst/>
                <a:gdLst>
                  <a:gd name="T0" fmla="*/ 0 w 374"/>
                  <a:gd name="T1" fmla="*/ 154 h 221"/>
                  <a:gd name="T2" fmla="*/ 0 w 374"/>
                  <a:gd name="T3" fmla="*/ 166 h 221"/>
                  <a:gd name="T4" fmla="*/ 4 w 374"/>
                  <a:gd name="T5" fmla="*/ 175 h 221"/>
                  <a:gd name="T6" fmla="*/ 13 w 374"/>
                  <a:gd name="T7" fmla="*/ 181 h 221"/>
                  <a:gd name="T8" fmla="*/ 28 w 374"/>
                  <a:gd name="T9" fmla="*/ 186 h 221"/>
                  <a:gd name="T10" fmla="*/ 40 w 374"/>
                  <a:gd name="T11" fmla="*/ 190 h 221"/>
                  <a:gd name="T12" fmla="*/ 58 w 374"/>
                  <a:gd name="T13" fmla="*/ 195 h 221"/>
                  <a:gd name="T14" fmla="*/ 81 w 374"/>
                  <a:gd name="T15" fmla="*/ 199 h 221"/>
                  <a:gd name="T16" fmla="*/ 105 w 374"/>
                  <a:gd name="T17" fmla="*/ 205 h 221"/>
                  <a:gd name="T18" fmla="*/ 128 w 374"/>
                  <a:gd name="T19" fmla="*/ 209 h 221"/>
                  <a:gd name="T20" fmla="*/ 151 w 374"/>
                  <a:gd name="T21" fmla="*/ 214 h 221"/>
                  <a:gd name="T22" fmla="*/ 170 w 374"/>
                  <a:gd name="T23" fmla="*/ 215 h 221"/>
                  <a:gd name="T24" fmla="*/ 185 w 374"/>
                  <a:gd name="T25" fmla="*/ 217 h 221"/>
                  <a:gd name="T26" fmla="*/ 202 w 374"/>
                  <a:gd name="T27" fmla="*/ 217 h 221"/>
                  <a:gd name="T28" fmla="*/ 226 w 374"/>
                  <a:gd name="T29" fmla="*/ 218 h 221"/>
                  <a:gd name="T30" fmla="*/ 254 w 374"/>
                  <a:gd name="T31" fmla="*/ 220 h 221"/>
                  <a:gd name="T32" fmla="*/ 284 w 374"/>
                  <a:gd name="T33" fmla="*/ 220 h 221"/>
                  <a:gd name="T34" fmla="*/ 312 w 374"/>
                  <a:gd name="T35" fmla="*/ 221 h 221"/>
                  <a:gd name="T36" fmla="*/ 338 w 374"/>
                  <a:gd name="T37" fmla="*/ 220 h 221"/>
                  <a:gd name="T38" fmla="*/ 356 w 374"/>
                  <a:gd name="T39" fmla="*/ 218 h 221"/>
                  <a:gd name="T40" fmla="*/ 365 w 374"/>
                  <a:gd name="T41" fmla="*/ 214 h 221"/>
                  <a:gd name="T42" fmla="*/ 369 w 374"/>
                  <a:gd name="T43" fmla="*/ 203 h 221"/>
                  <a:gd name="T44" fmla="*/ 372 w 374"/>
                  <a:gd name="T45" fmla="*/ 192 h 221"/>
                  <a:gd name="T46" fmla="*/ 374 w 374"/>
                  <a:gd name="T47" fmla="*/ 177 h 221"/>
                  <a:gd name="T48" fmla="*/ 372 w 374"/>
                  <a:gd name="T49" fmla="*/ 159 h 221"/>
                  <a:gd name="T50" fmla="*/ 369 w 374"/>
                  <a:gd name="T51" fmla="*/ 126 h 221"/>
                  <a:gd name="T52" fmla="*/ 363 w 374"/>
                  <a:gd name="T53" fmla="*/ 78 h 221"/>
                  <a:gd name="T54" fmla="*/ 356 w 374"/>
                  <a:gd name="T55" fmla="*/ 33 h 221"/>
                  <a:gd name="T56" fmla="*/ 350 w 374"/>
                  <a:gd name="T57" fmla="*/ 6 h 221"/>
                  <a:gd name="T58" fmla="*/ 327 w 374"/>
                  <a:gd name="T59" fmla="*/ 8 h 221"/>
                  <a:gd name="T60" fmla="*/ 302 w 374"/>
                  <a:gd name="T61" fmla="*/ 9 h 221"/>
                  <a:gd name="T62" fmla="*/ 277 w 374"/>
                  <a:gd name="T63" fmla="*/ 12 h 221"/>
                  <a:gd name="T64" fmla="*/ 251 w 374"/>
                  <a:gd name="T65" fmla="*/ 14 h 221"/>
                  <a:gd name="T66" fmla="*/ 226 w 374"/>
                  <a:gd name="T67" fmla="*/ 15 h 221"/>
                  <a:gd name="T68" fmla="*/ 205 w 374"/>
                  <a:gd name="T69" fmla="*/ 15 h 221"/>
                  <a:gd name="T70" fmla="*/ 185 w 374"/>
                  <a:gd name="T71" fmla="*/ 15 h 221"/>
                  <a:gd name="T72" fmla="*/ 172 w 374"/>
                  <a:gd name="T73" fmla="*/ 15 h 221"/>
                  <a:gd name="T74" fmla="*/ 157 w 374"/>
                  <a:gd name="T75" fmla="*/ 14 h 221"/>
                  <a:gd name="T76" fmla="*/ 139 w 374"/>
                  <a:gd name="T77" fmla="*/ 11 h 221"/>
                  <a:gd name="T78" fmla="*/ 118 w 374"/>
                  <a:gd name="T79" fmla="*/ 8 h 221"/>
                  <a:gd name="T80" fmla="*/ 96 w 374"/>
                  <a:gd name="T81" fmla="*/ 3 h 221"/>
                  <a:gd name="T82" fmla="*/ 75 w 374"/>
                  <a:gd name="T83" fmla="*/ 2 h 221"/>
                  <a:gd name="T84" fmla="*/ 57 w 374"/>
                  <a:gd name="T85" fmla="*/ 0 h 221"/>
                  <a:gd name="T86" fmla="*/ 43 w 374"/>
                  <a:gd name="T87" fmla="*/ 0 h 221"/>
                  <a:gd name="T88" fmla="*/ 37 w 374"/>
                  <a:gd name="T89" fmla="*/ 2 h 221"/>
                  <a:gd name="T90" fmla="*/ 28 w 374"/>
                  <a:gd name="T91" fmla="*/ 27 h 221"/>
                  <a:gd name="T92" fmla="*/ 16 w 374"/>
                  <a:gd name="T93" fmla="*/ 75 h 221"/>
                  <a:gd name="T94" fmla="*/ 4 w 374"/>
                  <a:gd name="T95" fmla="*/ 124 h 221"/>
                  <a:gd name="T96" fmla="*/ 0 w 374"/>
                  <a:gd name="T97" fmla="*/ 154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74" h="221">
                    <a:moveTo>
                      <a:pt x="0" y="154"/>
                    </a:moveTo>
                    <a:lnTo>
                      <a:pt x="0" y="166"/>
                    </a:lnTo>
                    <a:lnTo>
                      <a:pt x="4" y="175"/>
                    </a:lnTo>
                    <a:lnTo>
                      <a:pt x="13" y="181"/>
                    </a:lnTo>
                    <a:lnTo>
                      <a:pt x="28" y="186"/>
                    </a:lnTo>
                    <a:lnTo>
                      <a:pt x="40" y="190"/>
                    </a:lnTo>
                    <a:lnTo>
                      <a:pt x="58" y="195"/>
                    </a:lnTo>
                    <a:lnTo>
                      <a:pt x="81" y="199"/>
                    </a:lnTo>
                    <a:lnTo>
                      <a:pt x="105" y="205"/>
                    </a:lnTo>
                    <a:lnTo>
                      <a:pt x="128" y="209"/>
                    </a:lnTo>
                    <a:lnTo>
                      <a:pt x="151" y="214"/>
                    </a:lnTo>
                    <a:lnTo>
                      <a:pt x="170" y="215"/>
                    </a:lnTo>
                    <a:lnTo>
                      <a:pt x="185" y="217"/>
                    </a:lnTo>
                    <a:lnTo>
                      <a:pt x="202" y="217"/>
                    </a:lnTo>
                    <a:lnTo>
                      <a:pt x="226" y="218"/>
                    </a:lnTo>
                    <a:lnTo>
                      <a:pt x="254" y="220"/>
                    </a:lnTo>
                    <a:lnTo>
                      <a:pt x="284" y="220"/>
                    </a:lnTo>
                    <a:lnTo>
                      <a:pt x="312" y="221"/>
                    </a:lnTo>
                    <a:lnTo>
                      <a:pt x="338" y="220"/>
                    </a:lnTo>
                    <a:lnTo>
                      <a:pt x="356" y="218"/>
                    </a:lnTo>
                    <a:lnTo>
                      <a:pt x="365" y="214"/>
                    </a:lnTo>
                    <a:lnTo>
                      <a:pt x="369" y="203"/>
                    </a:lnTo>
                    <a:lnTo>
                      <a:pt x="372" y="192"/>
                    </a:lnTo>
                    <a:lnTo>
                      <a:pt x="374" y="177"/>
                    </a:lnTo>
                    <a:lnTo>
                      <a:pt x="372" y="159"/>
                    </a:lnTo>
                    <a:lnTo>
                      <a:pt x="369" y="126"/>
                    </a:lnTo>
                    <a:lnTo>
                      <a:pt x="363" y="78"/>
                    </a:lnTo>
                    <a:lnTo>
                      <a:pt x="356" y="33"/>
                    </a:lnTo>
                    <a:lnTo>
                      <a:pt x="350" y="6"/>
                    </a:lnTo>
                    <a:lnTo>
                      <a:pt x="327" y="8"/>
                    </a:lnTo>
                    <a:lnTo>
                      <a:pt x="302" y="9"/>
                    </a:lnTo>
                    <a:lnTo>
                      <a:pt x="277" y="12"/>
                    </a:lnTo>
                    <a:lnTo>
                      <a:pt x="251" y="14"/>
                    </a:lnTo>
                    <a:lnTo>
                      <a:pt x="226" y="15"/>
                    </a:lnTo>
                    <a:lnTo>
                      <a:pt x="205" y="15"/>
                    </a:lnTo>
                    <a:lnTo>
                      <a:pt x="185" y="15"/>
                    </a:lnTo>
                    <a:lnTo>
                      <a:pt x="172" y="15"/>
                    </a:lnTo>
                    <a:lnTo>
                      <a:pt x="157" y="14"/>
                    </a:lnTo>
                    <a:lnTo>
                      <a:pt x="139" y="11"/>
                    </a:lnTo>
                    <a:lnTo>
                      <a:pt x="118" y="8"/>
                    </a:lnTo>
                    <a:lnTo>
                      <a:pt x="96" y="3"/>
                    </a:lnTo>
                    <a:lnTo>
                      <a:pt x="75" y="2"/>
                    </a:lnTo>
                    <a:lnTo>
                      <a:pt x="57" y="0"/>
                    </a:lnTo>
                    <a:lnTo>
                      <a:pt x="43" y="0"/>
                    </a:lnTo>
                    <a:lnTo>
                      <a:pt x="37" y="2"/>
                    </a:lnTo>
                    <a:lnTo>
                      <a:pt x="28" y="27"/>
                    </a:lnTo>
                    <a:lnTo>
                      <a:pt x="16" y="75"/>
                    </a:lnTo>
                    <a:lnTo>
                      <a:pt x="4" y="124"/>
                    </a:lnTo>
                    <a:lnTo>
                      <a:pt x="0" y="154"/>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06" name="Freeform 524"/>
              <p:cNvSpPr>
                <a:spLocks/>
              </p:cNvSpPr>
              <p:nvPr/>
            </p:nvSpPr>
            <p:spPr bwMode="auto">
              <a:xfrm>
                <a:off x="3006" y="2126"/>
                <a:ext cx="93" cy="503"/>
              </a:xfrm>
              <a:custGeom>
                <a:avLst/>
                <a:gdLst>
                  <a:gd name="T0" fmla="*/ 26 w 93"/>
                  <a:gd name="T1" fmla="*/ 135 h 503"/>
                  <a:gd name="T2" fmla="*/ 30 w 93"/>
                  <a:gd name="T3" fmla="*/ 110 h 503"/>
                  <a:gd name="T4" fmla="*/ 36 w 93"/>
                  <a:gd name="T5" fmla="*/ 92 h 503"/>
                  <a:gd name="T6" fmla="*/ 45 w 93"/>
                  <a:gd name="T7" fmla="*/ 80 h 503"/>
                  <a:gd name="T8" fmla="*/ 54 w 93"/>
                  <a:gd name="T9" fmla="*/ 70 h 503"/>
                  <a:gd name="T10" fmla="*/ 62 w 93"/>
                  <a:gd name="T11" fmla="*/ 61 h 503"/>
                  <a:gd name="T12" fmla="*/ 66 w 93"/>
                  <a:gd name="T13" fmla="*/ 53 h 503"/>
                  <a:gd name="T14" fmla="*/ 68 w 93"/>
                  <a:gd name="T15" fmla="*/ 47 h 503"/>
                  <a:gd name="T16" fmla="*/ 66 w 93"/>
                  <a:gd name="T17" fmla="*/ 41 h 503"/>
                  <a:gd name="T18" fmla="*/ 63 w 93"/>
                  <a:gd name="T19" fmla="*/ 24 h 503"/>
                  <a:gd name="T20" fmla="*/ 66 w 93"/>
                  <a:gd name="T21" fmla="*/ 12 h 503"/>
                  <a:gd name="T22" fmla="*/ 71 w 93"/>
                  <a:gd name="T23" fmla="*/ 4 h 503"/>
                  <a:gd name="T24" fmla="*/ 77 w 93"/>
                  <a:gd name="T25" fmla="*/ 0 h 503"/>
                  <a:gd name="T26" fmla="*/ 80 w 93"/>
                  <a:gd name="T27" fmla="*/ 1 h 503"/>
                  <a:gd name="T28" fmla="*/ 83 w 93"/>
                  <a:gd name="T29" fmla="*/ 3 h 503"/>
                  <a:gd name="T30" fmla="*/ 86 w 93"/>
                  <a:gd name="T31" fmla="*/ 3 h 503"/>
                  <a:gd name="T32" fmla="*/ 89 w 93"/>
                  <a:gd name="T33" fmla="*/ 1 h 503"/>
                  <a:gd name="T34" fmla="*/ 90 w 93"/>
                  <a:gd name="T35" fmla="*/ 12 h 503"/>
                  <a:gd name="T36" fmla="*/ 92 w 93"/>
                  <a:gd name="T37" fmla="*/ 21 h 503"/>
                  <a:gd name="T38" fmla="*/ 93 w 93"/>
                  <a:gd name="T39" fmla="*/ 29 h 503"/>
                  <a:gd name="T40" fmla="*/ 93 w 93"/>
                  <a:gd name="T41" fmla="*/ 35 h 503"/>
                  <a:gd name="T42" fmla="*/ 92 w 93"/>
                  <a:gd name="T43" fmla="*/ 41 h 503"/>
                  <a:gd name="T44" fmla="*/ 87 w 93"/>
                  <a:gd name="T45" fmla="*/ 47 h 503"/>
                  <a:gd name="T46" fmla="*/ 83 w 93"/>
                  <a:gd name="T47" fmla="*/ 55 h 503"/>
                  <a:gd name="T48" fmla="*/ 83 w 93"/>
                  <a:gd name="T49" fmla="*/ 62 h 503"/>
                  <a:gd name="T50" fmla="*/ 86 w 93"/>
                  <a:gd name="T51" fmla="*/ 76 h 503"/>
                  <a:gd name="T52" fmla="*/ 89 w 93"/>
                  <a:gd name="T53" fmla="*/ 100 h 503"/>
                  <a:gd name="T54" fmla="*/ 90 w 93"/>
                  <a:gd name="T55" fmla="*/ 130 h 503"/>
                  <a:gd name="T56" fmla="*/ 89 w 93"/>
                  <a:gd name="T57" fmla="*/ 164 h 503"/>
                  <a:gd name="T58" fmla="*/ 87 w 93"/>
                  <a:gd name="T59" fmla="*/ 194 h 503"/>
                  <a:gd name="T60" fmla="*/ 86 w 93"/>
                  <a:gd name="T61" fmla="*/ 213 h 503"/>
                  <a:gd name="T62" fmla="*/ 86 w 93"/>
                  <a:gd name="T63" fmla="*/ 231 h 503"/>
                  <a:gd name="T64" fmla="*/ 84 w 93"/>
                  <a:gd name="T65" fmla="*/ 250 h 503"/>
                  <a:gd name="T66" fmla="*/ 83 w 93"/>
                  <a:gd name="T67" fmla="*/ 292 h 503"/>
                  <a:gd name="T68" fmla="*/ 81 w 93"/>
                  <a:gd name="T69" fmla="*/ 355 h 503"/>
                  <a:gd name="T70" fmla="*/ 80 w 93"/>
                  <a:gd name="T71" fmla="*/ 415 h 503"/>
                  <a:gd name="T72" fmla="*/ 78 w 93"/>
                  <a:gd name="T73" fmla="*/ 446 h 503"/>
                  <a:gd name="T74" fmla="*/ 72 w 93"/>
                  <a:gd name="T75" fmla="*/ 460 h 503"/>
                  <a:gd name="T76" fmla="*/ 60 w 93"/>
                  <a:gd name="T77" fmla="*/ 479 h 503"/>
                  <a:gd name="T78" fmla="*/ 48 w 93"/>
                  <a:gd name="T79" fmla="*/ 495 h 503"/>
                  <a:gd name="T80" fmla="*/ 41 w 93"/>
                  <a:gd name="T81" fmla="*/ 503 h 503"/>
                  <a:gd name="T82" fmla="*/ 33 w 93"/>
                  <a:gd name="T83" fmla="*/ 492 h 503"/>
                  <a:gd name="T84" fmla="*/ 20 w 93"/>
                  <a:gd name="T85" fmla="*/ 470 h 503"/>
                  <a:gd name="T86" fmla="*/ 6 w 93"/>
                  <a:gd name="T87" fmla="*/ 446 h 503"/>
                  <a:gd name="T88" fmla="*/ 0 w 93"/>
                  <a:gd name="T89" fmla="*/ 428 h 503"/>
                  <a:gd name="T90" fmla="*/ 2 w 93"/>
                  <a:gd name="T91" fmla="*/ 403 h 503"/>
                  <a:gd name="T92" fmla="*/ 6 w 93"/>
                  <a:gd name="T93" fmla="*/ 359 h 503"/>
                  <a:gd name="T94" fmla="*/ 11 w 93"/>
                  <a:gd name="T95" fmla="*/ 313 h 503"/>
                  <a:gd name="T96" fmla="*/ 14 w 93"/>
                  <a:gd name="T97" fmla="*/ 279 h 503"/>
                  <a:gd name="T98" fmla="*/ 15 w 93"/>
                  <a:gd name="T99" fmla="*/ 246 h 503"/>
                  <a:gd name="T100" fmla="*/ 20 w 93"/>
                  <a:gd name="T101" fmla="*/ 201 h 503"/>
                  <a:gd name="T102" fmla="*/ 23 w 93"/>
                  <a:gd name="T103" fmla="*/ 159 h 503"/>
                  <a:gd name="T104" fmla="*/ 26 w 93"/>
                  <a:gd name="T105" fmla="*/ 135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93" h="503">
                    <a:moveTo>
                      <a:pt x="26" y="135"/>
                    </a:moveTo>
                    <a:lnTo>
                      <a:pt x="30" y="110"/>
                    </a:lnTo>
                    <a:lnTo>
                      <a:pt x="36" y="92"/>
                    </a:lnTo>
                    <a:lnTo>
                      <a:pt x="45" y="80"/>
                    </a:lnTo>
                    <a:lnTo>
                      <a:pt x="54" y="70"/>
                    </a:lnTo>
                    <a:lnTo>
                      <a:pt x="62" y="61"/>
                    </a:lnTo>
                    <a:lnTo>
                      <a:pt x="66" y="53"/>
                    </a:lnTo>
                    <a:lnTo>
                      <a:pt x="68" y="47"/>
                    </a:lnTo>
                    <a:lnTo>
                      <a:pt x="66" y="41"/>
                    </a:lnTo>
                    <a:lnTo>
                      <a:pt x="63" y="24"/>
                    </a:lnTo>
                    <a:lnTo>
                      <a:pt x="66" y="12"/>
                    </a:lnTo>
                    <a:lnTo>
                      <a:pt x="71" y="4"/>
                    </a:lnTo>
                    <a:lnTo>
                      <a:pt x="77" y="0"/>
                    </a:lnTo>
                    <a:lnTo>
                      <a:pt x="80" y="1"/>
                    </a:lnTo>
                    <a:lnTo>
                      <a:pt x="83" y="3"/>
                    </a:lnTo>
                    <a:lnTo>
                      <a:pt x="86" y="3"/>
                    </a:lnTo>
                    <a:lnTo>
                      <a:pt x="89" y="1"/>
                    </a:lnTo>
                    <a:lnTo>
                      <a:pt x="90" y="12"/>
                    </a:lnTo>
                    <a:lnTo>
                      <a:pt x="92" y="21"/>
                    </a:lnTo>
                    <a:lnTo>
                      <a:pt x="93" y="29"/>
                    </a:lnTo>
                    <a:lnTo>
                      <a:pt x="93" y="35"/>
                    </a:lnTo>
                    <a:lnTo>
                      <a:pt x="92" y="41"/>
                    </a:lnTo>
                    <a:lnTo>
                      <a:pt x="87" y="47"/>
                    </a:lnTo>
                    <a:lnTo>
                      <a:pt x="83" y="55"/>
                    </a:lnTo>
                    <a:lnTo>
                      <a:pt x="83" y="62"/>
                    </a:lnTo>
                    <a:lnTo>
                      <a:pt x="86" y="76"/>
                    </a:lnTo>
                    <a:lnTo>
                      <a:pt x="89" y="100"/>
                    </a:lnTo>
                    <a:lnTo>
                      <a:pt x="90" y="130"/>
                    </a:lnTo>
                    <a:lnTo>
                      <a:pt x="89" y="164"/>
                    </a:lnTo>
                    <a:lnTo>
                      <a:pt x="87" y="194"/>
                    </a:lnTo>
                    <a:lnTo>
                      <a:pt x="86" y="213"/>
                    </a:lnTo>
                    <a:lnTo>
                      <a:pt x="86" y="231"/>
                    </a:lnTo>
                    <a:lnTo>
                      <a:pt x="84" y="250"/>
                    </a:lnTo>
                    <a:lnTo>
                      <a:pt x="83" y="292"/>
                    </a:lnTo>
                    <a:lnTo>
                      <a:pt x="81" y="355"/>
                    </a:lnTo>
                    <a:lnTo>
                      <a:pt x="80" y="415"/>
                    </a:lnTo>
                    <a:lnTo>
                      <a:pt x="78" y="446"/>
                    </a:lnTo>
                    <a:lnTo>
                      <a:pt x="72" y="460"/>
                    </a:lnTo>
                    <a:lnTo>
                      <a:pt x="60" y="479"/>
                    </a:lnTo>
                    <a:lnTo>
                      <a:pt x="48" y="495"/>
                    </a:lnTo>
                    <a:lnTo>
                      <a:pt x="41" y="503"/>
                    </a:lnTo>
                    <a:lnTo>
                      <a:pt x="33" y="492"/>
                    </a:lnTo>
                    <a:lnTo>
                      <a:pt x="20" y="470"/>
                    </a:lnTo>
                    <a:lnTo>
                      <a:pt x="6" y="446"/>
                    </a:lnTo>
                    <a:lnTo>
                      <a:pt x="0" y="428"/>
                    </a:lnTo>
                    <a:lnTo>
                      <a:pt x="2" y="403"/>
                    </a:lnTo>
                    <a:lnTo>
                      <a:pt x="6" y="359"/>
                    </a:lnTo>
                    <a:lnTo>
                      <a:pt x="11" y="313"/>
                    </a:lnTo>
                    <a:lnTo>
                      <a:pt x="14" y="279"/>
                    </a:lnTo>
                    <a:lnTo>
                      <a:pt x="15" y="246"/>
                    </a:lnTo>
                    <a:lnTo>
                      <a:pt x="20" y="201"/>
                    </a:lnTo>
                    <a:lnTo>
                      <a:pt x="23" y="159"/>
                    </a:lnTo>
                    <a:lnTo>
                      <a:pt x="26" y="135"/>
                    </a:lnTo>
                    <a:close/>
                  </a:path>
                </a:pathLst>
              </a:custGeom>
              <a:solidFill>
                <a:srgbClr val="00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7" name="Freeform 525"/>
              <p:cNvSpPr>
                <a:spLocks/>
              </p:cNvSpPr>
              <p:nvPr/>
            </p:nvSpPr>
            <p:spPr bwMode="auto">
              <a:xfrm>
                <a:off x="3071" y="2142"/>
                <a:ext cx="28" cy="31"/>
              </a:xfrm>
              <a:custGeom>
                <a:avLst/>
                <a:gdLst>
                  <a:gd name="T0" fmla="*/ 0 w 28"/>
                  <a:gd name="T1" fmla="*/ 13 h 31"/>
                  <a:gd name="T2" fmla="*/ 4 w 28"/>
                  <a:gd name="T3" fmla="*/ 10 h 31"/>
                  <a:gd name="T4" fmla="*/ 10 w 28"/>
                  <a:gd name="T5" fmla="*/ 6 h 31"/>
                  <a:gd name="T6" fmla="*/ 18 w 28"/>
                  <a:gd name="T7" fmla="*/ 3 h 31"/>
                  <a:gd name="T8" fmla="*/ 25 w 28"/>
                  <a:gd name="T9" fmla="*/ 0 h 31"/>
                  <a:gd name="T10" fmla="*/ 27 w 28"/>
                  <a:gd name="T11" fmla="*/ 6 h 31"/>
                  <a:gd name="T12" fmla="*/ 27 w 28"/>
                  <a:gd name="T13" fmla="*/ 10 h 31"/>
                  <a:gd name="T14" fmla="*/ 28 w 28"/>
                  <a:gd name="T15" fmla="*/ 15 h 31"/>
                  <a:gd name="T16" fmla="*/ 28 w 28"/>
                  <a:gd name="T17" fmla="*/ 19 h 31"/>
                  <a:gd name="T18" fmla="*/ 22 w 28"/>
                  <a:gd name="T19" fmla="*/ 22 h 31"/>
                  <a:gd name="T20" fmla="*/ 13 w 28"/>
                  <a:gd name="T21" fmla="*/ 25 h 31"/>
                  <a:gd name="T22" fmla="*/ 7 w 28"/>
                  <a:gd name="T23" fmla="*/ 27 h 31"/>
                  <a:gd name="T24" fmla="*/ 3 w 28"/>
                  <a:gd name="T25" fmla="*/ 31 h 31"/>
                  <a:gd name="T26" fmla="*/ 3 w 28"/>
                  <a:gd name="T27" fmla="*/ 27 h 31"/>
                  <a:gd name="T28" fmla="*/ 1 w 28"/>
                  <a:gd name="T29" fmla="*/ 21 h 31"/>
                  <a:gd name="T30" fmla="*/ 0 w 28"/>
                  <a:gd name="T31" fmla="*/ 16 h 31"/>
                  <a:gd name="T32" fmla="*/ 0 w 28"/>
                  <a:gd name="T33" fmla="*/ 13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 h="31">
                    <a:moveTo>
                      <a:pt x="0" y="13"/>
                    </a:moveTo>
                    <a:lnTo>
                      <a:pt x="4" y="10"/>
                    </a:lnTo>
                    <a:lnTo>
                      <a:pt x="10" y="6"/>
                    </a:lnTo>
                    <a:lnTo>
                      <a:pt x="18" y="3"/>
                    </a:lnTo>
                    <a:lnTo>
                      <a:pt x="25" y="0"/>
                    </a:lnTo>
                    <a:lnTo>
                      <a:pt x="27" y="6"/>
                    </a:lnTo>
                    <a:lnTo>
                      <a:pt x="27" y="10"/>
                    </a:lnTo>
                    <a:lnTo>
                      <a:pt x="28" y="15"/>
                    </a:lnTo>
                    <a:lnTo>
                      <a:pt x="28" y="19"/>
                    </a:lnTo>
                    <a:lnTo>
                      <a:pt x="22" y="22"/>
                    </a:lnTo>
                    <a:lnTo>
                      <a:pt x="13" y="25"/>
                    </a:lnTo>
                    <a:lnTo>
                      <a:pt x="7" y="27"/>
                    </a:lnTo>
                    <a:lnTo>
                      <a:pt x="3" y="31"/>
                    </a:lnTo>
                    <a:lnTo>
                      <a:pt x="3" y="27"/>
                    </a:lnTo>
                    <a:lnTo>
                      <a:pt x="1" y="21"/>
                    </a:lnTo>
                    <a:lnTo>
                      <a:pt x="0" y="16"/>
                    </a:lnTo>
                    <a:lnTo>
                      <a:pt x="0" y="13"/>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8" name="Freeform 526"/>
              <p:cNvSpPr>
                <a:spLocks/>
              </p:cNvSpPr>
              <p:nvPr/>
            </p:nvSpPr>
            <p:spPr bwMode="auto">
              <a:xfrm>
                <a:off x="3044" y="2196"/>
                <a:ext cx="52" cy="97"/>
              </a:xfrm>
              <a:custGeom>
                <a:avLst/>
                <a:gdLst>
                  <a:gd name="T0" fmla="*/ 16 w 52"/>
                  <a:gd name="T1" fmla="*/ 0 h 97"/>
                  <a:gd name="T2" fmla="*/ 25 w 52"/>
                  <a:gd name="T3" fmla="*/ 9 h 97"/>
                  <a:gd name="T4" fmla="*/ 36 w 52"/>
                  <a:gd name="T5" fmla="*/ 24 h 97"/>
                  <a:gd name="T6" fmla="*/ 46 w 52"/>
                  <a:gd name="T7" fmla="*/ 39 h 97"/>
                  <a:gd name="T8" fmla="*/ 52 w 52"/>
                  <a:gd name="T9" fmla="*/ 49 h 97"/>
                  <a:gd name="T10" fmla="*/ 52 w 52"/>
                  <a:gd name="T11" fmla="*/ 57 h 97"/>
                  <a:gd name="T12" fmla="*/ 52 w 52"/>
                  <a:gd name="T13" fmla="*/ 68 h 97"/>
                  <a:gd name="T14" fmla="*/ 52 w 52"/>
                  <a:gd name="T15" fmla="*/ 82 h 97"/>
                  <a:gd name="T16" fmla="*/ 51 w 52"/>
                  <a:gd name="T17" fmla="*/ 97 h 97"/>
                  <a:gd name="T18" fmla="*/ 46 w 52"/>
                  <a:gd name="T19" fmla="*/ 89 h 97"/>
                  <a:gd name="T20" fmla="*/ 39 w 52"/>
                  <a:gd name="T21" fmla="*/ 79 h 97"/>
                  <a:gd name="T22" fmla="*/ 31 w 52"/>
                  <a:gd name="T23" fmla="*/ 67 h 97"/>
                  <a:gd name="T24" fmla="*/ 24 w 52"/>
                  <a:gd name="T25" fmla="*/ 55 h 97"/>
                  <a:gd name="T26" fmla="*/ 16 w 52"/>
                  <a:gd name="T27" fmla="*/ 45 h 97"/>
                  <a:gd name="T28" fmla="*/ 9 w 52"/>
                  <a:gd name="T29" fmla="*/ 34 h 97"/>
                  <a:gd name="T30" fmla="*/ 3 w 52"/>
                  <a:gd name="T31" fmla="*/ 25 h 97"/>
                  <a:gd name="T32" fmla="*/ 0 w 52"/>
                  <a:gd name="T33" fmla="*/ 21 h 97"/>
                  <a:gd name="T34" fmla="*/ 1 w 52"/>
                  <a:gd name="T35" fmla="*/ 16 h 97"/>
                  <a:gd name="T36" fmla="*/ 6 w 52"/>
                  <a:gd name="T37" fmla="*/ 10 h 97"/>
                  <a:gd name="T38" fmla="*/ 12 w 52"/>
                  <a:gd name="T39" fmla="*/ 4 h 97"/>
                  <a:gd name="T40" fmla="*/ 16 w 52"/>
                  <a:gd name="T41" fmla="*/ 0 h 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2" h="97">
                    <a:moveTo>
                      <a:pt x="16" y="0"/>
                    </a:moveTo>
                    <a:lnTo>
                      <a:pt x="25" y="9"/>
                    </a:lnTo>
                    <a:lnTo>
                      <a:pt x="36" y="24"/>
                    </a:lnTo>
                    <a:lnTo>
                      <a:pt x="46" y="39"/>
                    </a:lnTo>
                    <a:lnTo>
                      <a:pt x="52" y="49"/>
                    </a:lnTo>
                    <a:lnTo>
                      <a:pt x="52" y="57"/>
                    </a:lnTo>
                    <a:lnTo>
                      <a:pt x="52" y="68"/>
                    </a:lnTo>
                    <a:lnTo>
                      <a:pt x="52" y="82"/>
                    </a:lnTo>
                    <a:lnTo>
                      <a:pt x="51" y="97"/>
                    </a:lnTo>
                    <a:lnTo>
                      <a:pt x="46" y="89"/>
                    </a:lnTo>
                    <a:lnTo>
                      <a:pt x="39" y="79"/>
                    </a:lnTo>
                    <a:lnTo>
                      <a:pt x="31" y="67"/>
                    </a:lnTo>
                    <a:lnTo>
                      <a:pt x="24" y="55"/>
                    </a:lnTo>
                    <a:lnTo>
                      <a:pt x="16" y="45"/>
                    </a:lnTo>
                    <a:lnTo>
                      <a:pt x="9" y="34"/>
                    </a:lnTo>
                    <a:lnTo>
                      <a:pt x="3" y="25"/>
                    </a:lnTo>
                    <a:lnTo>
                      <a:pt x="0" y="21"/>
                    </a:lnTo>
                    <a:lnTo>
                      <a:pt x="1" y="16"/>
                    </a:lnTo>
                    <a:lnTo>
                      <a:pt x="6" y="10"/>
                    </a:lnTo>
                    <a:lnTo>
                      <a:pt x="12" y="4"/>
                    </a:lnTo>
                    <a:lnTo>
                      <a:pt x="16" y="0"/>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09" name="Freeform 527"/>
              <p:cNvSpPr>
                <a:spLocks/>
              </p:cNvSpPr>
              <p:nvPr/>
            </p:nvSpPr>
            <p:spPr bwMode="auto">
              <a:xfrm>
                <a:off x="3024" y="2293"/>
                <a:ext cx="68" cy="101"/>
              </a:xfrm>
              <a:custGeom>
                <a:avLst/>
                <a:gdLst>
                  <a:gd name="T0" fmla="*/ 68 w 68"/>
                  <a:gd name="T1" fmla="*/ 69 h 101"/>
                  <a:gd name="T2" fmla="*/ 62 w 68"/>
                  <a:gd name="T3" fmla="*/ 61 h 101"/>
                  <a:gd name="T4" fmla="*/ 54 w 68"/>
                  <a:gd name="T5" fmla="*/ 52 h 101"/>
                  <a:gd name="T6" fmla="*/ 45 w 68"/>
                  <a:gd name="T7" fmla="*/ 43 h 101"/>
                  <a:gd name="T8" fmla="*/ 36 w 68"/>
                  <a:gd name="T9" fmla="*/ 33 h 101"/>
                  <a:gd name="T10" fmla="*/ 26 w 68"/>
                  <a:gd name="T11" fmla="*/ 22 h 101"/>
                  <a:gd name="T12" fmla="*/ 18 w 68"/>
                  <a:gd name="T13" fmla="*/ 13 h 101"/>
                  <a:gd name="T14" fmla="*/ 11 w 68"/>
                  <a:gd name="T15" fmla="*/ 6 h 101"/>
                  <a:gd name="T16" fmla="*/ 5 w 68"/>
                  <a:gd name="T17" fmla="*/ 0 h 101"/>
                  <a:gd name="T18" fmla="*/ 3 w 68"/>
                  <a:gd name="T19" fmla="*/ 12 h 101"/>
                  <a:gd name="T20" fmla="*/ 2 w 68"/>
                  <a:gd name="T21" fmla="*/ 25 h 101"/>
                  <a:gd name="T22" fmla="*/ 0 w 68"/>
                  <a:gd name="T23" fmla="*/ 34 h 101"/>
                  <a:gd name="T24" fmla="*/ 0 w 68"/>
                  <a:gd name="T25" fmla="*/ 42 h 101"/>
                  <a:gd name="T26" fmla="*/ 9 w 68"/>
                  <a:gd name="T27" fmla="*/ 52 h 101"/>
                  <a:gd name="T28" fmla="*/ 20 w 68"/>
                  <a:gd name="T29" fmla="*/ 63 h 101"/>
                  <a:gd name="T30" fmla="*/ 29 w 68"/>
                  <a:gd name="T31" fmla="*/ 72 h 101"/>
                  <a:gd name="T32" fmla="*/ 39 w 68"/>
                  <a:gd name="T33" fmla="*/ 80 h 101"/>
                  <a:gd name="T34" fmla="*/ 47 w 68"/>
                  <a:gd name="T35" fmla="*/ 88 h 101"/>
                  <a:gd name="T36" fmla="*/ 54 w 68"/>
                  <a:gd name="T37" fmla="*/ 94 h 101"/>
                  <a:gd name="T38" fmla="*/ 60 w 68"/>
                  <a:gd name="T39" fmla="*/ 98 h 101"/>
                  <a:gd name="T40" fmla="*/ 65 w 68"/>
                  <a:gd name="T41" fmla="*/ 101 h 101"/>
                  <a:gd name="T42" fmla="*/ 66 w 68"/>
                  <a:gd name="T43" fmla="*/ 91 h 101"/>
                  <a:gd name="T44" fmla="*/ 66 w 68"/>
                  <a:gd name="T45" fmla="*/ 82 h 101"/>
                  <a:gd name="T46" fmla="*/ 66 w 68"/>
                  <a:gd name="T47" fmla="*/ 75 h 101"/>
                  <a:gd name="T48" fmla="*/ 68 w 68"/>
                  <a:gd name="T49" fmla="*/ 69 h 10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8" h="101">
                    <a:moveTo>
                      <a:pt x="68" y="69"/>
                    </a:moveTo>
                    <a:lnTo>
                      <a:pt x="62" y="61"/>
                    </a:lnTo>
                    <a:lnTo>
                      <a:pt x="54" y="52"/>
                    </a:lnTo>
                    <a:lnTo>
                      <a:pt x="45" y="43"/>
                    </a:lnTo>
                    <a:lnTo>
                      <a:pt x="36" y="33"/>
                    </a:lnTo>
                    <a:lnTo>
                      <a:pt x="26" y="22"/>
                    </a:lnTo>
                    <a:lnTo>
                      <a:pt x="18" y="13"/>
                    </a:lnTo>
                    <a:lnTo>
                      <a:pt x="11" y="6"/>
                    </a:lnTo>
                    <a:lnTo>
                      <a:pt x="5" y="0"/>
                    </a:lnTo>
                    <a:lnTo>
                      <a:pt x="3" y="12"/>
                    </a:lnTo>
                    <a:lnTo>
                      <a:pt x="2" y="25"/>
                    </a:lnTo>
                    <a:lnTo>
                      <a:pt x="0" y="34"/>
                    </a:lnTo>
                    <a:lnTo>
                      <a:pt x="0" y="42"/>
                    </a:lnTo>
                    <a:lnTo>
                      <a:pt x="9" y="52"/>
                    </a:lnTo>
                    <a:lnTo>
                      <a:pt x="20" y="63"/>
                    </a:lnTo>
                    <a:lnTo>
                      <a:pt x="29" y="72"/>
                    </a:lnTo>
                    <a:lnTo>
                      <a:pt x="39" y="80"/>
                    </a:lnTo>
                    <a:lnTo>
                      <a:pt x="47" y="88"/>
                    </a:lnTo>
                    <a:lnTo>
                      <a:pt x="54" y="94"/>
                    </a:lnTo>
                    <a:lnTo>
                      <a:pt x="60" y="98"/>
                    </a:lnTo>
                    <a:lnTo>
                      <a:pt x="65" y="101"/>
                    </a:lnTo>
                    <a:lnTo>
                      <a:pt x="66" y="91"/>
                    </a:lnTo>
                    <a:lnTo>
                      <a:pt x="66" y="82"/>
                    </a:lnTo>
                    <a:lnTo>
                      <a:pt x="66" y="75"/>
                    </a:lnTo>
                    <a:lnTo>
                      <a:pt x="68" y="69"/>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0" name="Freeform 528"/>
              <p:cNvSpPr>
                <a:spLocks/>
              </p:cNvSpPr>
              <p:nvPr/>
            </p:nvSpPr>
            <p:spPr bwMode="auto">
              <a:xfrm>
                <a:off x="3017" y="2417"/>
                <a:ext cx="70" cy="95"/>
              </a:xfrm>
              <a:custGeom>
                <a:avLst/>
                <a:gdLst>
                  <a:gd name="T0" fmla="*/ 70 w 70"/>
                  <a:gd name="T1" fmla="*/ 67 h 95"/>
                  <a:gd name="T2" fmla="*/ 64 w 70"/>
                  <a:gd name="T3" fmla="*/ 57 h 95"/>
                  <a:gd name="T4" fmla="*/ 55 w 70"/>
                  <a:gd name="T5" fmla="*/ 46 h 95"/>
                  <a:gd name="T6" fmla="*/ 46 w 70"/>
                  <a:gd name="T7" fmla="*/ 36 h 95"/>
                  <a:gd name="T8" fmla="*/ 36 w 70"/>
                  <a:gd name="T9" fmla="*/ 27 h 95"/>
                  <a:gd name="T10" fmla="*/ 25 w 70"/>
                  <a:gd name="T11" fmla="*/ 18 h 95"/>
                  <a:gd name="T12" fmla="*/ 16 w 70"/>
                  <a:gd name="T13" fmla="*/ 10 h 95"/>
                  <a:gd name="T14" fmla="*/ 9 w 70"/>
                  <a:gd name="T15" fmla="*/ 4 h 95"/>
                  <a:gd name="T16" fmla="*/ 3 w 70"/>
                  <a:gd name="T17" fmla="*/ 0 h 95"/>
                  <a:gd name="T18" fmla="*/ 1 w 70"/>
                  <a:gd name="T19" fmla="*/ 12 h 95"/>
                  <a:gd name="T20" fmla="*/ 1 w 70"/>
                  <a:gd name="T21" fmla="*/ 21 h 95"/>
                  <a:gd name="T22" fmla="*/ 0 w 70"/>
                  <a:gd name="T23" fmla="*/ 30 h 95"/>
                  <a:gd name="T24" fmla="*/ 0 w 70"/>
                  <a:gd name="T25" fmla="*/ 34 h 95"/>
                  <a:gd name="T26" fmla="*/ 12 w 70"/>
                  <a:gd name="T27" fmla="*/ 45 h 95"/>
                  <a:gd name="T28" fmla="*/ 22 w 70"/>
                  <a:gd name="T29" fmla="*/ 54 h 95"/>
                  <a:gd name="T30" fmla="*/ 33 w 70"/>
                  <a:gd name="T31" fmla="*/ 62 h 95"/>
                  <a:gd name="T32" fmla="*/ 42 w 70"/>
                  <a:gd name="T33" fmla="*/ 71 h 95"/>
                  <a:gd name="T34" fmla="*/ 51 w 70"/>
                  <a:gd name="T35" fmla="*/ 79 h 95"/>
                  <a:gd name="T36" fmla="*/ 58 w 70"/>
                  <a:gd name="T37" fmla="*/ 85 h 95"/>
                  <a:gd name="T38" fmla="*/ 64 w 70"/>
                  <a:gd name="T39" fmla="*/ 91 h 95"/>
                  <a:gd name="T40" fmla="*/ 70 w 70"/>
                  <a:gd name="T41" fmla="*/ 95 h 95"/>
                  <a:gd name="T42" fmla="*/ 70 w 70"/>
                  <a:gd name="T43" fmla="*/ 88 h 95"/>
                  <a:gd name="T44" fmla="*/ 70 w 70"/>
                  <a:gd name="T45" fmla="*/ 79 h 95"/>
                  <a:gd name="T46" fmla="*/ 70 w 70"/>
                  <a:gd name="T47" fmla="*/ 73 h 95"/>
                  <a:gd name="T48" fmla="*/ 70 w 70"/>
                  <a:gd name="T49" fmla="*/ 67 h 9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0" h="95">
                    <a:moveTo>
                      <a:pt x="70" y="67"/>
                    </a:moveTo>
                    <a:lnTo>
                      <a:pt x="64" y="57"/>
                    </a:lnTo>
                    <a:lnTo>
                      <a:pt x="55" y="46"/>
                    </a:lnTo>
                    <a:lnTo>
                      <a:pt x="46" y="36"/>
                    </a:lnTo>
                    <a:lnTo>
                      <a:pt x="36" y="27"/>
                    </a:lnTo>
                    <a:lnTo>
                      <a:pt x="25" y="18"/>
                    </a:lnTo>
                    <a:lnTo>
                      <a:pt x="16" y="10"/>
                    </a:lnTo>
                    <a:lnTo>
                      <a:pt x="9" y="4"/>
                    </a:lnTo>
                    <a:lnTo>
                      <a:pt x="3" y="0"/>
                    </a:lnTo>
                    <a:lnTo>
                      <a:pt x="1" y="12"/>
                    </a:lnTo>
                    <a:lnTo>
                      <a:pt x="1" y="21"/>
                    </a:lnTo>
                    <a:lnTo>
                      <a:pt x="0" y="30"/>
                    </a:lnTo>
                    <a:lnTo>
                      <a:pt x="0" y="34"/>
                    </a:lnTo>
                    <a:lnTo>
                      <a:pt x="12" y="45"/>
                    </a:lnTo>
                    <a:lnTo>
                      <a:pt x="22" y="54"/>
                    </a:lnTo>
                    <a:lnTo>
                      <a:pt x="33" y="62"/>
                    </a:lnTo>
                    <a:lnTo>
                      <a:pt x="42" y="71"/>
                    </a:lnTo>
                    <a:lnTo>
                      <a:pt x="51" y="79"/>
                    </a:lnTo>
                    <a:lnTo>
                      <a:pt x="58" y="85"/>
                    </a:lnTo>
                    <a:lnTo>
                      <a:pt x="64" y="91"/>
                    </a:lnTo>
                    <a:lnTo>
                      <a:pt x="70" y="95"/>
                    </a:lnTo>
                    <a:lnTo>
                      <a:pt x="70" y="88"/>
                    </a:lnTo>
                    <a:lnTo>
                      <a:pt x="70" y="79"/>
                    </a:lnTo>
                    <a:lnTo>
                      <a:pt x="70" y="73"/>
                    </a:lnTo>
                    <a:lnTo>
                      <a:pt x="70" y="67"/>
                    </a:lnTo>
                    <a:close/>
                  </a:path>
                </a:pathLst>
              </a:custGeom>
              <a:solidFill>
                <a:srgbClr val="FFB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1" name="Freeform 529"/>
              <p:cNvSpPr>
                <a:spLocks/>
              </p:cNvSpPr>
              <p:nvPr/>
            </p:nvSpPr>
            <p:spPr bwMode="auto">
              <a:xfrm>
                <a:off x="3075" y="2070"/>
                <a:ext cx="243" cy="1014"/>
              </a:xfrm>
              <a:custGeom>
                <a:avLst/>
                <a:gdLst>
                  <a:gd name="T0" fmla="*/ 77 w 243"/>
                  <a:gd name="T1" fmla="*/ 20 h 1014"/>
                  <a:gd name="T2" fmla="*/ 62 w 243"/>
                  <a:gd name="T3" fmla="*/ 97 h 1014"/>
                  <a:gd name="T4" fmla="*/ 51 w 243"/>
                  <a:gd name="T5" fmla="*/ 133 h 1014"/>
                  <a:gd name="T6" fmla="*/ 39 w 243"/>
                  <a:gd name="T7" fmla="*/ 171 h 1014"/>
                  <a:gd name="T8" fmla="*/ 24 w 243"/>
                  <a:gd name="T9" fmla="*/ 229 h 1014"/>
                  <a:gd name="T10" fmla="*/ 11 w 243"/>
                  <a:gd name="T11" fmla="*/ 308 h 1014"/>
                  <a:gd name="T12" fmla="*/ 2 w 243"/>
                  <a:gd name="T13" fmla="*/ 499 h 1014"/>
                  <a:gd name="T14" fmla="*/ 2 w 243"/>
                  <a:gd name="T15" fmla="*/ 883 h 1014"/>
                  <a:gd name="T16" fmla="*/ 27 w 243"/>
                  <a:gd name="T17" fmla="*/ 1014 h 1014"/>
                  <a:gd name="T18" fmla="*/ 62 w 243"/>
                  <a:gd name="T19" fmla="*/ 1011 h 1014"/>
                  <a:gd name="T20" fmla="*/ 93 w 243"/>
                  <a:gd name="T21" fmla="*/ 1007 h 1014"/>
                  <a:gd name="T22" fmla="*/ 118 w 243"/>
                  <a:gd name="T23" fmla="*/ 1004 h 1014"/>
                  <a:gd name="T24" fmla="*/ 133 w 243"/>
                  <a:gd name="T25" fmla="*/ 1005 h 1014"/>
                  <a:gd name="T26" fmla="*/ 153 w 243"/>
                  <a:gd name="T27" fmla="*/ 1008 h 1014"/>
                  <a:gd name="T28" fmla="*/ 177 w 243"/>
                  <a:gd name="T29" fmla="*/ 1011 h 1014"/>
                  <a:gd name="T30" fmla="*/ 196 w 243"/>
                  <a:gd name="T31" fmla="*/ 1014 h 1014"/>
                  <a:gd name="T32" fmla="*/ 204 w 243"/>
                  <a:gd name="T33" fmla="*/ 911 h 1014"/>
                  <a:gd name="T34" fmla="*/ 202 w 243"/>
                  <a:gd name="T35" fmla="*/ 796 h 1014"/>
                  <a:gd name="T36" fmla="*/ 196 w 243"/>
                  <a:gd name="T37" fmla="*/ 768 h 1014"/>
                  <a:gd name="T38" fmla="*/ 202 w 243"/>
                  <a:gd name="T39" fmla="*/ 751 h 1014"/>
                  <a:gd name="T40" fmla="*/ 207 w 243"/>
                  <a:gd name="T41" fmla="*/ 696 h 1014"/>
                  <a:gd name="T42" fmla="*/ 205 w 243"/>
                  <a:gd name="T43" fmla="*/ 523 h 1014"/>
                  <a:gd name="T44" fmla="*/ 208 w 243"/>
                  <a:gd name="T45" fmla="*/ 438 h 1014"/>
                  <a:gd name="T46" fmla="*/ 223 w 243"/>
                  <a:gd name="T47" fmla="*/ 338 h 1014"/>
                  <a:gd name="T48" fmla="*/ 238 w 243"/>
                  <a:gd name="T49" fmla="*/ 217 h 1014"/>
                  <a:gd name="T50" fmla="*/ 241 w 243"/>
                  <a:gd name="T51" fmla="*/ 124 h 1014"/>
                  <a:gd name="T52" fmla="*/ 222 w 243"/>
                  <a:gd name="T53" fmla="*/ 97 h 1014"/>
                  <a:gd name="T54" fmla="*/ 202 w 243"/>
                  <a:gd name="T55" fmla="*/ 87 h 1014"/>
                  <a:gd name="T56" fmla="*/ 186 w 243"/>
                  <a:gd name="T57" fmla="*/ 81 h 1014"/>
                  <a:gd name="T58" fmla="*/ 172 w 243"/>
                  <a:gd name="T59" fmla="*/ 77 h 1014"/>
                  <a:gd name="T60" fmla="*/ 162 w 243"/>
                  <a:gd name="T61" fmla="*/ 72 h 1014"/>
                  <a:gd name="T62" fmla="*/ 147 w 243"/>
                  <a:gd name="T63" fmla="*/ 65 h 1014"/>
                  <a:gd name="T64" fmla="*/ 129 w 243"/>
                  <a:gd name="T65" fmla="*/ 54 h 1014"/>
                  <a:gd name="T66" fmla="*/ 114 w 243"/>
                  <a:gd name="T67" fmla="*/ 42 h 1014"/>
                  <a:gd name="T68" fmla="*/ 100 w 243"/>
                  <a:gd name="T69" fmla="*/ 21 h 1014"/>
                  <a:gd name="T70" fmla="*/ 84 w 243"/>
                  <a:gd name="T71" fmla="*/ 3 h 1014"/>
                  <a:gd name="T72" fmla="*/ 78 w 243"/>
                  <a:gd name="T73" fmla="*/ 0 h 1014"/>
                  <a:gd name="T74" fmla="*/ 77 w 243"/>
                  <a:gd name="T75" fmla="*/ 3 h 10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3" h="1014">
                    <a:moveTo>
                      <a:pt x="77" y="3"/>
                    </a:moveTo>
                    <a:lnTo>
                      <a:pt x="77" y="20"/>
                    </a:lnTo>
                    <a:lnTo>
                      <a:pt x="71" y="57"/>
                    </a:lnTo>
                    <a:lnTo>
                      <a:pt x="62" y="97"/>
                    </a:lnTo>
                    <a:lnTo>
                      <a:pt x="54" y="124"/>
                    </a:lnTo>
                    <a:lnTo>
                      <a:pt x="51" y="133"/>
                    </a:lnTo>
                    <a:lnTo>
                      <a:pt x="45" y="150"/>
                    </a:lnTo>
                    <a:lnTo>
                      <a:pt x="39" y="171"/>
                    </a:lnTo>
                    <a:lnTo>
                      <a:pt x="32" y="196"/>
                    </a:lnTo>
                    <a:lnTo>
                      <a:pt x="24" y="229"/>
                    </a:lnTo>
                    <a:lnTo>
                      <a:pt x="17" y="265"/>
                    </a:lnTo>
                    <a:lnTo>
                      <a:pt x="11" y="308"/>
                    </a:lnTo>
                    <a:lnTo>
                      <a:pt x="6" y="356"/>
                    </a:lnTo>
                    <a:lnTo>
                      <a:pt x="2" y="499"/>
                    </a:lnTo>
                    <a:lnTo>
                      <a:pt x="0" y="693"/>
                    </a:lnTo>
                    <a:lnTo>
                      <a:pt x="2" y="883"/>
                    </a:lnTo>
                    <a:lnTo>
                      <a:pt x="11" y="1014"/>
                    </a:lnTo>
                    <a:lnTo>
                      <a:pt x="27" y="1014"/>
                    </a:lnTo>
                    <a:lnTo>
                      <a:pt x="45" y="1014"/>
                    </a:lnTo>
                    <a:lnTo>
                      <a:pt x="62" y="1011"/>
                    </a:lnTo>
                    <a:lnTo>
                      <a:pt x="78" y="1010"/>
                    </a:lnTo>
                    <a:lnTo>
                      <a:pt x="93" y="1007"/>
                    </a:lnTo>
                    <a:lnTo>
                      <a:pt x="106" y="1005"/>
                    </a:lnTo>
                    <a:lnTo>
                      <a:pt x="118" y="1004"/>
                    </a:lnTo>
                    <a:lnTo>
                      <a:pt x="126" y="1004"/>
                    </a:lnTo>
                    <a:lnTo>
                      <a:pt x="133" y="1005"/>
                    </a:lnTo>
                    <a:lnTo>
                      <a:pt x="142" y="1007"/>
                    </a:lnTo>
                    <a:lnTo>
                      <a:pt x="153" y="1008"/>
                    </a:lnTo>
                    <a:lnTo>
                      <a:pt x="165" y="1010"/>
                    </a:lnTo>
                    <a:lnTo>
                      <a:pt x="177" y="1011"/>
                    </a:lnTo>
                    <a:lnTo>
                      <a:pt x="187" y="1013"/>
                    </a:lnTo>
                    <a:lnTo>
                      <a:pt x="196" y="1014"/>
                    </a:lnTo>
                    <a:lnTo>
                      <a:pt x="202" y="1014"/>
                    </a:lnTo>
                    <a:lnTo>
                      <a:pt x="204" y="911"/>
                    </a:lnTo>
                    <a:lnTo>
                      <a:pt x="204" y="840"/>
                    </a:lnTo>
                    <a:lnTo>
                      <a:pt x="202" y="796"/>
                    </a:lnTo>
                    <a:lnTo>
                      <a:pt x="199" y="777"/>
                    </a:lnTo>
                    <a:lnTo>
                      <a:pt x="196" y="768"/>
                    </a:lnTo>
                    <a:lnTo>
                      <a:pt x="198" y="760"/>
                    </a:lnTo>
                    <a:lnTo>
                      <a:pt x="202" y="751"/>
                    </a:lnTo>
                    <a:lnTo>
                      <a:pt x="205" y="741"/>
                    </a:lnTo>
                    <a:lnTo>
                      <a:pt x="207" y="696"/>
                    </a:lnTo>
                    <a:lnTo>
                      <a:pt x="207" y="613"/>
                    </a:lnTo>
                    <a:lnTo>
                      <a:pt x="205" y="523"/>
                    </a:lnTo>
                    <a:lnTo>
                      <a:pt x="205" y="465"/>
                    </a:lnTo>
                    <a:lnTo>
                      <a:pt x="208" y="438"/>
                    </a:lnTo>
                    <a:lnTo>
                      <a:pt x="214" y="393"/>
                    </a:lnTo>
                    <a:lnTo>
                      <a:pt x="223" y="338"/>
                    </a:lnTo>
                    <a:lnTo>
                      <a:pt x="231" y="277"/>
                    </a:lnTo>
                    <a:lnTo>
                      <a:pt x="238" y="217"/>
                    </a:lnTo>
                    <a:lnTo>
                      <a:pt x="243" y="163"/>
                    </a:lnTo>
                    <a:lnTo>
                      <a:pt x="241" y="124"/>
                    </a:lnTo>
                    <a:lnTo>
                      <a:pt x="234" y="105"/>
                    </a:lnTo>
                    <a:lnTo>
                      <a:pt x="222" y="97"/>
                    </a:lnTo>
                    <a:lnTo>
                      <a:pt x="211" y="91"/>
                    </a:lnTo>
                    <a:lnTo>
                      <a:pt x="202" y="87"/>
                    </a:lnTo>
                    <a:lnTo>
                      <a:pt x="193" y="84"/>
                    </a:lnTo>
                    <a:lnTo>
                      <a:pt x="186" y="81"/>
                    </a:lnTo>
                    <a:lnTo>
                      <a:pt x="178" y="78"/>
                    </a:lnTo>
                    <a:lnTo>
                      <a:pt x="172" y="77"/>
                    </a:lnTo>
                    <a:lnTo>
                      <a:pt x="168" y="75"/>
                    </a:lnTo>
                    <a:lnTo>
                      <a:pt x="162" y="72"/>
                    </a:lnTo>
                    <a:lnTo>
                      <a:pt x="154" y="69"/>
                    </a:lnTo>
                    <a:lnTo>
                      <a:pt x="147" y="65"/>
                    </a:lnTo>
                    <a:lnTo>
                      <a:pt x="138" y="60"/>
                    </a:lnTo>
                    <a:lnTo>
                      <a:pt x="129" y="54"/>
                    </a:lnTo>
                    <a:lnTo>
                      <a:pt x="121" y="48"/>
                    </a:lnTo>
                    <a:lnTo>
                      <a:pt x="114" y="42"/>
                    </a:lnTo>
                    <a:lnTo>
                      <a:pt x="109" y="35"/>
                    </a:lnTo>
                    <a:lnTo>
                      <a:pt x="100" y="21"/>
                    </a:lnTo>
                    <a:lnTo>
                      <a:pt x="92" y="11"/>
                    </a:lnTo>
                    <a:lnTo>
                      <a:pt x="84" y="3"/>
                    </a:lnTo>
                    <a:lnTo>
                      <a:pt x="80" y="0"/>
                    </a:lnTo>
                    <a:lnTo>
                      <a:pt x="78" y="0"/>
                    </a:lnTo>
                    <a:lnTo>
                      <a:pt x="77" y="2"/>
                    </a:lnTo>
                    <a:lnTo>
                      <a:pt x="77" y="3"/>
                    </a:lnTo>
                    <a:close/>
                  </a:path>
                </a:pathLst>
              </a:custGeom>
              <a:gradFill rotWithShape="0">
                <a:gsLst>
                  <a:gs pos="0">
                    <a:srgbClr val="FFFFFF"/>
                  </a:gs>
                  <a:gs pos="100000">
                    <a:srgbClr val="DDDDDD"/>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2" name="Freeform 530"/>
              <p:cNvSpPr>
                <a:spLocks/>
              </p:cNvSpPr>
              <p:nvPr/>
            </p:nvSpPr>
            <p:spPr bwMode="auto">
              <a:xfrm>
                <a:off x="2819" y="2093"/>
                <a:ext cx="225" cy="991"/>
              </a:xfrm>
              <a:custGeom>
                <a:avLst/>
                <a:gdLst>
                  <a:gd name="T0" fmla="*/ 217 w 225"/>
                  <a:gd name="T1" fmla="*/ 4 h 991"/>
                  <a:gd name="T2" fmla="*/ 198 w 225"/>
                  <a:gd name="T3" fmla="*/ 15 h 991"/>
                  <a:gd name="T4" fmla="*/ 175 w 225"/>
                  <a:gd name="T5" fmla="*/ 27 h 991"/>
                  <a:gd name="T6" fmla="*/ 156 w 225"/>
                  <a:gd name="T7" fmla="*/ 36 h 991"/>
                  <a:gd name="T8" fmla="*/ 141 w 225"/>
                  <a:gd name="T9" fmla="*/ 39 h 991"/>
                  <a:gd name="T10" fmla="*/ 125 w 225"/>
                  <a:gd name="T11" fmla="*/ 40 h 991"/>
                  <a:gd name="T12" fmla="*/ 107 w 225"/>
                  <a:gd name="T13" fmla="*/ 42 h 991"/>
                  <a:gd name="T14" fmla="*/ 92 w 225"/>
                  <a:gd name="T15" fmla="*/ 43 h 991"/>
                  <a:gd name="T16" fmla="*/ 71 w 225"/>
                  <a:gd name="T17" fmla="*/ 61 h 991"/>
                  <a:gd name="T18" fmla="*/ 50 w 225"/>
                  <a:gd name="T19" fmla="*/ 134 h 991"/>
                  <a:gd name="T20" fmla="*/ 42 w 225"/>
                  <a:gd name="T21" fmla="*/ 231 h 991"/>
                  <a:gd name="T22" fmla="*/ 41 w 225"/>
                  <a:gd name="T23" fmla="*/ 313 h 991"/>
                  <a:gd name="T24" fmla="*/ 41 w 225"/>
                  <a:gd name="T25" fmla="*/ 376 h 991"/>
                  <a:gd name="T26" fmla="*/ 38 w 225"/>
                  <a:gd name="T27" fmla="*/ 506 h 991"/>
                  <a:gd name="T28" fmla="*/ 23 w 225"/>
                  <a:gd name="T29" fmla="*/ 563 h 991"/>
                  <a:gd name="T30" fmla="*/ 15 w 225"/>
                  <a:gd name="T31" fmla="*/ 652 h 991"/>
                  <a:gd name="T32" fmla="*/ 18 w 225"/>
                  <a:gd name="T33" fmla="*/ 711 h 991"/>
                  <a:gd name="T34" fmla="*/ 11 w 225"/>
                  <a:gd name="T35" fmla="*/ 775 h 991"/>
                  <a:gd name="T36" fmla="*/ 6 w 225"/>
                  <a:gd name="T37" fmla="*/ 828 h 991"/>
                  <a:gd name="T38" fmla="*/ 5 w 225"/>
                  <a:gd name="T39" fmla="*/ 902 h 991"/>
                  <a:gd name="T40" fmla="*/ 0 w 225"/>
                  <a:gd name="T41" fmla="*/ 961 h 991"/>
                  <a:gd name="T42" fmla="*/ 12 w 225"/>
                  <a:gd name="T43" fmla="*/ 970 h 991"/>
                  <a:gd name="T44" fmla="*/ 44 w 225"/>
                  <a:gd name="T45" fmla="*/ 981 h 991"/>
                  <a:gd name="T46" fmla="*/ 86 w 225"/>
                  <a:gd name="T47" fmla="*/ 988 h 991"/>
                  <a:gd name="T48" fmla="*/ 128 w 225"/>
                  <a:gd name="T49" fmla="*/ 991 h 991"/>
                  <a:gd name="T50" fmla="*/ 162 w 225"/>
                  <a:gd name="T51" fmla="*/ 990 h 991"/>
                  <a:gd name="T52" fmla="*/ 186 w 225"/>
                  <a:gd name="T53" fmla="*/ 985 h 991"/>
                  <a:gd name="T54" fmla="*/ 201 w 225"/>
                  <a:gd name="T55" fmla="*/ 981 h 991"/>
                  <a:gd name="T56" fmla="*/ 205 w 225"/>
                  <a:gd name="T57" fmla="*/ 979 h 991"/>
                  <a:gd name="T58" fmla="*/ 196 w 225"/>
                  <a:gd name="T59" fmla="*/ 846 h 991"/>
                  <a:gd name="T60" fmla="*/ 190 w 225"/>
                  <a:gd name="T61" fmla="*/ 745 h 991"/>
                  <a:gd name="T62" fmla="*/ 198 w 225"/>
                  <a:gd name="T63" fmla="*/ 637 h 991"/>
                  <a:gd name="T64" fmla="*/ 198 w 225"/>
                  <a:gd name="T65" fmla="*/ 525 h 991"/>
                  <a:gd name="T66" fmla="*/ 192 w 225"/>
                  <a:gd name="T67" fmla="*/ 431 h 991"/>
                  <a:gd name="T68" fmla="*/ 189 w 225"/>
                  <a:gd name="T69" fmla="*/ 327 h 991"/>
                  <a:gd name="T70" fmla="*/ 187 w 225"/>
                  <a:gd name="T71" fmla="*/ 251 h 991"/>
                  <a:gd name="T72" fmla="*/ 187 w 225"/>
                  <a:gd name="T73" fmla="*/ 182 h 991"/>
                  <a:gd name="T74" fmla="*/ 208 w 225"/>
                  <a:gd name="T75" fmla="*/ 74 h 991"/>
                  <a:gd name="T76" fmla="*/ 225 w 225"/>
                  <a:gd name="T77" fmla="*/ 7 h 991"/>
                  <a:gd name="T78" fmla="*/ 225 w 225"/>
                  <a:gd name="T79" fmla="*/ 3 h 991"/>
                  <a:gd name="T80" fmla="*/ 223 w 225"/>
                  <a:gd name="T81" fmla="*/ 0 h 99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 h="991">
                    <a:moveTo>
                      <a:pt x="223" y="0"/>
                    </a:moveTo>
                    <a:lnTo>
                      <a:pt x="217" y="4"/>
                    </a:lnTo>
                    <a:lnTo>
                      <a:pt x="208" y="9"/>
                    </a:lnTo>
                    <a:lnTo>
                      <a:pt x="198" y="15"/>
                    </a:lnTo>
                    <a:lnTo>
                      <a:pt x="186" y="21"/>
                    </a:lnTo>
                    <a:lnTo>
                      <a:pt x="175" y="27"/>
                    </a:lnTo>
                    <a:lnTo>
                      <a:pt x="165" y="31"/>
                    </a:lnTo>
                    <a:lnTo>
                      <a:pt x="156" y="36"/>
                    </a:lnTo>
                    <a:lnTo>
                      <a:pt x="149" y="37"/>
                    </a:lnTo>
                    <a:lnTo>
                      <a:pt x="141" y="39"/>
                    </a:lnTo>
                    <a:lnTo>
                      <a:pt x="134" y="39"/>
                    </a:lnTo>
                    <a:lnTo>
                      <a:pt x="125" y="40"/>
                    </a:lnTo>
                    <a:lnTo>
                      <a:pt x="116" y="40"/>
                    </a:lnTo>
                    <a:lnTo>
                      <a:pt x="107" y="42"/>
                    </a:lnTo>
                    <a:lnTo>
                      <a:pt x="98" y="43"/>
                    </a:lnTo>
                    <a:lnTo>
                      <a:pt x="92" y="43"/>
                    </a:lnTo>
                    <a:lnTo>
                      <a:pt x="86" y="45"/>
                    </a:lnTo>
                    <a:lnTo>
                      <a:pt x="71" y="61"/>
                    </a:lnTo>
                    <a:lnTo>
                      <a:pt x="59" y="92"/>
                    </a:lnTo>
                    <a:lnTo>
                      <a:pt x="50" y="134"/>
                    </a:lnTo>
                    <a:lnTo>
                      <a:pt x="45" y="182"/>
                    </a:lnTo>
                    <a:lnTo>
                      <a:pt x="42" y="231"/>
                    </a:lnTo>
                    <a:lnTo>
                      <a:pt x="41" y="277"/>
                    </a:lnTo>
                    <a:lnTo>
                      <a:pt x="41" y="313"/>
                    </a:lnTo>
                    <a:lnTo>
                      <a:pt x="41" y="334"/>
                    </a:lnTo>
                    <a:lnTo>
                      <a:pt x="41" y="376"/>
                    </a:lnTo>
                    <a:lnTo>
                      <a:pt x="41" y="439"/>
                    </a:lnTo>
                    <a:lnTo>
                      <a:pt x="38" y="506"/>
                    </a:lnTo>
                    <a:lnTo>
                      <a:pt x="32" y="563"/>
                    </a:lnTo>
                    <a:lnTo>
                      <a:pt x="23" y="563"/>
                    </a:lnTo>
                    <a:lnTo>
                      <a:pt x="20" y="607"/>
                    </a:lnTo>
                    <a:lnTo>
                      <a:pt x="15" y="652"/>
                    </a:lnTo>
                    <a:lnTo>
                      <a:pt x="14" y="690"/>
                    </a:lnTo>
                    <a:lnTo>
                      <a:pt x="18" y="711"/>
                    </a:lnTo>
                    <a:lnTo>
                      <a:pt x="14" y="743"/>
                    </a:lnTo>
                    <a:lnTo>
                      <a:pt x="11" y="775"/>
                    </a:lnTo>
                    <a:lnTo>
                      <a:pt x="8" y="805"/>
                    </a:lnTo>
                    <a:lnTo>
                      <a:pt x="6" y="828"/>
                    </a:lnTo>
                    <a:lnTo>
                      <a:pt x="6" y="860"/>
                    </a:lnTo>
                    <a:lnTo>
                      <a:pt x="5" y="902"/>
                    </a:lnTo>
                    <a:lnTo>
                      <a:pt x="3" y="940"/>
                    </a:lnTo>
                    <a:lnTo>
                      <a:pt x="0" y="961"/>
                    </a:lnTo>
                    <a:lnTo>
                      <a:pt x="3" y="966"/>
                    </a:lnTo>
                    <a:lnTo>
                      <a:pt x="12" y="970"/>
                    </a:lnTo>
                    <a:lnTo>
                      <a:pt x="26" y="976"/>
                    </a:lnTo>
                    <a:lnTo>
                      <a:pt x="44" y="981"/>
                    </a:lnTo>
                    <a:lnTo>
                      <a:pt x="63" y="985"/>
                    </a:lnTo>
                    <a:lnTo>
                      <a:pt x="86" y="988"/>
                    </a:lnTo>
                    <a:lnTo>
                      <a:pt x="107" y="990"/>
                    </a:lnTo>
                    <a:lnTo>
                      <a:pt x="128" y="991"/>
                    </a:lnTo>
                    <a:lnTo>
                      <a:pt x="146" y="991"/>
                    </a:lnTo>
                    <a:lnTo>
                      <a:pt x="162" y="990"/>
                    </a:lnTo>
                    <a:lnTo>
                      <a:pt x="175" y="987"/>
                    </a:lnTo>
                    <a:lnTo>
                      <a:pt x="186" y="985"/>
                    </a:lnTo>
                    <a:lnTo>
                      <a:pt x="195" y="984"/>
                    </a:lnTo>
                    <a:lnTo>
                      <a:pt x="201" y="981"/>
                    </a:lnTo>
                    <a:lnTo>
                      <a:pt x="204" y="979"/>
                    </a:lnTo>
                    <a:lnTo>
                      <a:pt x="205" y="979"/>
                    </a:lnTo>
                    <a:lnTo>
                      <a:pt x="202" y="917"/>
                    </a:lnTo>
                    <a:lnTo>
                      <a:pt x="196" y="846"/>
                    </a:lnTo>
                    <a:lnTo>
                      <a:pt x="192" y="785"/>
                    </a:lnTo>
                    <a:lnTo>
                      <a:pt x="190" y="745"/>
                    </a:lnTo>
                    <a:lnTo>
                      <a:pt x="195" y="702"/>
                    </a:lnTo>
                    <a:lnTo>
                      <a:pt x="198" y="637"/>
                    </a:lnTo>
                    <a:lnTo>
                      <a:pt x="199" y="570"/>
                    </a:lnTo>
                    <a:lnTo>
                      <a:pt x="198" y="525"/>
                    </a:lnTo>
                    <a:lnTo>
                      <a:pt x="195" y="487"/>
                    </a:lnTo>
                    <a:lnTo>
                      <a:pt x="192" y="431"/>
                    </a:lnTo>
                    <a:lnTo>
                      <a:pt x="189" y="373"/>
                    </a:lnTo>
                    <a:lnTo>
                      <a:pt x="189" y="327"/>
                    </a:lnTo>
                    <a:lnTo>
                      <a:pt x="189" y="289"/>
                    </a:lnTo>
                    <a:lnTo>
                      <a:pt x="187" y="251"/>
                    </a:lnTo>
                    <a:lnTo>
                      <a:pt x="186" y="215"/>
                    </a:lnTo>
                    <a:lnTo>
                      <a:pt x="187" y="182"/>
                    </a:lnTo>
                    <a:lnTo>
                      <a:pt x="196" y="127"/>
                    </a:lnTo>
                    <a:lnTo>
                      <a:pt x="208" y="74"/>
                    </a:lnTo>
                    <a:lnTo>
                      <a:pt x="220" y="31"/>
                    </a:lnTo>
                    <a:lnTo>
                      <a:pt x="225" y="7"/>
                    </a:lnTo>
                    <a:lnTo>
                      <a:pt x="225" y="6"/>
                    </a:lnTo>
                    <a:lnTo>
                      <a:pt x="225" y="3"/>
                    </a:lnTo>
                    <a:lnTo>
                      <a:pt x="225" y="1"/>
                    </a:lnTo>
                    <a:lnTo>
                      <a:pt x="223" y="0"/>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13" name="Freeform 531"/>
              <p:cNvSpPr>
                <a:spLocks/>
              </p:cNvSpPr>
              <p:nvPr/>
            </p:nvSpPr>
            <p:spPr bwMode="auto">
              <a:xfrm>
                <a:off x="3164" y="2315"/>
                <a:ext cx="59" cy="30"/>
              </a:xfrm>
              <a:custGeom>
                <a:avLst/>
                <a:gdLst>
                  <a:gd name="T0" fmla="*/ 0 w 59"/>
                  <a:gd name="T1" fmla="*/ 26 h 30"/>
                  <a:gd name="T2" fmla="*/ 1 w 59"/>
                  <a:gd name="T3" fmla="*/ 0 h 30"/>
                  <a:gd name="T4" fmla="*/ 11 w 59"/>
                  <a:gd name="T5" fmla="*/ 2 h 30"/>
                  <a:gd name="T6" fmla="*/ 11 w 59"/>
                  <a:gd name="T7" fmla="*/ 18 h 30"/>
                  <a:gd name="T8" fmla="*/ 26 w 59"/>
                  <a:gd name="T9" fmla="*/ 20 h 30"/>
                  <a:gd name="T10" fmla="*/ 26 w 59"/>
                  <a:gd name="T11" fmla="*/ 2 h 30"/>
                  <a:gd name="T12" fmla="*/ 35 w 59"/>
                  <a:gd name="T13" fmla="*/ 2 h 30"/>
                  <a:gd name="T14" fmla="*/ 37 w 59"/>
                  <a:gd name="T15" fmla="*/ 6 h 30"/>
                  <a:gd name="T16" fmla="*/ 40 w 59"/>
                  <a:gd name="T17" fmla="*/ 6 h 30"/>
                  <a:gd name="T18" fmla="*/ 43 w 59"/>
                  <a:gd name="T19" fmla="*/ 2 h 30"/>
                  <a:gd name="T20" fmla="*/ 49 w 59"/>
                  <a:gd name="T21" fmla="*/ 3 h 30"/>
                  <a:gd name="T22" fmla="*/ 49 w 59"/>
                  <a:gd name="T23" fmla="*/ 8 h 30"/>
                  <a:gd name="T24" fmla="*/ 58 w 59"/>
                  <a:gd name="T25" fmla="*/ 6 h 30"/>
                  <a:gd name="T26" fmla="*/ 59 w 59"/>
                  <a:gd name="T27" fmla="*/ 30 h 30"/>
                  <a:gd name="T28" fmla="*/ 58 w 59"/>
                  <a:gd name="T29" fmla="*/ 30 h 30"/>
                  <a:gd name="T30" fmla="*/ 55 w 59"/>
                  <a:gd name="T31" fmla="*/ 30 h 30"/>
                  <a:gd name="T32" fmla="*/ 49 w 59"/>
                  <a:gd name="T33" fmla="*/ 29 h 30"/>
                  <a:gd name="T34" fmla="*/ 41 w 59"/>
                  <a:gd name="T35" fmla="*/ 29 h 30"/>
                  <a:gd name="T36" fmla="*/ 31 w 59"/>
                  <a:gd name="T37" fmla="*/ 27 h 30"/>
                  <a:gd name="T38" fmla="*/ 22 w 59"/>
                  <a:gd name="T39" fmla="*/ 27 h 30"/>
                  <a:gd name="T40" fmla="*/ 10 w 59"/>
                  <a:gd name="T41" fmla="*/ 26 h 30"/>
                  <a:gd name="T42" fmla="*/ 0 w 59"/>
                  <a:gd name="T43" fmla="*/ 26 h 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9" h="30">
                    <a:moveTo>
                      <a:pt x="0" y="26"/>
                    </a:moveTo>
                    <a:lnTo>
                      <a:pt x="1" y="0"/>
                    </a:lnTo>
                    <a:lnTo>
                      <a:pt x="11" y="2"/>
                    </a:lnTo>
                    <a:lnTo>
                      <a:pt x="11" y="18"/>
                    </a:lnTo>
                    <a:lnTo>
                      <a:pt x="26" y="20"/>
                    </a:lnTo>
                    <a:lnTo>
                      <a:pt x="26" y="2"/>
                    </a:lnTo>
                    <a:lnTo>
                      <a:pt x="35" y="2"/>
                    </a:lnTo>
                    <a:lnTo>
                      <a:pt x="37" y="6"/>
                    </a:lnTo>
                    <a:lnTo>
                      <a:pt x="40" y="6"/>
                    </a:lnTo>
                    <a:lnTo>
                      <a:pt x="43" y="2"/>
                    </a:lnTo>
                    <a:lnTo>
                      <a:pt x="49" y="3"/>
                    </a:lnTo>
                    <a:lnTo>
                      <a:pt x="49" y="8"/>
                    </a:lnTo>
                    <a:lnTo>
                      <a:pt x="58" y="6"/>
                    </a:lnTo>
                    <a:lnTo>
                      <a:pt x="59" y="30"/>
                    </a:lnTo>
                    <a:lnTo>
                      <a:pt x="58" y="30"/>
                    </a:lnTo>
                    <a:lnTo>
                      <a:pt x="55" y="30"/>
                    </a:lnTo>
                    <a:lnTo>
                      <a:pt x="49" y="29"/>
                    </a:lnTo>
                    <a:lnTo>
                      <a:pt x="41" y="29"/>
                    </a:lnTo>
                    <a:lnTo>
                      <a:pt x="31" y="27"/>
                    </a:lnTo>
                    <a:lnTo>
                      <a:pt x="22" y="27"/>
                    </a:lnTo>
                    <a:lnTo>
                      <a:pt x="10" y="26"/>
                    </a:lnTo>
                    <a:lnTo>
                      <a:pt x="0" y="26"/>
                    </a:lnTo>
                    <a:close/>
                  </a:path>
                </a:pathLst>
              </a:custGeom>
              <a:solidFill>
                <a:srgbClr val="3F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4" name="Freeform 532"/>
              <p:cNvSpPr>
                <a:spLocks/>
              </p:cNvSpPr>
              <p:nvPr/>
            </p:nvSpPr>
            <p:spPr bwMode="auto">
              <a:xfrm>
                <a:off x="3175" y="2282"/>
                <a:ext cx="15" cy="53"/>
              </a:xfrm>
              <a:custGeom>
                <a:avLst/>
                <a:gdLst>
                  <a:gd name="T0" fmla="*/ 15 w 15"/>
                  <a:gd name="T1" fmla="*/ 3 h 53"/>
                  <a:gd name="T2" fmla="*/ 15 w 15"/>
                  <a:gd name="T3" fmla="*/ 53 h 53"/>
                  <a:gd name="T4" fmla="*/ 0 w 15"/>
                  <a:gd name="T5" fmla="*/ 51 h 53"/>
                  <a:gd name="T6" fmla="*/ 0 w 15"/>
                  <a:gd name="T7" fmla="*/ 3 h 53"/>
                  <a:gd name="T8" fmla="*/ 5 w 15"/>
                  <a:gd name="T9" fmla="*/ 2 h 53"/>
                  <a:gd name="T10" fmla="*/ 8 w 15"/>
                  <a:gd name="T11" fmla="*/ 0 h 53"/>
                  <a:gd name="T12" fmla="*/ 12 w 15"/>
                  <a:gd name="T13" fmla="*/ 2 h 53"/>
                  <a:gd name="T14" fmla="*/ 15 w 15"/>
                  <a:gd name="T15" fmla="*/ 3 h 5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 h="53">
                    <a:moveTo>
                      <a:pt x="15" y="3"/>
                    </a:moveTo>
                    <a:lnTo>
                      <a:pt x="15" y="53"/>
                    </a:lnTo>
                    <a:lnTo>
                      <a:pt x="0" y="51"/>
                    </a:lnTo>
                    <a:lnTo>
                      <a:pt x="0" y="3"/>
                    </a:lnTo>
                    <a:lnTo>
                      <a:pt x="5" y="2"/>
                    </a:lnTo>
                    <a:lnTo>
                      <a:pt x="8" y="0"/>
                    </a:lnTo>
                    <a:lnTo>
                      <a:pt x="12" y="2"/>
                    </a:lnTo>
                    <a:lnTo>
                      <a:pt x="15" y="3"/>
                    </a:lnTo>
                    <a:close/>
                  </a:path>
                </a:pathLst>
              </a:custGeom>
              <a:solidFill>
                <a:srgbClr val="B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5" name="Freeform 533"/>
              <p:cNvSpPr>
                <a:spLocks/>
              </p:cNvSpPr>
              <p:nvPr/>
            </p:nvSpPr>
            <p:spPr bwMode="auto">
              <a:xfrm>
                <a:off x="3189" y="2597"/>
                <a:ext cx="106" cy="78"/>
              </a:xfrm>
              <a:custGeom>
                <a:avLst/>
                <a:gdLst>
                  <a:gd name="T0" fmla="*/ 106 w 106"/>
                  <a:gd name="T1" fmla="*/ 74 h 78"/>
                  <a:gd name="T2" fmla="*/ 102 w 106"/>
                  <a:gd name="T3" fmla="*/ 56 h 78"/>
                  <a:gd name="T4" fmla="*/ 97 w 106"/>
                  <a:gd name="T5" fmla="*/ 41 h 78"/>
                  <a:gd name="T6" fmla="*/ 91 w 106"/>
                  <a:gd name="T7" fmla="*/ 29 h 78"/>
                  <a:gd name="T8" fmla="*/ 84 w 106"/>
                  <a:gd name="T9" fmla="*/ 18 h 78"/>
                  <a:gd name="T10" fmla="*/ 76 w 106"/>
                  <a:gd name="T11" fmla="*/ 11 h 78"/>
                  <a:gd name="T12" fmla="*/ 69 w 106"/>
                  <a:gd name="T13" fmla="*/ 5 h 78"/>
                  <a:gd name="T14" fmla="*/ 58 w 106"/>
                  <a:gd name="T15" fmla="*/ 2 h 78"/>
                  <a:gd name="T16" fmla="*/ 48 w 106"/>
                  <a:gd name="T17" fmla="*/ 0 h 78"/>
                  <a:gd name="T18" fmla="*/ 40 w 106"/>
                  <a:gd name="T19" fmla="*/ 0 h 78"/>
                  <a:gd name="T20" fmla="*/ 33 w 106"/>
                  <a:gd name="T21" fmla="*/ 3 h 78"/>
                  <a:gd name="T22" fmla="*/ 24 w 106"/>
                  <a:gd name="T23" fmla="*/ 6 h 78"/>
                  <a:gd name="T24" fmla="*/ 16 w 106"/>
                  <a:gd name="T25" fmla="*/ 11 h 78"/>
                  <a:gd name="T26" fmla="*/ 10 w 106"/>
                  <a:gd name="T27" fmla="*/ 17 h 78"/>
                  <a:gd name="T28" fmla="*/ 4 w 106"/>
                  <a:gd name="T29" fmla="*/ 23 h 78"/>
                  <a:gd name="T30" fmla="*/ 1 w 106"/>
                  <a:gd name="T31" fmla="*/ 30 h 78"/>
                  <a:gd name="T32" fmla="*/ 0 w 106"/>
                  <a:gd name="T33" fmla="*/ 38 h 78"/>
                  <a:gd name="T34" fmla="*/ 0 w 106"/>
                  <a:gd name="T35" fmla="*/ 44 h 78"/>
                  <a:gd name="T36" fmla="*/ 1 w 106"/>
                  <a:gd name="T37" fmla="*/ 48 h 78"/>
                  <a:gd name="T38" fmla="*/ 1 w 106"/>
                  <a:gd name="T39" fmla="*/ 53 h 78"/>
                  <a:gd name="T40" fmla="*/ 1 w 106"/>
                  <a:gd name="T41" fmla="*/ 54 h 78"/>
                  <a:gd name="T42" fmla="*/ 15 w 106"/>
                  <a:gd name="T43" fmla="*/ 63 h 78"/>
                  <a:gd name="T44" fmla="*/ 15 w 106"/>
                  <a:gd name="T45" fmla="*/ 60 h 78"/>
                  <a:gd name="T46" fmla="*/ 13 w 106"/>
                  <a:gd name="T47" fmla="*/ 53 h 78"/>
                  <a:gd name="T48" fmla="*/ 12 w 106"/>
                  <a:gd name="T49" fmla="*/ 44 h 78"/>
                  <a:gd name="T50" fmla="*/ 12 w 106"/>
                  <a:gd name="T51" fmla="*/ 38 h 78"/>
                  <a:gd name="T52" fmla="*/ 18 w 106"/>
                  <a:gd name="T53" fmla="*/ 29 h 78"/>
                  <a:gd name="T54" fmla="*/ 27 w 106"/>
                  <a:gd name="T55" fmla="*/ 20 h 78"/>
                  <a:gd name="T56" fmla="*/ 39 w 106"/>
                  <a:gd name="T57" fmla="*/ 14 h 78"/>
                  <a:gd name="T58" fmla="*/ 48 w 106"/>
                  <a:gd name="T59" fmla="*/ 11 h 78"/>
                  <a:gd name="T60" fmla="*/ 58 w 106"/>
                  <a:gd name="T61" fmla="*/ 12 h 78"/>
                  <a:gd name="T62" fmla="*/ 66 w 106"/>
                  <a:gd name="T63" fmla="*/ 18 h 78"/>
                  <a:gd name="T64" fmla="*/ 73 w 106"/>
                  <a:gd name="T65" fmla="*/ 26 h 78"/>
                  <a:gd name="T66" fmla="*/ 79 w 106"/>
                  <a:gd name="T67" fmla="*/ 35 h 78"/>
                  <a:gd name="T68" fmla="*/ 85 w 106"/>
                  <a:gd name="T69" fmla="*/ 45 h 78"/>
                  <a:gd name="T70" fmla="*/ 90 w 106"/>
                  <a:gd name="T71" fmla="*/ 57 h 78"/>
                  <a:gd name="T72" fmla="*/ 93 w 106"/>
                  <a:gd name="T73" fmla="*/ 68 h 78"/>
                  <a:gd name="T74" fmla="*/ 96 w 106"/>
                  <a:gd name="T75" fmla="*/ 78 h 78"/>
                  <a:gd name="T76" fmla="*/ 106 w 106"/>
                  <a:gd name="T77" fmla="*/ 74 h 7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6" h="78">
                    <a:moveTo>
                      <a:pt x="106" y="74"/>
                    </a:moveTo>
                    <a:lnTo>
                      <a:pt x="102" y="56"/>
                    </a:lnTo>
                    <a:lnTo>
                      <a:pt x="97" y="41"/>
                    </a:lnTo>
                    <a:lnTo>
                      <a:pt x="91" y="29"/>
                    </a:lnTo>
                    <a:lnTo>
                      <a:pt x="84" y="18"/>
                    </a:lnTo>
                    <a:lnTo>
                      <a:pt x="76" y="11"/>
                    </a:lnTo>
                    <a:lnTo>
                      <a:pt x="69" y="5"/>
                    </a:lnTo>
                    <a:lnTo>
                      <a:pt x="58" y="2"/>
                    </a:lnTo>
                    <a:lnTo>
                      <a:pt x="48" y="0"/>
                    </a:lnTo>
                    <a:lnTo>
                      <a:pt x="40" y="0"/>
                    </a:lnTo>
                    <a:lnTo>
                      <a:pt x="33" y="3"/>
                    </a:lnTo>
                    <a:lnTo>
                      <a:pt x="24" y="6"/>
                    </a:lnTo>
                    <a:lnTo>
                      <a:pt x="16" y="11"/>
                    </a:lnTo>
                    <a:lnTo>
                      <a:pt x="10" y="17"/>
                    </a:lnTo>
                    <a:lnTo>
                      <a:pt x="4" y="23"/>
                    </a:lnTo>
                    <a:lnTo>
                      <a:pt x="1" y="30"/>
                    </a:lnTo>
                    <a:lnTo>
                      <a:pt x="0" y="38"/>
                    </a:lnTo>
                    <a:lnTo>
                      <a:pt x="0" y="44"/>
                    </a:lnTo>
                    <a:lnTo>
                      <a:pt x="1" y="48"/>
                    </a:lnTo>
                    <a:lnTo>
                      <a:pt x="1" y="53"/>
                    </a:lnTo>
                    <a:lnTo>
                      <a:pt x="1" y="54"/>
                    </a:lnTo>
                    <a:lnTo>
                      <a:pt x="15" y="63"/>
                    </a:lnTo>
                    <a:lnTo>
                      <a:pt x="15" y="60"/>
                    </a:lnTo>
                    <a:lnTo>
                      <a:pt x="13" y="53"/>
                    </a:lnTo>
                    <a:lnTo>
                      <a:pt x="12" y="44"/>
                    </a:lnTo>
                    <a:lnTo>
                      <a:pt x="12" y="38"/>
                    </a:lnTo>
                    <a:lnTo>
                      <a:pt x="18" y="29"/>
                    </a:lnTo>
                    <a:lnTo>
                      <a:pt x="27" y="20"/>
                    </a:lnTo>
                    <a:lnTo>
                      <a:pt x="39" y="14"/>
                    </a:lnTo>
                    <a:lnTo>
                      <a:pt x="48" y="11"/>
                    </a:lnTo>
                    <a:lnTo>
                      <a:pt x="58" y="12"/>
                    </a:lnTo>
                    <a:lnTo>
                      <a:pt x="66" y="18"/>
                    </a:lnTo>
                    <a:lnTo>
                      <a:pt x="73" y="26"/>
                    </a:lnTo>
                    <a:lnTo>
                      <a:pt x="79" y="35"/>
                    </a:lnTo>
                    <a:lnTo>
                      <a:pt x="85" y="45"/>
                    </a:lnTo>
                    <a:lnTo>
                      <a:pt x="90" y="57"/>
                    </a:lnTo>
                    <a:lnTo>
                      <a:pt x="93" y="68"/>
                    </a:lnTo>
                    <a:lnTo>
                      <a:pt x="96" y="78"/>
                    </a:lnTo>
                    <a:lnTo>
                      <a:pt x="106" y="74"/>
                    </a:lnTo>
                    <a:close/>
                  </a:path>
                </a:pathLst>
              </a:custGeom>
              <a:solidFill>
                <a:srgbClr val="19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6" name="Freeform 534"/>
              <p:cNvSpPr>
                <a:spLocks/>
              </p:cNvSpPr>
              <p:nvPr/>
            </p:nvSpPr>
            <p:spPr bwMode="auto">
              <a:xfrm>
                <a:off x="3243" y="2605"/>
                <a:ext cx="78" cy="92"/>
              </a:xfrm>
              <a:custGeom>
                <a:avLst/>
                <a:gdLst>
                  <a:gd name="T0" fmla="*/ 13 w 78"/>
                  <a:gd name="T1" fmla="*/ 87 h 92"/>
                  <a:gd name="T2" fmla="*/ 12 w 78"/>
                  <a:gd name="T3" fmla="*/ 67 h 92"/>
                  <a:gd name="T4" fmla="*/ 10 w 78"/>
                  <a:gd name="T5" fmla="*/ 43 h 92"/>
                  <a:gd name="T6" fmla="*/ 12 w 78"/>
                  <a:gd name="T7" fmla="*/ 24 h 92"/>
                  <a:gd name="T8" fmla="*/ 19 w 78"/>
                  <a:gd name="T9" fmla="*/ 13 h 92"/>
                  <a:gd name="T10" fmla="*/ 25 w 78"/>
                  <a:gd name="T11" fmla="*/ 12 h 92"/>
                  <a:gd name="T12" fmla="*/ 33 w 78"/>
                  <a:gd name="T13" fmla="*/ 15 h 92"/>
                  <a:gd name="T14" fmla="*/ 42 w 78"/>
                  <a:gd name="T15" fmla="*/ 18 h 92"/>
                  <a:gd name="T16" fmla="*/ 51 w 78"/>
                  <a:gd name="T17" fmla="*/ 22 h 92"/>
                  <a:gd name="T18" fmla="*/ 58 w 78"/>
                  <a:gd name="T19" fmla="*/ 28 h 92"/>
                  <a:gd name="T20" fmla="*/ 64 w 78"/>
                  <a:gd name="T21" fmla="*/ 34 h 92"/>
                  <a:gd name="T22" fmla="*/ 67 w 78"/>
                  <a:gd name="T23" fmla="*/ 40 h 92"/>
                  <a:gd name="T24" fmla="*/ 66 w 78"/>
                  <a:gd name="T25" fmla="*/ 45 h 92"/>
                  <a:gd name="T26" fmla="*/ 61 w 78"/>
                  <a:gd name="T27" fmla="*/ 49 h 92"/>
                  <a:gd name="T28" fmla="*/ 55 w 78"/>
                  <a:gd name="T29" fmla="*/ 55 h 92"/>
                  <a:gd name="T30" fmla="*/ 48 w 78"/>
                  <a:gd name="T31" fmla="*/ 63 h 92"/>
                  <a:gd name="T32" fmla="*/ 39 w 78"/>
                  <a:gd name="T33" fmla="*/ 69 h 92"/>
                  <a:gd name="T34" fmla="*/ 30 w 78"/>
                  <a:gd name="T35" fmla="*/ 76 h 92"/>
                  <a:gd name="T36" fmla="*/ 22 w 78"/>
                  <a:gd name="T37" fmla="*/ 81 h 92"/>
                  <a:gd name="T38" fmla="*/ 16 w 78"/>
                  <a:gd name="T39" fmla="*/ 85 h 92"/>
                  <a:gd name="T40" fmla="*/ 13 w 78"/>
                  <a:gd name="T41" fmla="*/ 87 h 92"/>
                  <a:gd name="T42" fmla="*/ 22 w 78"/>
                  <a:gd name="T43" fmla="*/ 92 h 92"/>
                  <a:gd name="T44" fmla="*/ 33 w 78"/>
                  <a:gd name="T45" fmla="*/ 87 h 92"/>
                  <a:gd name="T46" fmla="*/ 43 w 78"/>
                  <a:gd name="T47" fmla="*/ 79 h 92"/>
                  <a:gd name="T48" fmla="*/ 52 w 78"/>
                  <a:gd name="T49" fmla="*/ 73 h 92"/>
                  <a:gd name="T50" fmla="*/ 61 w 78"/>
                  <a:gd name="T51" fmla="*/ 66 h 92"/>
                  <a:gd name="T52" fmla="*/ 67 w 78"/>
                  <a:gd name="T53" fmla="*/ 60 h 92"/>
                  <a:gd name="T54" fmla="*/ 73 w 78"/>
                  <a:gd name="T55" fmla="*/ 54 h 92"/>
                  <a:gd name="T56" fmla="*/ 76 w 78"/>
                  <a:gd name="T57" fmla="*/ 49 h 92"/>
                  <a:gd name="T58" fmla="*/ 78 w 78"/>
                  <a:gd name="T59" fmla="*/ 45 h 92"/>
                  <a:gd name="T60" fmla="*/ 75 w 78"/>
                  <a:gd name="T61" fmla="*/ 34 h 92"/>
                  <a:gd name="T62" fmla="*/ 70 w 78"/>
                  <a:gd name="T63" fmla="*/ 25 h 92"/>
                  <a:gd name="T64" fmla="*/ 61 w 78"/>
                  <a:gd name="T65" fmla="*/ 16 h 92"/>
                  <a:gd name="T66" fmla="*/ 52 w 78"/>
                  <a:gd name="T67" fmla="*/ 10 h 92"/>
                  <a:gd name="T68" fmla="*/ 42 w 78"/>
                  <a:gd name="T69" fmla="*/ 4 h 92"/>
                  <a:gd name="T70" fmla="*/ 31 w 78"/>
                  <a:gd name="T71" fmla="*/ 1 h 92"/>
                  <a:gd name="T72" fmla="*/ 22 w 78"/>
                  <a:gd name="T73" fmla="*/ 0 h 92"/>
                  <a:gd name="T74" fmla="*/ 13 w 78"/>
                  <a:gd name="T75" fmla="*/ 1 h 92"/>
                  <a:gd name="T76" fmla="*/ 3 w 78"/>
                  <a:gd name="T77" fmla="*/ 15 h 92"/>
                  <a:gd name="T78" fmla="*/ 0 w 78"/>
                  <a:gd name="T79" fmla="*/ 39 h 92"/>
                  <a:gd name="T80" fmla="*/ 0 w 78"/>
                  <a:gd name="T81" fmla="*/ 63 h 92"/>
                  <a:gd name="T82" fmla="*/ 3 w 78"/>
                  <a:gd name="T83" fmla="*/ 78 h 92"/>
                  <a:gd name="T84" fmla="*/ 13 w 78"/>
                  <a:gd name="T85" fmla="*/ 87 h 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92">
                    <a:moveTo>
                      <a:pt x="13" y="87"/>
                    </a:moveTo>
                    <a:lnTo>
                      <a:pt x="12" y="67"/>
                    </a:lnTo>
                    <a:lnTo>
                      <a:pt x="10" y="43"/>
                    </a:lnTo>
                    <a:lnTo>
                      <a:pt x="12" y="24"/>
                    </a:lnTo>
                    <a:lnTo>
                      <a:pt x="19" y="13"/>
                    </a:lnTo>
                    <a:lnTo>
                      <a:pt x="25" y="12"/>
                    </a:lnTo>
                    <a:lnTo>
                      <a:pt x="33" y="15"/>
                    </a:lnTo>
                    <a:lnTo>
                      <a:pt x="42" y="18"/>
                    </a:lnTo>
                    <a:lnTo>
                      <a:pt x="51" y="22"/>
                    </a:lnTo>
                    <a:lnTo>
                      <a:pt x="58" y="28"/>
                    </a:lnTo>
                    <a:lnTo>
                      <a:pt x="64" y="34"/>
                    </a:lnTo>
                    <a:lnTo>
                      <a:pt x="67" y="40"/>
                    </a:lnTo>
                    <a:lnTo>
                      <a:pt x="66" y="45"/>
                    </a:lnTo>
                    <a:lnTo>
                      <a:pt x="61" y="49"/>
                    </a:lnTo>
                    <a:lnTo>
                      <a:pt x="55" y="55"/>
                    </a:lnTo>
                    <a:lnTo>
                      <a:pt x="48" y="63"/>
                    </a:lnTo>
                    <a:lnTo>
                      <a:pt x="39" y="69"/>
                    </a:lnTo>
                    <a:lnTo>
                      <a:pt x="30" y="76"/>
                    </a:lnTo>
                    <a:lnTo>
                      <a:pt x="22" y="81"/>
                    </a:lnTo>
                    <a:lnTo>
                      <a:pt x="16" y="85"/>
                    </a:lnTo>
                    <a:lnTo>
                      <a:pt x="13" y="87"/>
                    </a:lnTo>
                    <a:lnTo>
                      <a:pt x="22" y="92"/>
                    </a:lnTo>
                    <a:lnTo>
                      <a:pt x="33" y="87"/>
                    </a:lnTo>
                    <a:lnTo>
                      <a:pt x="43" y="79"/>
                    </a:lnTo>
                    <a:lnTo>
                      <a:pt x="52" y="73"/>
                    </a:lnTo>
                    <a:lnTo>
                      <a:pt x="61" y="66"/>
                    </a:lnTo>
                    <a:lnTo>
                      <a:pt x="67" y="60"/>
                    </a:lnTo>
                    <a:lnTo>
                      <a:pt x="73" y="54"/>
                    </a:lnTo>
                    <a:lnTo>
                      <a:pt x="76" y="49"/>
                    </a:lnTo>
                    <a:lnTo>
                      <a:pt x="78" y="45"/>
                    </a:lnTo>
                    <a:lnTo>
                      <a:pt x="75" y="34"/>
                    </a:lnTo>
                    <a:lnTo>
                      <a:pt x="70" y="25"/>
                    </a:lnTo>
                    <a:lnTo>
                      <a:pt x="61" y="16"/>
                    </a:lnTo>
                    <a:lnTo>
                      <a:pt x="52" y="10"/>
                    </a:lnTo>
                    <a:lnTo>
                      <a:pt x="42" y="4"/>
                    </a:lnTo>
                    <a:lnTo>
                      <a:pt x="31" y="1"/>
                    </a:lnTo>
                    <a:lnTo>
                      <a:pt x="22" y="0"/>
                    </a:lnTo>
                    <a:lnTo>
                      <a:pt x="13" y="1"/>
                    </a:lnTo>
                    <a:lnTo>
                      <a:pt x="3" y="15"/>
                    </a:lnTo>
                    <a:lnTo>
                      <a:pt x="0" y="39"/>
                    </a:lnTo>
                    <a:lnTo>
                      <a:pt x="0" y="63"/>
                    </a:lnTo>
                    <a:lnTo>
                      <a:pt x="3" y="78"/>
                    </a:lnTo>
                    <a:lnTo>
                      <a:pt x="13" y="87"/>
                    </a:lnTo>
                    <a:close/>
                  </a:path>
                </a:pathLst>
              </a:custGeom>
              <a:solidFill>
                <a:srgbClr val="19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7" name="Freeform 535"/>
              <p:cNvSpPr>
                <a:spLocks/>
              </p:cNvSpPr>
              <p:nvPr/>
            </p:nvSpPr>
            <p:spPr bwMode="auto">
              <a:xfrm>
                <a:off x="2815" y="2530"/>
                <a:ext cx="211" cy="90"/>
              </a:xfrm>
              <a:custGeom>
                <a:avLst/>
                <a:gdLst>
                  <a:gd name="T0" fmla="*/ 211 w 211"/>
                  <a:gd name="T1" fmla="*/ 32 h 90"/>
                  <a:gd name="T2" fmla="*/ 206 w 211"/>
                  <a:gd name="T3" fmla="*/ 44 h 90"/>
                  <a:gd name="T4" fmla="*/ 193 w 211"/>
                  <a:gd name="T5" fmla="*/ 50 h 90"/>
                  <a:gd name="T6" fmla="*/ 182 w 211"/>
                  <a:gd name="T7" fmla="*/ 53 h 90"/>
                  <a:gd name="T8" fmla="*/ 172 w 211"/>
                  <a:gd name="T9" fmla="*/ 58 h 90"/>
                  <a:gd name="T10" fmla="*/ 162 w 211"/>
                  <a:gd name="T11" fmla="*/ 64 h 90"/>
                  <a:gd name="T12" fmla="*/ 147 w 211"/>
                  <a:gd name="T13" fmla="*/ 72 h 90"/>
                  <a:gd name="T14" fmla="*/ 132 w 211"/>
                  <a:gd name="T15" fmla="*/ 78 h 90"/>
                  <a:gd name="T16" fmla="*/ 114 w 211"/>
                  <a:gd name="T17" fmla="*/ 82 h 90"/>
                  <a:gd name="T18" fmla="*/ 93 w 211"/>
                  <a:gd name="T19" fmla="*/ 88 h 90"/>
                  <a:gd name="T20" fmla="*/ 78 w 211"/>
                  <a:gd name="T21" fmla="*/ 87 h 90"/>
                  <a:gd name="T22" fmla="*/ 64 w 211"/>
                  <a:gd name="T23" fmla="*/ 88 h 90"/>
                  <a:gd name="T24" fmla="*/ 54 w 211"/>
                  <a:gd name="T25" fmla="*/ 90 h 90"/>
                  <a:gd name="T26" fmla="*/ 45 w 211"/>
                  <a:gd name="T27" fmla="*/ 87 h 90"/>
                  <a:gd name="T28" fmla="*/ 31 w 211"/>
                  <a:gd name="T29" fmla="*/ 75 h 90"/>
                  <a:gd name="T30" fmla="*/ 4 w 211"/>
                  <a:gd name="T31" fmla="*/ 47 h 90"/>
                  <a:gd name="T32" fmla="*/ 4 w 211"/>
                  <a:gd name="T33" fmla="*/ 38 h 90"/>
                  <a:gd name="T34" fmla="*/ 18 w 211"/>
                  <a:gd name="T35" fmla="*/ 38 h 90"/>
                  <a:gd name="T36" fmla="*/ 33 w 211"/>
                  <a:gd name="T37" fmla="*/ 42 h 90"/>
                  <a:gd name="T38" fmla="*/ 49 w 211"/>
                  <a:gd name="T39" fmla="*/ 48 h 90"/>
                  <a:gd name="T40" fmla="*/ 63 w 211"/>
                  <a:gd name="T41" fmla="*/ 50 h 90"/>
                  <a:gd name="T42" fmla="*/ 82 w 211"/>
                  <a:gd name="T43" fmla="*/ 44 h 90"/>
                  <a:gd name="T44" fmla="*/ 97 w 211"/>
                  <a:gd name="T45" fmla="*/ 39 h 90"/>
                  <a:gd name="T46" fmla="*/ 100 w 211"/>
                  <a:gd name="T47" fmla="*/ 35 h 90"/>
                  <a:gd name="T48" fmla="*/ 93 w 211"/>
                  <a:gd name="T49" fmla="*/ 29 h 90"/>
                  <a:gd name="T50" fmla="*/ 82 w 211"/>
                  <a:gd name="T51" fmla="*/ 23 h 90"/>
                  <a:gd name="T52" fmla="*/ 70 w 211"/>
                  <a:gd name="T53" fmla="*/ 20 h 90"/>
                  <a:gd name="T54" fmla="*/ 55 w 211"/>
                  <a:gd name="T55" fmla="*/ 9 h 90"/>
                  <a:gd name="T56" fmla="*/ 58 w 211"/>
                  <a:gd name="T57" fmla="*/ 2 h 90"/>
                  <a:gd name="T58" fmla="*/ 78 w 211"/>
                  <a:gd name="T59" fmla="*/ 2 h 90"/>
                  <a:gd name="T60" fmla="*/ 90 w 211"/>
                  <a:gd name="T61" fmla="*/ 0 h 90"/>
                  <a:gd name="T62" fmla="*/ 103 w 211"/>
                  <a:gd name="T63" fmla="*/ 2 h 90"/>
                  <a:gd name="T64" fmla="*/ 114 w 211"/>
                  <a:gd name="T65" fmla="*/ 6 h 90"/>
                  <a:gd name="T66" fmla="*/ 132 w 211"/>
                  <a:gd name="T67" fmla="*/ 6 h 90"/>
                  <a:gd name="T68" fmla="*/ 145 w 211"/>
                  <a:gd name="T69" fmla="*/ 5 h 90"/>
                  <a:gd name="T70" fmla="*/ 160 w 211"/>
                  <a:gd name="T71" fmla="*/ 9 h 90"/>
                  <a:gd name="T72" fmla="*/ 176 w 211"/>
                  <a:gd name="T73" fmla="*/ 14 h 90"/>
                  <a:gd name="T74" fmla="*/ 188 w 211"/>
                  <a:gd name="T75" fmla="*/ 14 h 90"/>
                  <a:gd name="T76" fmla="*/ 197 w 211"/>
                  <a:gd name="T77" fmla="*/ 14 h 90"/>
                  <a:gd name="T78" fmla="*/ 206 w 211"/>
                  <a:gd name="T79" fmla="*/ 18 h 9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11" h="90">
                    <a:moveTo>
                      <a:pt x="209" y="23"/>
                    </a:moveTo>
                    <a:lnTo>
                      <a:pt x="211" y="32"/>
                    </a:lnTo>
                    <a:lnTo>
                      <a:pt x="211" y="38"/>
                    </a:lnTo>
                    <a:lnTo>
                      <a:pt x="206" y="44"/>
                    </a:lnTo>
                    <a:lnTo>
                      <a:pt x="200" y="48"/>
                    </a:lnTo>
                    <a:lnTo>
                      <a:pt x="193" y="50"/>
                    </a:lnTo>
                    <a:lnTo>
                      <a:pt x="188" y="51"/>
                    </a:lnTo>
                    <a:lnTo>
                      <a:pt x="182" y="53"/>
                    </a:lnTo>
                    <a:lnTo>
                      <a:pt x="176" y="56"/>
                    </a:lnTo>
                    <a:lnTo>
                      <a:pt x="172" y="58"/>
                    </a:lnTo>
                    <a:lnTo>
                      <a:pt x="167" y="61"/>
                    </a:lnTo>
                    <a:lnTo>
                      <a:pt x="162" y="64"/>
                    </a:lnTo>
                    <a:lnTo>
                      <a:pt x="154" y="67"/>
                    </a:lnTo>
                    <a:lnTo>
                      <a:pt x="147" y="72"/>
                    </a:lnTo>
                    <a:lnTo>
                      <a:pt x="139" y="75"/>
                    </a:lnTo>
                    <a:lnTo>
                      <a:pt x="132" y="78"/>
                    </a:lnTo>
                    <a:lnTo>
                      <a:pt x="126" y="79"/>
                    </a:lnTo>
                    <a:lnTo>
                      <a:pt x="114" y="82"/>
                    </a:lnTo>
                    <a:lnTo>
                      <a:pt x="103" y="87"/>
                    </a:lnTo>
                    <a:lnTo>
                      <a:pt x="93" y="88"/>
                    </a:lnTo>
                    <a:lnTo>
                      <a:pt x="85" y="88"/>
                    </a:lnTo>
                    <a:lnTo>
                      <a:pt x="78" y="87"/>
                    </a:lnTo>
                    <a:lnTo>
                      <a:pt x="70" y="87"/>
                    </a:lnTo>
                    <a:lnTo>
                      <a:pt x="64" y="88"/>
                    </a:lnTo>
                    <a:lnTo>
                      <a:pt x="58" y="90"/>
                    </a:lnTo>
                    <a:lnTo>
                      <a:pt x="54" y="90"/>
                    </a:lnTo>
                    <a:lnTo>
                      <a:pt x="49" y="88"/>
                    </a:lnTo>
                    <a:lnTo>
                      <a:pt x="45" y="87"/>
                    </a:lnTo>
                    <a:lnTo>
                      <a:pt x="40" y="84"/>
                    </a:lnTo>
                    <a:lnTo>
                      <a:pt x="31" y="75"/>
                    </a:lnTo>
                    <a:lnTo>
                      <a:pt x="16" y="60"/>
                    </a:lnTo>
                    <a:lnTo>
                      <a:pt x="4" y="47"/>
                    </a:lnTo>
                    <a:lnTo>
                      <a:pt x="0" y="39"/>
                    </a:lnTo>
                    <a:lnTo>
                      <a:pt x="4" y="38"/>
                    </a:lnTo>
                    <a:lnTo>
                      <a:pt x="10" y="38"/>
                    </a:lnTo>
                    <a:lnTo>
                      <a:pt x="18" y="38"/>
                    </a:lnTo>
                    <a:lnTo>
                      <a:pt x="25" y="39"/>
                    </a:lnTo>
                    <a:lnTo>
                      <a:pt x="33" y="42"/>
                    </a:lnTo>
                    <a:lnTo>
                      <a:pt x="42" y="45"/>
                    </a:lnTo>
                    <a:lnTo>
                      <a:pt x="49" y="48"/>
                    </a:lnTo>
                    <a:lnTo>
                      <a:pt x="55" y="50"/>
                    </a:lnTo>
                    <a:lnTo>
                      <a:pt x="63" y="50"/>
                    </a:lnTo>
                    <a:lnTo>
                      <a:pt x="73" y="47"/>
                    </a:lnTo>
                    <a:lnTo>
                      <a:pt x="82" y="44"/>
                    </a:lnTo>
                    <a:lnTo>
                      <a:pt x="91" y="41"/>
                    </a:lnTo>
                    <a:lnTo>
                      <a:pt x="97" y="39"/>
                    </a:lnTo>
                    <a:lnTo>
                      <a:pt x="100" y="38"/>
                    </a:lnTo>
                    <a:lnTo>
                      <a:pt x="100" y="35"/>
                    </a:lnTo>
                    <a:lnTo>
                      <a:pt x="97" y="32"/>
                    </a:lnTo>
                    <a:lnTo>
                      <a:pt x="93" y="29"/>
                    </a:lnTo>
                    <a:lnTo>
                      <a:pt x="88" y="26"/>
                    </a:lnTo>
                    <a:lnTo>
                      <a:pt x="82" y="23"/>
                    </a:lnTo>
                    <a:lnTo>
                      <a:pt x="78" y="21"/>
                    </a:lnTo>
                    <a:lnTo>
                      <a:pt x="70" y="20"/>
                    </a:lnTo>
                    <a:lnTo>
                      <a:pt x="63" y="15"/>
                    </a:lnTo>
                    <a:lnTo>
                      <a:pt x="55" y="9"/>
                    </a:lnTo>
                    <a:lnTo>
                      <a:pt x="54" y="5"/>
                    </a:lnTo>
                    <a:lnTo>
                      <a:pt x="58" y="2"/>
                    </a:lnTo>
                    <a:lnTo>
                      <a:pt x="67" y="2"/>
                    </a:lnTo>
                    <a:lnTo>
                      <a:pt x="78" y="2"/>
                    </a:lnTo>
                    <a:lnTo>
                      <a:pt x="85" y="2"/>
                    </a:lnTo>
                    <a:lnTo>
                      <a:pt x="90" y="0"/>
                    </a:lnTo>
                    <a:lnTo>
                      <a:pt x="97" y="0"/>
                    </a:lnTo>
                    <a:lnTo>
                      <a:pt x="103" y="2"/>
                    </a:lnTo>
                    <a:lnTo>
                      <a:pt x="108" y="3"/>
                    </a:lnTo>
                    <a:lnTo>
                      <a:pt x="114" y="6"/>
                    </a:lnTo>
                    <a:lnTo>
                      <a:pt x="123" y="6"/>
                    </a:lnTo>
                    <a:lnTo>
                      <a:pt x="132" y="6"/>
                    </a:lnTo>
                    <a:lnTo>
                      <a:pt x="139" y="5"/>
                    </a:lnTo>
                    <a:lnTo>
                      <a:pt x="145" y="5"/>
                    </a:lnTo>
                    <a:lnTo>
                      <a:pt x="153" y="8"/>
                    </a:lnTo>
                    <a:lnTo>
                      <a:pt x="160" y="9"/>
                    </a:lnTo>
                    <a:lnTo>
                      <a:pt x="167" y="12"/>
                    </a:lnTo>
                    <a:lnTo>
                      <a:pt x="176" y="14"/>
                    </a:lnTo>
                    <a:lnTo>
                      <a:pt x="184" y="14"/>
                    </a:lnTo>
                    <a:lnTo>
                      <a:pt x="188" y="14"/>
                    </a:lnTo>
                    <a:lnTo>
                      <a:pt x="193" y="14"/>
                    </a:lnTo>
                    <a:lnTo>
                      <a:pt x="197" y="14"/>
                    </a:lnTo>
                    <a:lnTo>
                      <a:pt x="202" y="15"/>
                    </a:lnTo>
                    <a:lnTo>
                      <a:pt x="206" y="18"/>
                    </a:lnTo>
                    <a:lnTo>
                      <a:pt x="209" y="23"/>
                    </a:lnTo>
                    <a:close/>
                  </a:path>
                </a:pathLst>
              </a:custGeom>
              <a:solidFill>
                <a:srgbClr val="FFCC66"/>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718" name="Freeform 536"/>
              <p:cNvSpPr>
                <a:spLocks/>
              </p:cNvSpPr>
              <p:nvPr/>
            </p:nvSpPr>
            <p:spPr bwMode="auto">
              <a:xfrm>
                <a:off x="2999" y="2550"/>
                <a:ext cx="25" cy="25"/>
              </a:xfrm>
              <a:custGeom>
                <a:avLst/>
                <a:gdLst>
                  <a:gd name="T0" fmla="*/ 0 w 25"/>
                  <a:gd name="T1" fmla="*/ 16 h 25"/>
                  <a:gd name="T2" fmla="*/ 0 w 25"/>
                  <a:gd name="T3" fmla="*/ 12 h 25"/>
                  <a:gd name="T4" fmla="*/ 1 w 25"/>
                  <a:gd name="T5" fmla="*/ 7 h 25"/>
                  <a:gd name="T6" fmla="*/ 3 w 25"/>
                  <a:gd name="T7" fmla="*/ 3 h 25"/>
                  <a:gd name="T8" fmla="*/ 7 w 25"/>
                  <a:gd name="T9" fmla="*/ 0 h 25"/>
                  <a:gd name="T10" fmla="*/ 12 w 25"/>
                  <a:gd name="T11" fmla="*/ 0 h 25"/>
                  <a:gd name="T12" fmla="*/ 16 w 25"/>
                  <a:gd name="T13" fmla="*/ 1 h 25"/>
                  <a:gd name="T14" fmla="*/ 21 w 25"/>
                  <a:gd name="T15" fmla="*/ 3 h 25"/>
                  <a:gd name="T16" fmla="*/ 24 w 25"/>
                  <a:gd name="T17" fmla="*/ 7 h 25"/>
                  <a:gd name="T18" fmla="*/ 25 w 25"/>
                  <a:gd name="T19" fmla="*/ 13 h 25"/>
                  <a:gd name="T20" fmla="*/ 24 w 25"/>
                  <a:gd name="T21" fmla="*/ 18 h 25"/>
                  <a:gd name="T22" fmla="*/ 21 w 25"/>
                  <a:gd name="T23" fmla="*/ 21 h 25"/>
                  <a:gd name="T24" fmla="*/ 16 w 25"/>
                  <a:gd name="T25" fmla="*/ 24 h 25"/>
                  <a:gd name="T26" fmla="*/ 12 w 25"/>
                  <a:gd name="T27" fmla="*/ 25 h 25"/>
                  <a:gd name="T28" fmla="*/ 7 w 25"/>
                  <a:gd name="T29" fmla="*/ 24 h 25"/>
                  <a:gd name="T30" fmla="*/ 3 w 25"/>
                  <a:gd name="T31" fmla="*/ 21 h 25"/>
                  <a:gd name="T32" fmla="*/ 0 w 25"/>
                  <a:gd name="T33" fmla="*/ 16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0" y="16"/>
                    </a:moveTo>
                    <a:lnTo>
                      <a:pt x="0" y="12"/>
                    </a:lnTo>
                    <a:lnTo>
                      <a:pt x="1" y="7"/>
                    </a:lnTo>
                    <a:lnTo>
                      <a:pt x="3" y="3"/>
                    </a:lnTo>
                    <a:lnTo>
                      <a:pt x="7" y="0"/>
                    </a:lnTo>
                    <a:lnTo>
                      <a:pt x="12" y="0"/>
                    </a:lnTo>
                    <a:lnTo>
                      <a:pt x="16" y="1"/>
                    </a:lnTo>
                    <a:lnTo>
                      <a:pt x="21" y="3"/>
                    </a:lnTo>
                    <a:lnTo>
                      <a:pt x="24" y="7"/>
                    </a:lnTo>
                    <a:lnTo>
                      <a:pt x="25" y="13"/>
                    </a:lnTo>
                    <a:lnTo>
                      <a:pt x="24" y="18"/>
                    </a:lnTo>
                    <a:lnTo>
                      <a:pt x="21" y="21"/>
                    </a:lnTo>
                    <a:lnTo>
                      <a:pt x="16" y="24"/>
                    </a:lnTo>
                    <a:lnTo>
                      <a:pt x="12" y="25"/>
                    </a:lnTo>
                    <a:lnTo>
                      <a:pt x="7" y="24"/>
                    </a:lnTo>
                    <a:lnTo>
                      <a:pt x="3" y="21"/>
                    </a:lnTo>
                    <a:lnTo>
                      <a:pt x="0" y="16"/>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19" name="Freeform 537"/>
              <p:cNvSpPr>
                <a:spLocks/>
              </p:cNvSpPr>
              <p:nvPr/>
            </p:nvSpPr>
            <p:spPr bwMode="auto">
              <a:xfrm>
                <a:off x="2996" y="2160"/>
                <a:ext cx="356" cy="420"/>
              </a:xfrm>
              <a:custGeom>
                <a:avLst/>
                <a:gdLst>
                  <a:gd name="T0" fmla="*/ 341 w 356"/>
                  <a:gd name="T1" fmla="*/ 367 h 420"/>
                  <a:gd name="T2" fmla="*/ 350 w 356"/>
                  <a:gd name="T3" fmla="*/ 358 h 420"/>
                  <a:gd name="T4" fmla="*/ 352 w 356"/>
                  <a:gd name="T5" fmla="*/ 346 h 420"/>
                  <a:gd name="T6" fmla="*/ 355 w 356"/>
                  <a:gd name="T7" fmla="*/ 322 h 420"/>
                  <a:gd name="T8" fmla="*/ 356 w 356"/>
                  <a:gd name="T9" fmla="*/ 303 h 420"/>
                  <a:gd name="T10" fmla="*/ 352 w 356"/>
                  <a:gd name="T11" fmla="*/ 272 h 420"/>
                  <a:gd name="T12" fmla="*/ 349 w 356"/>
                  <a:gd name="T13" fmla="*/ 228 h 420"/>
                  <a:gd name="T14" fmla="*/ 337 w 356"/>
                  <a:gd name="T15" fmla="*/ 137 h 420"/>
                  <a:gd name="T16" fmla="*/ 332 w 356"/>
                  <a:gd name="T17" fmla="*/ 99 h 420"/>
                  <a:gd name="T18" fmla="*/ 329 w 356"/>
                  <a:gd name="T19" fmla="*/ 67 h 420"/>
                  <a:gd name="T20" fmla="*/ 326 w 356"/>
                  <a:gd name="T21" fmla="*/ 48 h 420"/>
                  <a:gd name="T22" fmla="*/ 320 w 356"/>
                  <a:gd name="T23" fmla="*/ 33 h 420"/>
                  <a:gd name="T24" fmla="*/ 308 w 356"/>
                  <a:gd name="T25" fmla="*/ 19 h 420"/>
                  <a:gd name="T26" fmla="*/ 292 w 356"/>
                  <a:gd name="T27" fmla="*/ 7 h 420"/>
                  <a:gd name="T28" fmla="*/ 269 w 356"/>
                  <a:gd name="T29" fmla="*/ 0 h 420"/>
                  <a:gd name="T30" fmla="*/ 248 w 356"/>
                  <a:gd name="T31" fmla="*/ 3 h 420"/>
                  <a:gd name="T32" fmla="*/ 230 w 356"/>
                  <a:gd name="T33" fmla="*/ 13 h 420"/>
                  <a:gd name="T34" fmla="*/ 215 w 356"/>
                  <a:gd name="T35" fmla="*/ 33 h 420"/>
                  <a:gd name="T36" fmla="*/ 206 w 356"/>
                  <a:gd name="T37" fmla="*/ 73 h 420"/>
                  <a:gd name="T38" fmla="*/ 215 w 356"/>
                  <a:gd name="T39" fmla="*/ 112 h 420"/>
                  <a:gd name="T40" fmla="*/ 229 w 356"/>
                  <a:gd name="T41" fmla="*/ 145 h 420"/>
                  <a:gd name="T42" fmla="*/ 230 w 356"/>
                  <a:gd name="T43" fmla="*/ 200 h 420"/>
                  <a:gd name="T44" fmla="*/ 241 w 356"/>
                  <a:gd name="T45" fmla="*/ 249 h 420"/>
                  <a:gd name="T46" fmla="*/ 251 w 356"/>
                  <a:gd name="T47" fmla="*/ 281 h 420"/>
                  <a:gd name="T48" fmla="*/ 257 w 356"/>
                  <a:gd name="T49" fmla="*/ 297 h 420"/>
                  <a:gd name="T50" fmla="*/ 256 w 356"/>
                  <a:gd name="T51" fmla="*/ 305 h 420"/>
                  <a:gd name="T52" fmla="*/ 244 w 356"/>
                  <a:gd name="T53" fmla="*/ 303 h 420"/>
                  <a:gd name="T54" fmla="*/ 230 w 356"/>
                  <a:gd name="T55" fmla="*/ 305 h 420"/>
                  <a:gd name="T56" fmla="*/ 217 w 356"/>
                  <a:gd name="T57" fmla="*/ 308 h 420"/>
                  <a:gd name="T58" fmla="*/ 202 w 356"/>
                  <a:gd name="T59" fmla="*/ 312 h 420"/>
                  <a:gd name="T60" fmla="*/ 185 w 356"/>
                  <a:gd name="T61" fmla="*/ 317 h 420"/>
                  <a:gd name="T62" fmla="*/ 168 w 356"/>
                  <a:gd name="T63" fmla="*/ 322 h 420"/>
                  <a:gd name="T64" fmla="*/ 148 w 356"/>
                  <a:gd name="T65" fmla="*/ 333 h 420"/>
                  <a:gd name="T66" fmla="*/ 130 w 356"/>
                  <a:gd name="T67" fmla="*/ 340 h 420"/>
                  <a:gd name="T68" fmla="*/ 111 w 356"/>
                  <a:gd name="T69" fmla="*/ 349 h 420"/>
                  <a:gd name="T70" fmla="*/ 79 w 356"/>
                  <a:gd name="T71" fmla="*/ 361 h 420"/>
                  <a:gd name="T72" fmla="*/ 43 w 356"/>
                  <a:gd name="T73" fmla="*/ 376 h 420"/>
                  <a:gd name="T74" fmla="*/ 15 w 356"/>
                  <a:gd name="T75" fmla="*/ 387 h 420"/>
                  <a:gd name="T76" fmla="*/ 4 w 356"/>
                  <a:gd name="T77" fmla="*/ 391 h 420"/>
                  <a:gd name="T78" fmla="*/ 0 w 356"/>
                  <a:gd name="T79" fmla="*/ 402 h 420"/>
                  <a:gd name="T80" fmla="*/ 3 w 356"/>
                  <a:gd name="T81" fmla="*/ 412 h 420"/>
                  <a:gd name="T82" fmla="*/ 13 w 356"/>
                  <a:gd name="T83" fmla="*/ 417 h 420"/>
                  <a:gd name="T84" fmla="*/ 33 w 356"/>
                  <a:gd name="T85" fmla="*/ 420 h 420"/>
                  <a:gd name="T86" fmla="*/ 73 w 356"/>
                  <a:gd name="T87" fmla="*/ 420 h 420"/>
                  <a:gd name="T88" fmla="*/ 129 w 356"/>
                  <a:gd name="T89" fmla="*/ 417 h 420"/>
                  <a:gd name="T90" fmla="*/ 187 w 356"/>
                  <a:gd name="T91" fmla="*/ 411 h 420"/>
                  <a:gd name="T92" fmla="*/ 223 w 356"/>
                  <a:gd name="T93" fmla="*/ 406 h 420"/>
                  <a:gd name="T94" fmla="*/ 256 w 356"/>
                  <a:gd name="T95" fmla="*/ 396 h 420"/>
                  <a:gd name="T96" fmla="*/ 292 w 356"/>
                  <a:gd name="T97" fmla="*/ 384 h 420"/>
                  <a:gd name="T98" fmla="*/ 322 w 356"/>
                  <a:gd name="T99" fmla="*/ 373 h 4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6" h="420">
                    <a:moveTo>
                      <a:pt x="332" y="370"/>
                    </a:moveTo>
                    <a:lnTo>
                      <a:pt x="341" y="367"/>
                    </a:lnTo>
                    <a:lnTo>
                      <a:pt x="347" y="363"/>
                    </a:lnTo>
                    <a:lnTo>
                      <a:pt x="350" y="358"/>
                    </a:lnTo>
                    <a:lnTo>
                      <a:pt x="352" y="354"/>
                    </a:lnTo>
                    <a:lnTo>
                      <a:pt x="352" y="346"/>
                    </a:lnTo>
                    <a:lnTo>
                      <a:pt x="353" y="334"/>
                    </a:lnTo>
                    <a:lnTo>
                      <a:pt x="355" y="322"/>
                    </a:lnTo>
                    <a:lnTo>
                      <a:pt x="356" y="314"/>
                    </a:lnTo>
                    <a:lnTo>
                      <a:pt x="356" y="303"/>
                    </a:lnTo>
                    <a:lnTo>
                      <a:pt x="355" y="288"/>
                    </a:lnTo>
                    <a:lnTo>
                      <a:pt x="352" y="272"/>
                    </a:lnTo>
                    <a:lnTo>
                      <a:pt x="352" y="257"/>
                    </a:lnTo>
                    <a:lnTo>
                      <a:pt x="349" y="228"/>
                    </a:lnTo>
                    <a:lnTo>
                      <a:pt x="343" y="182"/>
                    </a:lnTo>
                    <a:lnTo>
                      <a:pt x="337" y="137"/>
                    </a:lnTo>
                    <a:lnTo>
                      <a:pt x="334" y="112"/>
                    </a:lnTo>
                    <a:lnTo>
                      <a:pt x="332" y="99"/>
                    </a:lnTo>
                    <a:lnTo>
                      <a:pt x="331" y="82"/>
                    </a:lnTo>
                    <a:lnTo>
                      <a:pt x="329" y="67"/>
                    </a:lnTo>
                    <a:lnTo>
                      <a:pt x="328" y="54"/>
                    </a:lnTo>
                    <a:lnTo>
                      <a:pt x="326" y="48"/>
                    </a:lnTo>
                    <a:lnTo>
                      <a:pt x="323" y="40"/>
                    </a:lnTo>
                    <a:lnTo>
                      <a:pt x="320" y="33"/>
                    </a:lnTo>
                    <a:lnTo>
                      <a:pt x="316" y="25"/>
                    </a:lnTo>
                    <a:lnTo>
                      <a:pt x="308" y="19"/>
                    </a:lnTo>
                    <a:lnTo>
                      <a:pt x="301" y="13"/>
                    </a:lnTo>
                    <a:lnTo>
                      <a:pt x="292" y="7"/>
                    </a:lnTo>
                    <a:lnTo>
                      <a:pt x="280" y="3"/>
                    </a:lnTo>
                    <a:lnTo>
                      <a:pt x="269" y="0"/>
                    </a:lnTo>
                    <a:lnTo>
                      <a:pt x="259" y="0"/>
                    </a:lnTo>
                    <a:lnTo>
                      <a:pt x="248" y="3"/>
                    </a:lnTo>
                    <a:lnTo>
                      <a:pt x="239" y="7"/>
                    </a:lnTo>
                    <a:lnTo>
                      <a:pt x="230" y="13"/>
                    </a:lnTo>
                    <a:lnTo>
                      <a:pt x="223" y="22"/>
                    </a:lnTo>
                    <a:lnTo>
                      <a:pt x="215" y="33"/>
                    </a:lnTo>
                    <a:lnTo>
                      <a:pt x="211" y="46"/>
                    </a:lnTo>
                    <a:lnTo>
                      <a:pt x="206" y="73"/>
                    </a:lnTo>
                    <a:lnTo>
                      <a:pt x="208" y="94"/>
                    </a:lnTo>
                    <a:lnTo>
                      <a:pt x="215" y="112"/>
                    </a:lnTo>
                    <a:lnTo>
                      <a:pt x="226" y="131"/>
                    </a:lnTo>
                    <a:lnTo>
                      <a:pt x="229" y="145"/>
                    </a:lnTo>
                    <a:lnTo>
                      <a:pt x="229" y="169"/>
                    </a:lnTo>
                    <a:lnTo>
                      <a:pt x="230" y="200"/>
                    </a:lnTo>
                    <a:lnTo>
                      <a:pt x="236" y="233"/>
                    </a:lnTo>
                    <a:lnTo>
                      <a:pt x="241" y="249"/>
                    </a:lnTo>
                    <a:lnTo>
                      <a:pt x="247" y="266"/>
                    </a:lnTo>
                    <a:lnTo>
                      <a:pt x="251" y="281"/>
                    </a:lnTo>
                    <a:lnTo>
                      <a:pt x="256" y="291"/>
                    </a:lnTo>
                    <a:lnTo>
                      <a:pt x="257" y="297"/>
                    </a:lnTo>
                    <a:lnTo>
                      <a:pt x="257" y="302"/>
                    </a:lnTo>
                    <a:lnTo>
                      <a:pt x="256" y="305"/>
                    </a:lnTo>
                    <a:lnTo>
                      <a:pt x="251" y="305"/>
                    </a:lnTo>
                    <a:lnTo>
                      <a:pt x="244" y="303"/>
                    </a:lnTo>
                    <a:lnTo>
                      <a:pt x="238" y="303"/>
                    </a:lnTo>
                    <a:lnTo>
                      <a:pt x="230" y="305"/>
                    </a:lnTo>
                    <a:lnTo>
                      <a:pt x="224" y="306"/>
                    </a:lnTo>
                    <a:lnTo>
                      <a:pt x="217" y="308"/>
                    </a:lnTo>
                    <a:lnTo>
                      <a:pt x="209" y="309"/>
                    </a:lnTo>
                    <a:lnTo>
                      <a:pt x="202" y="312"/>
                    </a:lnTo>
                    <a:lnTo>
                      <a:pt x="194" y="314"/>
                    </a:lnTo>
                    <a:lnTo>
                      <a:pt x="185" y="317"/>
                    </a:lnTo>
                    <a:lnTo>
                      <a:pt x="176" y="319"/>
                    </a:lnTo>
                    <a:lnTo>
                      <a:pt x="168" y="322"/>
                    </a:lnTo>
                    <a:lnTo>
                      <a:pt x="157" y="327"/>
                    </a:lnTo>
                    <a:lnTo>
                      <a:pt x="148" y="333"/>
                    </a:lnTo>
                    <a:lnTo>
                      <a:pt x="138" y="337"/>
                    </a:lnTo>
                    <a:lnTo>
                      <a:pt x="130" y="340"/>
                    </a:lnTo>
                    <a:lnTo>
                      <a:pt x="121" y="345"/>
                    </a:lnTo>
                    <a:lnTo>
                      <a:pt x="111" y="349"/>
                    </a:lnTo>
                    <a:lnTo>
                      <a:pt x="97" y="354"/>
                    </a:lnTo>
                    <a:lnTo>
                      <a:pt x="79" y="361"/>
                    </a:lnTo>
                    <a:lnTo>
                      <a:pt x="61" y="369"/>
                    </a:lnTo>
                    <a:lnTo>
                      <a:pt x="43" y="376"/>
                    </a:lnTo>
                    <a:lnTo>
                      <a:pt x="27" y="382"/>
                    </a:lnTo>
                    <a:lnTo>
                      <a:pt x="15" y="387"/>
                    </a:lnTo>
                    <a:lnTo>
                      <a:pt x="9" y="388"/>
                    </a:lnTo>
                    <a:lnTo>
                      <a:pt x="4" y="391"/>
                    </a:lnTo>
                    <a:lnTo>
                      <a:pt x="1" y="396"/>
                    </a:lnTo>
                    <a:lnTo>
                      <a:pt x="0" y="402"/>
                    </a:lnTo>
                    <a:lnTo>
                      <a:pt x="1" y="408"/>
                    </a:lnTo>
                    <a:lnTo>
                      <a:pt x="3" y="412"/>
                    </a:lnTo>
                    <a:lnTo>
                      <a:pt x="7" y="415"/>
                    </a:lnTo>
                    <a:lnTo>
                      <a:pt x="13" y="417"/>
                    </a:lnTo>
                    <a:lnTo>
                      <a:pt x="21" y="418"/>
                    </a:lnTo>
                    <a:lnTo>
                      <a:pt x="33" y="420"/>
                    </a:lnTo>
                    <a:lnTo>
                      <a:pt x="51" y="420"/>
                    </a:lnTo>
                    <a:lnTo>
                      <a:pt x="73" y="420"/>
                    </a:lnTo>
                    <a:lnTo>
                      <a:pt x="100" y="418"/>
                    </a:lnTo>
                    <a:lnTo>
                      <a:pt x="129" y="417"/>
                    </a:lnTo>
                    <a:lnTo>
                      <a:pt x="159" y="414"/>
                    </a:lnTo>
                    <a:lnTo>
                      <a:pt x="187" y="411"/>
                    </a:lnTo>
                    <a:lnTo>
                      <a:pt x="212" y="408"/>
                    </a:lnTo>
                    <a:lnTo>
                      <a:pt x="223" y="406"/>
                    </a:lnTo>
                    <a:lnTo>
                      <a:pt x="238" y="402"/>
                    </a:lnTo>
                    <a:lnTo>
                      <a:pt x="256" y="396"/>
                    </a:lnTo>
                    <a:lnTo>
                      <a:pt x="274" y="390"/>
                    </a:lnTo>
                    <a:lnTo>
                      <a:pt x="292" y="384"/>
                    </a:lnTo>
                    <a:lnTo>
                      <a:pt x="308" y="378"/>
                    </a:lnTo>
                    <a:lnTo>
                      <a:pt x="322" y="373"/>
                    </a:lnTo>
                    <a:lnTo>
                      <a:pt x="332" y="370"/>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0" name="Freeform 538"/>
              <p:cNvSpPr>
                <a:spLocks/>
              </p:cNvSpPr>
              <p:nvPr/>
            </p:nvSpPr>
            <p:spPr bwMode="auto">
              <a:xfrm>
                <a:off x="2999" y="2550"/>
                <a:ext cx="25" cy="25"/>
              </a:xfrm>
              <a:custGeom>
                <a:avLst/>
                <a:gdLst>
                  <a:gd name="T0" fmla="*/ 9 w 25"/>
                  <a:gd name="T1" fmla="*/ 24 h 25"/>
                  <a:gd name="T2" fmla="*/ 4 w 25"/>
                  <a:gd name="T3" fmla="*/ 22 h 25"/>
                  <a:gd name="T4" fmla="*/ 1 w 25"/>
                  <a:gd name="T5" fmla="*/ 18 h 25"/>
                  <a:gd name="T6" fmla="*/ 0 w 25"/>
                  <a:gd name="T7" fmla="*/ 13 h 25"/>
                  <a:gd name="T8" fmla="*/ 0 w 25"/>
                  <a:gd name="T9" fmla="*/ 9 h 25"/>
                  <a:gd name="T10" fmla="*/ 3 w 25"/>
                  <a:gd name="T11" fmla="*/ 4 h 25"/>
                  <a:gd name="T12" fmla="*/ 6 w 25"/>
                  <a:gd name="T13" fmla="*/ 1 h 25"/>
                  <a:gd name="T14" fmla="*/ 10 w 25"/>
                  <a:gd name="T15" fmla="*/ 0 h 25"/>
                  <a:gd name="T16" fmla="*/ 16 w 25"/>
                  <a:gd name="T17" fmla="*/ 0 h 25"/>
                  <a:gd name="T18" fmla="*/ 21 w 25"/>
                  <a:gd name="T19" fmla="*/ 3 h 25"/>
                  <a:gd name="T20" fmla="*/ 24 w 25"/>
                  <a:gd name="T21" fmla="*/ 6 h 25"/>
                  <a:gd name="T22" fmla="*/ 25 w 25"/>
                  <a:gd name="T23" fmla="*/ 10 h 25"/>
                  <a:gd name="T24" fmla="*/ 24 w 25"/>
                  <a:gd name="T25" fmla="*/ 16 h 25"/>
                  <a:gd name="T26" fmla="*/ 22 w 25"/>
                  <a:gd name="T27" fmla="*/ 21 h 25"/>
                  <a:gd name="T28" fmla="*/ 18 w 25"/>
                  <a:gd name="T29" fmla="*/ 24 h 25"/>
                  <a:gd name="T30" fmla="*/ 13 w 25"/>
                  <a:gd name="T31" fmla="*/ 25 h 25"/>
                  <a:gd name="T32" fmla="*/ 9 w 25"/>
                  <a:gd name="T33" fmla="*/ 24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 h="25">
                    <a:moveTo>
                      <a:pt x="9" y="24"/>
                    </a:moveTo>
                    <a:lnTo>
                      <a:pt x="4" y="22"/>
                    </a:lnTo>
                    <a:lnTo>
                      <a:pt x="1" y="18"/>
                    </a:lnTo>
                    <a:lnTo>
                      <a:pt x="0" y="13"/>
                    </a:lnTo>
                    <a:lnTo>
                      <a:pt x="0" y="9"/>
                    </a:lnTo>
                    <a:lnTo>
                      <a:pt x="3" y="4"/>
                    </a:lnTo>
                    <a:lnTo>
                      <a:pt x="6" y="1"/>
                    </a:lnTo>
                    <a:lnTo>
                      <a:pt x="10" y="0"/>
                    </a:lnTo>
                    <a:lnTo>
                      <a:pt x="16" y="0"/>
                    </a:lnTo>
                    <a:lnTo>
                      <a:pt x="21" y="3"/>
                    </a:lnTo>
                    <a:lnTo>
                      <a:pt x="24" y="6"/>
                    </a:lnTo>
                    <a:lnTo>
                      <a:pt x="25" y="10"/>
                    </a:lnTo>
                    <a:lnTo>
                      <a:pt x="24" y="16"/>
                    </a:lnTo>
                    <a:lnTo>
                      <a:pt x="22" y="21"/>
                    </a:lnTo>
                    <a:lnTo>
                      <a:pt x="18" y="24"/>
                    </a:lnTo>
                    <a:lnTo>
                      <a:pt x="13" y="25"/>
                    </a:lnTo>
                    <a:lnTo>
                      <a:pt x="9" y="24"/>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1" name="Freeform 539"/>
              <p:cNvSpPr>
                <a:spLocks/>
              </p:cNvSpPr>
              <p:nvPr/>
            </p:nvSpPr>
            <p:spPr bwMode="auto">
              <a:xfrm>
                <a:off x="3253" y="2215"/>
                <a:ext cx="24" cy="26"/>
              </a:xfrm>
              <a:custGeom>
                <a:avLst/>
                <a:gdLst>
                  <a:gd name="T0" fmla="*/ 9 w 24"/>
                  <a:gd name="T1" fmla="*/ 26 h 26"/>
                  <a:gd name="T2" fmla="*/ 5 w 24"/>
                  <a:gd name="T3" fmla="*/ 23 h 26"/>
                  <a:gd name="T4" fmla="*/ 2 w 24"/>
                  <a:gd name="T5" fmla="*/ 20 h 26"/>
                  <a:gd name="T6" fmla="*/ 0 w 24"/>
                  <a:gd name="T7" fmla="*/ 15 h 26"/>
                  <a:gd name="T8" fmla="*/ 0 w 24"/>
                  <a:gd name="T9" fmla="*/ 9 h 26"/>
                  <a:gd name="T10" fmla="*/ 2 w 24"/>
                  <a:gd name="T11" fmla="*/ 5 h 26"/>
                  <a:gd name="T12" fmla="*/ 6 w 24"/>
                  <a:gd name="T13" fmla="*/ 2 h 26"/>
                  <a:gd name="T14" fmla="*/ 11 w 24"/>
                  <a:gd name="T15" fmla="*/ 0 h 26"/>
                  <a:gd name="T16" fmla="*/ 15 w 24"/>
                  <a:gd name="T17" fmla="*/ 2 h 26"/>
                  <a:gd name="T18" fmla="*/ 20 w 24"/>
                  <a:gd name="T19" fmla="*/ 3 h 26"/>
                  <a:gd name="T20" fmla="*/ 23 w 24"/>
                  <a:gd name="T21" fmla="*/ 8 h 26"/>
                  <a:gd name="T22" fmla="*/ 24 w 24"/>
                  <a:gd name="T23" fmla="*/ 12 h 26"/>
                  <a:gd name="T24" fmla="*/ 24 w 24"/>
                  <a:gd name="T25" fmla="*/ 17 h 26"/>
                  <a:gd name="T26" fmla="*/ 23 w 24"/>
                  <a:gd name="T27" fmla="*/ 21 h 26"/>
                  <a:gd name="T28" fmla="*/ 18 w 24"/>
                  <a:gd name="T29" fmla="*/ 24 h 26"/>
                  <a:gd name="T30" fmla="*/ 14 w 24"/>
                  <a:gd name="T31" fmla="*/ 26 h 26"/>
                  <a:gd name="T32" fmla="*/ 9 w 24"/>
                  <a:gd name="T33" fmla="*/ 26 h 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 h="26">
                    <a:moveTo>
                      <a:pt x="9" y="26"/>
                    </a:moveTo>
                    <a:lnTo>
                      <a:pt x="5" y="23"/>
                    </a:lnTo>
                    <a:lnTo>
                      <a:pt x="2" y="20"/>
                    </a:lnTo>
                    <a:lnTo>
                      <a:pt x="0" y="15"/>
                    </a:lnTo>
                    <a:lnTo>
                      <a:pt x="0" y="9"/>
                    </a:lnTo>
                    <a:lnTo>
                      <a:pt x="2" y="5"/>
                    </a:lnTo>
                    <a:lnTo>
                      <a:pt x="6" y="2"/>
                    </a:lnTo>
                    <a:lnTo>
                      <a:pt x="11" y="0"/>
                    </a:lnTo>
                    <a:lnTo>
                      <a:pt x="15" y="2"/>
                    </a:lnTo>
                    <a:lnTo>
                      <a:pt x="20" y="3"/>
                    </a:lnTo>
                    <a:lnTo>
                      <a:pt x="23" y="8"/>
                    </a:lnTo>
                    <a:lnTo>
                      <a:pt x="24" y="12"/>
                    </a:lnTo>
                    <a:lnTo>
                      <a:pt x="24" y="17"/>
                    </a:lnTo>
                    <a:lnTo>
                      <a:pt x="23" y="21"/>
                    </a:lnTo>
                    <a:lnTo>
                      <a:pt x="18" y="24"/>
                    </a:lnTo>
                    <a:lnTo>
                      <a:pt x="14" y="26"/>
                    </a:lnTo>
                    <a:lnTo>
                      <a:pt x="9" y="26"/>
                    </a:lnTo>
                    <a:close/>
                  </a:path>
                </a:pathLst>
              </a:custGeom>
              <a:solidFill>
                <a:srgbClr val="8C190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722" name="Freeform 540"/>
              <p:cNvSpPr>
                <a:spLocks/>
              </p:cNvSpPr>
              <p:nvPr/>
            </p:nvSpPr>
            <p:spPr bwMode="auto">
              <a:xfrm>
                <a:off x="2999" y="2155"/>
                <a:ext cx="361" cy="457"/>
              </a:xfrm>
              <a:custGeom>
                <a:avLst/>
                <a:gdLst>
                  <a:gd name="T0" fmla="*/ 275 w 361"/>
                  <a:gd name="T1" fmla="*/ 3 h 457"/>
                  <a:gd name="T2" fmla="*/ 239 w 361"/>
                  <a:gd name="T3" fmla="*/ 3 h 457"/>
                  <a:gd name="T4" fmla="*/ 214 w 361"/>
                  <a:gd name="T5" fmla="*/ 24 h 457"/>
                  <a:gd name="T6" fmla="*/ 199 w 361"/>
                  <a:gd name="T7" fmla="*/ 54 h 457"/>
                  <a:gd name="T8" fmla="*/ 199 w 361"/>
                  <a:gd name="T9" fmla="*/ 95 h 457"/>
                  <a:gd name="T10" fmla="*/ 214 w 361"/>
                  <a:gd name="T11" fmla="*/ 132 h 457"/>
                  <a:gd name="T12" fmla="*/ 220 w 361"/>
                  <a:gd name="T13" fmla="*/ 166 h 457"/>
                  <a:gd name="T14" fmla="*/ 223 w 361"/>
                  <a:gd name="T15" fmla="*/ 207 h 457"/>
                  <a:gd name="T16" fmla="*/ 226 w 361"/>
                  <a:gd name="T17" fmla="*/ 236 h 457"/>
                  <a:gd name="T18" fmla="*/ 227 w 361"/>
                  <a:gd name="T19" fmla="*/ 272 h 457"/>
                  <a:gd name="T20" fmla="*/ 233 w 361"/>
                  <a:gd name="T21" fmla="*/ 289 h 457"/>
                  <a:gd name="T22" fmla="*/ 229 w 361"/>
                  <a:gd name="T23" fmla="*/ 298 h 457"/>
                  <a:gd name="T24" fmla="*/ 218 w 361"/>
                  <a:gd name="T25" fmla="*/ 295 h 457"/>
                  <a:gd name="T26" fmla="*/ 205 w 361"/>
                  <a:gd name="T27" fmla="*/ 298 h 457"/>
                  <a:gd name="T28" fmla="*/ 190 w 361"/>
                  <a:gd name="T29" fmla="*/ 304 h 457"/>
                  <a:gd name="T30" fmla="*/ 172 w 361"/>
                  <a:gd name="T31" fmla="*/ 313 h 457"/>
                  <a:gd name="T32" fmla="*/ 154 w 361"/>
                  <a:gd name="T33" fmla="*/ 320 h 457"/>
                  <a:gd name="T34" fmla="*/ 126 w 361"/>
                  <a:gd name="T35" fmla="*/ 332 h 457"/>
                  <a:gd name="T36" fmla="*/ 91 w 361"/>
                  <a:gd name="T37" fmla="*/ 345 h 457"/>
                  <a:gd name="T38" fmla="*/ 61 w 361"/>
                  <a:gd name="T39" fmla="*/ 356 h 457"/>
                  <a:gd name="T40" fmla="*/ 45 w 361"/>
                  <a:gd name="T41" fmla="*/ 360 h 457"/>
                  <a:gd name="T42" fmla="*/ 28 w 361"/>
                  <a:gd name="T43" fmla="*/ 365 h 457"/>
                  <a:gd name="T44" fmla="*/ 13 w 361"/>
                  <a:gd name="T45" fmla="*/ 368 h 457"/>
                  <a:gd name="T46" fmla="*/ 3 w 361"/>
                  <a:gd name="T47" fmla="*/ 372 h 457"/>
                  <a:gd name="T48" fmla="*/ 0 w 361"/>
                  <a:gd name="T49" fmla="*/ 386 h 457"/>
                  <a:gd name="T50" fmla="*/ 6 w 361"/>
                  <a:gd name="T51" fmla="*/ 432 h 457"/>
                  <a:gd name="T52" fmla="*/ 28 w 361"/>
                  <a:gd name="T53" fmla="*/ 456 h 457"/>
                  <a:gd name="T54" fmla="*/ 61 w 361"/>
                  <a:gd name="T55" fmla="*/ 450 h 457"/>
                  <a:gd name="T56" fmla="*/ 100 w 361"/>
                  <a:gd name="T57" fmla="*/ 442 h 457"/>
                  <a:gd name="T58" fmla="*/ 144 w 361"/>
                  <a:gd name="T59" fmla="*/ 433 h 457"/>
                  <a:gd name="T60" fmla="*/ 187 w 361"/>
                  <a:gd name="T61" fmla="*/ 425 h 457"/>
                  <a:gd name="T62" fmla="*/ 229 w 361"/>
                  <a:gd name="T63" fmla="*/ 414 h 457"/>
                  <a:gd name="T64" fmla="*/ 262 w 361"/>
                  <a:gd name="T65" fmla="*/ 405 h 457"/>
                  <a:gd name="T66" fmla="*/ 287 w 361"/>
                  <a:gd name="T67" fmla="*/ 399 h 457"/>
                  <a:gd name="T68" fmla="*/ 299 w 361"/>
                  <a:gd name="T69" fmla="*/ 395 h 457"/>
                  <a:gd name="T70" fmla="*/ 316 w 361"/>
                  <a:gd name="T71" fmla="*/ 392 h 457"/>
                  <a:gd name="T72" fmla="*/ 335 w 361"/>
                  <a:gd name="T73" fmla="*/ 387 h 457"/>
                  <a:gd name="T74" fmla="*/ 350 w 361"/>
                  <a:gd name="T75" fmla="*/ 377 h 457"/>
                  <a:gd name="T76" fmla="*/ 359 w 361"/>
                  <a:gd name="T77" fmla="*/ 348 h 457"/>
                  <a:gd name="T78" fmla="*/ 361 w 361"/>
                  <a:gd name="T79" fmla="*/ 289 h 457"/>
                  <a:gd name="T80" fmla="*/ 350 w 361"/>
                  <a:gd name="T81" fmla="*/ 198 h 457"/>
                  <a:gd name="T82" fmla="*/ 335 w 361"/>
                  <a:gd name="T83" fmla="*/ 71 h 457"/>
                  <a:gd name="T84" fmla="*/ 325 w 361"/>
                  <a:gd name="T85" fmla="*/ 33 h 457"/>
                  <a:gd name="T86" fmla="*/ 310 w 361"/>
                  <a:gd name="T87" fmla="*/ 20 h 45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61" h="457">
                    <a:moveTo>
                      <a:pt x="298" y="12"/>
                    </a:moveTo>
                    <a:lnTo>
                      <a:pt x="275" y="3"/>
                    </a:lnTo>
                    <a:lnTo>
                      <a:pt x="256" y="0"/>
                    </a:lnTo>
                    <a:lnTo>
                      <a:pt x="239" y="3"/>
                    </a:lnTo>
                    <a:lnTo>
                      <a:pt x="226" y="12"/>
                    </a:lnTo>
                    <a:lnTo>
                      <a:pt x="214" y="24"/>
                    </a:lnTo>
                    <a:lnTo>
                      <a:pt x="205" y="38"/>
                    </a:lnTo>
                    <a:lnTo>
                      <a:pt x="199" y="54"/>
                    </a:lnTo>
                    <a:lnTo>
                      <a:pt x="197" y="72"/>
                    </a:lnTo>
                    <a:lnTo>
                      <a:pt x="199" y="95"/>
                    </a:lnTo>
                    <a:lnTo>
                      <a:pt x="206" y="114"/>
                    </a:lnTo>
                    <a:lnTo>
                      <a:pt x="214" y="132"/>
                    </a:lnTo>
                    <a:lnTo>
                      <a:pt x="218" y="148"/>
                    </a:lnTo>
                    <a:lnTo>
                      <a:pt x="220" y="166"/>
                    </a:lnTo>
                    <a:lnTo>
                      <a:pt x="221" y="187"/>
                    </a:lnTo>
                    <a:lnTo>
                      <a:pt x="223" y="207"/>
                    </a:lnTo>
                    <a:lnTo>
                      <a:pt x="224" y="221"/>
                    </a:lnTo>
                    <a:lnTo>
                      <a:pt x="226" y="236"/>
                    </a:lnTo>
                    <a:lnTo>
                      <a:pt x="227" y="254"/>
                    </a:lnTo>
                    <a:lnTo>
                      <a:pt x="227" y="272"/>
                    </a:lnTo>
                    <a:lnTo>
                      <a:pt x="230" y="283"/>
                    </a:lnTo>
                    <a:lnTo>
                      <a:pt x="233" y="289"/>
                    </a:lnTo>
                    <a:lnTo>
                      <a:pt x="233" y="295"/>
                    </a:lnTo>
                    <a:lnTo>
                      <a:pt x="229" y="298"/>
                    </a:lnTo>
                    <a:lnTo>
                      <a:pt x="223" y="296"/>
                    </a:lnTo>
                    <a:lnTo>
                      <a:pt x="218" y="295"/>
                    </a:lnTo>
                    <a:lnTo>
                      <a:pt x="212" y="296"/>
                    </a:lnTo>
                    <a:lnTo>
                      <a:pt x="205" y="298"/>
                    </a:lnTo>
                    <a:lnTo>
                      <a:pt x="197" y="301"/>
                    </a:lnTo>
                    <a:lnTo>
                      <a:pt x="190" y="304"/>
                    </a:lnTo>
                    <a:lnTo>
                      <a:pt x="181" y="308"/>
                    </a:lnTo>
                    <a:lnTo>
                      <a:pt x="172" y="313"/>
                    </a:lnTo>
                    <a:lnTo>
                      <a:pt x="165" y="316"/>
                    </a:lnTo>
                    <a:lnTo>
                      <a:pt x="154" y="320"/>
                    </a:lnTo>
                    <a:lnTo>
                      <a:pt x="141" y="326"/>
                    </a:lnTo>
                    <a:lnTo>
                      <a:pt x="126" y="332"/>
                    </a:lnTo>
                    <a:lnTo>
                      <a:pt x="108" y="339"/>
                    </a:lnTo>
                    <a:lnTo>
                      <a:pt x="91" y="345"/>
                    </a:lnTo>
                    <a:lnTo>
                      <a:pt x="75" y="351"/>
                    </a:lnTo>
                    <a:lnTo>
                      <a:pt x="61" y="356"/>
                    </a:lnTo>
                    <a:lnTo>
                      <a:pt x="52" y="359"/>
                    </a:lnTo>
                    <a:lnTo>
                      <a:pt x="45" y="360"/>
                    </a:lnTo>
                    <a:lnTo>
                      <a:pt x="37" y="362"/>
                    </a:lnTo>
                    <a:lnTo>
                      <a:pt x="28" y="365"/>
                    </a:lnTo>
                    <a:lnTo>
                      <a:pt x="21" y="366"/>
                    </a:lnTo>
                    <a:lnTo>
                      <a:pt x="13" y="368"/>
                    </a:lnTo>
                    <a:lnTo>
                      <a:pt x="7" y="371"/>
                    </a:lnTo>
                    <a:lnTo>
                      <a:pt x="3" y="372"/>
                    </a:lnTo>
                    <a:lnTo>
                      <a:pt x="0" y="374"/>
                    </a:lnTo>
                    <a:lnTo>
                      <a:pt x="0" y="386"/>
                    </a:lnTo>
                    <a:lnTo>
                      <a:pt x="1" y="407"/>
                    </a:lnTo>
                    <a:lnTo>
                      <a:pt x="6" y="432"/>
                    </a:lnTo>
                    <a:lnTo>
                      <a:pt x="15" y="457"/>
                    </a:lnTo>
                    <a:lnTo>
                      <a:pt x="28" y="456"/>
                    </a:lnTo>
                    <a:lnTo>
                      <a:pt x="43" y="453"/>
                    </a:lnTo>
                    <a:lnTo>
                      <a:pt x="61" y="450"/>
                    </a:lnTo>
                    <a:lnTo>
                      <a:pt x="81" y="447"/>
                    </a:lnTo>
                    <a:lnTo>
                      <a:pt x="100" y="442"/>
                    </a:lnTo>
                    <a:lnTo>
                      <a:pt x="123" y="438"/>
                    </a:lnTo>
                    <a:lnTo>
                      <a:pt x="144" y="433"/>
                    </a:lnTo>
                    <a:lnTo>
                      <a:pt x="166" y="429"/>
                    </a:lnTo>
                    <a:lnTo>
                      <a:pt x="187" y="425"/>
                    </a:lnTo>
                    <a:lnTo>
                      <a:pt x="208" y="419"/>
                    </a:lnTo>
                    <a:lnTo>
                      <a:pt x="229" y="414"/>
                    </a:lnTo>
                    <a:lnTo>
                      <a:pt x="247" y="410"/>
                    </a:lnTo>
                    <a:lnTo>
                      <a:pt x="262" y="405"/>
                    </a:lnTo>
                    <a:lnTo>
                      <a:pt x="277" y="402"/>
                    </a:lnTo>
                    <a:lnTo>
                      <a:pt x="287" y="399"/>
                    </a:lnTo>
                    <a:lnTo>
                      <a:pt x="295" y="396"/>
                    </a:lnTo>
                    <a:lnTo>
                      <a:pt x="299" y="395"/>
                    </a:lnTo>
                    <a:lnTo>
                      <a:pt x="307" y="393"/>
                    </a:lnTo>
                    <a:lnTo>
                      <a:pt x="316" y="392"/>
                    </a:lnTo>
                    <a:lnTo>
                      <a:pt x="326" y="390"/>
                    </a:lnTo>
                    <a:lnTo>
                      <a:pt x="335" y="387"/>
                    </a:lnTo>
                    <a:lnTo>
                      <a:pt x="344" y="383"/>
                    </a:lnTo>
                    <a:lnTo>
                      <a:pt x="350" y="377"/>
                    </a:lnTo>
                    <a:lnTo>
                      <a:pt x="355" y="369"/>
                    </a:lnTo>
                    <a:lnTo>
                      <a:pt x="359" y="348"/>
                    </a:lnTo>
                    <a:lnTo>
                      <a:pt x="361" y="322"/>
                    </a:lnTo>
                    <a:lnTo>
                      <a:pt x="361" y="289"/>
                    </a:lnTo>
                    <a:lnTo>
                      <a:pt x="356" y="251"/>
                    </a:lnTo>
                    <a:lnTo>
                      <a:pt x="350" y="198"/>
                    </a:lnTo>
                    <a:lnTo>
                      <a:pt x="343" y="130"/>
                    </a:lnTo>
                    <a:lnTo>
                      <a:pt x="335" y="71"/>
                    </a:lnTo>
                    <a:lnTo>
                      <a:pt x="329" y="41"/>
                    </a:lnTo>
                    <a:lnTo>
                      <a:pt x="325" y="33"/>
                    </a:lnTo>
                    <a:lnTo>
                      <a:pt x="319" y="26"/>
                    </a:lnTo>
                    <a:lnTo>
                      <a:pt x="310" y="20"/>
                    </a:lnTo>
                    <a:lnTo>
                      <a:pt x="298" y="12"/>
                    </a:lnTo>
                    <a:close/>
                  </a:path>
                </a:pathLst>
              </a:custGeom>
              <a:gradFill rotWithShape="0">
                <a:gsLst>
                  <a:gs pos="0">
                    <a:srgbClr val="FFFFFF"/>
                  </a:gs>
                  <a:gs pos="100000">
                    <a:srgbClr val="DDDDDD"/>
                  </a:gs>
                </a:gsLst>
                <a:lin ang="2700000" scaled="1"/>
              </a:gra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grpSp>
        <p:grpSp>
          <p:nvGrpSpPr>
            <p:cNvPr id="25625" name="Group 541"/>
            <p:cNvGrpSpPr>
              <a:grpSpLocks/>
            </p:cNvGrpSpPr>
            <p:nvPr/>
          </p:nvGrpSpPr>
          <p:grpSpPr bwMode="auto">
            <a:xfrm>
              <a:off x="3816" y="2832"/>
              <a:ext cx="192" cy="288"/>
              <a:chOff x="1728" y="2787"/>
              <a:chExt cx="206" cy="333"/>
            </a:xfrm>
          </p:grpSpPr>
          <p:sp>
            <p:nvSpPr>
              <p:cNvPr id="25626" name="Freeform 542"/>
              <p:cNvSpPr>
                <a:spLocks/>
              </p:cNvSpPr>
              <p:nvPr/>
            </p:nvSpPr>
            <p:spPr bwMode="auto">
              <a:xfrm>
                <a:off x="1820" y="2984"/>
                <a:ext cx="87" cy="26"/>
              </a:xfrm>
              <a:custGeom>
                <a:avLst/>
                <a:gdLst>
                  <a:gd name="T0" fmla="*/ 9 w 483"/>
                  <a:gd name="T1" fmla="*/ 4 h 161"/>
                  <a:gd name="T2" fmla="*/ 9 w 483"/>
                  <a:gd name="T3" fmla="*/ 4 h 161"/>
                  <a:gd name="T4" fmla="*/ 9 w 483"/>
                  <a:gd name="T5" fmla="*/ 4 h 161"/>
                  <a:gd name="T6" fmla="*/ 8 w 483"/>
                  <a:gd name="T7" fmla="*/ 4 h 161"/>
                  <a:gd name="T8" fmla="*/ 8 w 483"/>
                  <a:gd name="T9" fmla="*/ 4 h 161"/>
                  <a:gd name="T10" fmla="*/ 8 w 483"/>
                  <a:gd name="T11" fmla="*/ 4 h 161"/>
                  <a:gd name="T12" fmla="*/ 7 w 483"/>
                  <a:gd name="T13" fmla="*/ 4 h 161"/>
                  <a:gd name="T14" fmla="*/ 7 w 483"/>
                  <a:gd name="T15" fmla="*/ 4 h 161"/>
                  <a:gd name="T16" fmla="*/ 7 w 483"/>
                  <a:gd name="T17" fmla="*/ 4 h 161"/>
                  <a:gd name="T18" fmla="*/ 6 w 483"/>
                  <a:gd name="T19" fmla="*/ 4 h 161"/>
                  <a:gd name="T20" fmla="*/ 5 w 483"/>
                  <a:gd name="T21" fmla="*/ 4 h 161"/>
                  <a:gd name="T22" fmla="*/ 3 w 483"/>
                  <a:gd name="T23" fmla="*/ 4 h 161"/>
                  <a:gd name="T24" fmla="*/ 2 w 483"/>
                  <a:gd name="T25" fmla="*/ 4 h 161"/>
                  <a:gd name="T26" fmla="*/ 1 w 483"/>
                  <a:gd name="T27" fmla="*/ 4 h 161"/>
                  <a:gd name="T28" fmla="*/ 1 w 483"/>
                  <a:gd name="T29" fmla="*/ 4 h 161"/>
                  <a:gd name="T30" fmla="*/ 0 w 483"/>
                  <a:gd name="T31" fmla="*/ 3 h 161"/>
                  <a:gd name="T32" fmla="*/ 0 w 483"/>
                  <a:gd name="T33" fmla="*/ 3 h 161"/>
                  <a:gd name="T34" fmla="*/ 0 w 483"/>
                  <a:gd name="T35" fmla="*/ 3 h 161"/>
                  <a:gd name="T36" fmla="*/ 0 w 483"/>
                  <a:gd name="T37" fmla="*/ 2 h 161"/>
                  <a:gd name="T38" fmla="*/ 0 w 483"/>
                  <a:gd name="T39" fmla="*/ 2 h 161"/>
                  <a:gd name="T40" fmla="*/ 0 w 483"/>
                  <a:gd name="T41" fmla="*/ 1 h 161"/>
                  <a:gd name="T42" fmla="*/ 0 w 483"/>
                  <a:gd name="T43" fmla="*/ 1 h 161"/>
                  <a:gd name="T44" fmla="*/ 0 w 483"/>
                  <a:gd name="T45" fmla="*/ 1 h 161"/>
                  <a:gd name="T46" fmla="*/ 1 w 483"/>
                  <a:gd name="T47" fmla="*/ 1 h 161"/>
                  <a:gd name="T48" fmla="*/ 2 w 483"/>
                  <a:gd name="T49" fmla="*/ 0 h 161"/>
                  <a:gd name="T50" fmla="*/ 3 w 483"/>
                  <a:gd name="T51" fmla="*/ 0 h 161"/>
                  <a:gd name="T52" fmla="*/ 4 w 483"/>
                  <a:gd name="T53" fmla="*/ 0 h 161"/>
                  <a:gd name="T54" fmla="*/ 6 w 483"/>
                  <a:gd name="T55" fmla="*/ 0 h 161"/>
                  <a:gd name="T56" fmla="*/ 8 w 483"/>
                  <a:gd name="T57" fmla="*/ 0 h 161"/>
                  <a:gd name="T58" fmla="*/ 10 w 483"/>
                  <a:gd name="T59" fmla="*/ 0 h 161"/>
                  <a:gd name="T60" fmla="*/ 12 w 483"/>
                  <a:gd name="T61" fmla="*/ 0 h 161"/>
                  <a:gd name="T62" fmla="*/ 13 w 483"/>
                  <a:gd name="T63" fmla="*/ 0 h 161"/>
                  <a:gd name="T64" fmla="*/ 14 w 483"/>
                  <a:gd name="T65" fmla="*/ 0 h 161"/>
                  <a:gd name="T66" fmla="*/ 15 w 483"/>
                  <a:gd name="T67" fmla="*/ 1 h 161"/>
                  <a:gd name="T68" fmla="*/ 15 w 483"/>
                  <a:gd name="T69" fmla="*/ 1 h 161"/>
                  <a:gd name="T70" fmla="*/ 16 w 483"/>
                  <a:gd name="T71" fmla="*/ 1 h 161"/>
                  <a:gd name="T72" fmla="*/ 16 w 483"/>
                  <a:gd name="T73" fmla="*/ 1 h 161"/>
                  <a:gd name="T74" fmla="*/ 16 w 483"/>
                  <a:gd name="T75" fmla="*/ 2 h 161"/>
                  <a:gd name="T76" fmla="*/ 16 w 483"/>
                  <a:gd name="T77" fmla="*/ 2 h 161"/>
                  <a:gd name="T78" fmla="*/ 16 w 483"/>
                  <a:gd name="T79" fmla="*/ 3 h 161"/>
                  <a:gd name="T80" fmla="*/ 16 w 483"/>
                  <a:gd name="T81" fmla="*/ 3 h 161"/>
                  <a:gd name="T82" fmla="*/ 15 w 483"/>
                  <a:gd name="T83" fmla="*/ 3 h 161"/>
                  <a:gd name="T84" fmla="*/ 15 w 483"/>
                  <a:gd name="T85" fmla="*/ 4 h 161"/>
                  <a:gd name="T86" fmla="*/ 14 w 483"/>
                  <a:gd name="T87" fmla="*/ 4 h 161"/>
                  <a:gd name="T88" fmla="*/ 13 w 483"/>
                  <a:gd name="T89" fmla="*/ 4 h 161"/>
                  <a:gd name="T90" fmla="*/ 12 w 483"/>
                  <a:gd name="T91" fmla="*/ 4 h 161"/>
                  <a:gd name="T92" fmla="*/ 11 w 483"/>
                  <a:gd name="T93" fmla="*/ 4 h 161"/>
                  <a:gd name="T94" fmla="*/ 10 w 483"/>
                  <a:gd name="T95" fmla="*/ 4 h 161"/>
                  <a:gd name="T96" fmla="*/ 9 w 483"/>
                  <a:gd name="T97" fmla="*/ 4 h 1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3" h="161">
                    <a:moveTo>
                      <a:pt x="278" y="161"/>
                    </a:moveTo>
                    <a:lnTo>
                      <a:pt x="272" y="161"/>
                    </a:lnTo>
                    <a:lnTo>
                      <a:pt x="264" y="161"/>
                    </a:lnTo>
                    <a:lnTo>
                      <a:pt x="254" y="161"/>
                    </a:lnTo>
                    <a:lnTo>
                      <a:pt x="244" y="161"/>
                    </a:lnTo>
                    <a:lnTo>
                      <a:pt x="232" y="161"/>
                    </a:lnTo>
                    <a:lnTo>
                      <a:pt x="222" y="161"/>
                    </a:lnTo>
                    <a:lnTo>
                      <a:pt x="213" y="161"/>
                    </a:lnTo>
                    <a:lnTo>
                      <a:pt x="203" y="161"/>
                    </a:lnTo>
                    <a:lnTo>
                      <a:pt x="171" y="161"/>
                    </a:lnTo>
                    <a:lnTo>
                      <a:pt x="138" y="159"/>
                    </a:lnTo>
                    <a:lnTo>
                      <a:pt x="104" y="155"/>
                    </a:lnTo>
                    <a:lnTo>
                      <a:pt x="73" y="149"/>
                    </a:lnTo>
                    <a:lnTo>
                      <a:pt x="43" y="143"/>
                    </a:lnTo>
                    <a:lnTo>
                      <a:pt x="22" y="135"/>
                    </a:lnTo>
                    <a:lnTo>
                      <a:pt x="6" y="127"/>
                    </a:lnTo>
                    <a:lnTo>
                      <a:pt x="0" y="115"/>
                    </a:lnTo>
                    <a:lnTo>
                      <a:pt x="0" y="97"/>
                    </a:lnTo>
                    <a:lnTo>
                      <a:pt x="0" y="78"/>
                    </a:lnTo>
                    <a:lnTo>
                      <a:pt x="0" y="62"/>
                    </a:lnTo>
                    <a:lnTo>
                      <a:pt x="0" y="52"/>
                    </a:lnTo>
                    <a:lnTo>
                      <a:pt x="2" y="42"/>
                    </a:lnTo>
                    <a:lnTo>
                      <a:pt x="12" y="34"/>
                    </a:lnTo>
                    <a:lnTo>
                      <a:pt x="27" y="24"/>
                    </a:lnTo>
                    <a:lnTo>
                      <a:pt x="51" y="16"/>
                    </a:lnTo>
                    <a:lnTo>
                      <a:pt x="83" y="10"/>
                    </a:lnTo>
                    <a:lnTo>
                      <a:pt x="124" y="4"/>
                    </a:lnTo>
                    <a:lnTo>
                      <a:pt x="177" y="2"/>
                    </a:lnTo>
                    <a:lnTo>
                      <a:pt x="240" y="0"/>
                    </a:lnTo>
                    <a:lnTo>
                      <a:pt x="305" y="2"/>
                    </a:lnTo>
                    <a:lnTo>
                      <a:pt x="356" y="4"/>
                    </a:lnTo>
                    <a:lnTo>
                      <a:pt x="400" y="10"/>
                    </a:lnTo>
                    <a:lnTo>
                      <a:pt x="431" y="16"/>
                    </a:lnTo>
                    <a:lnTo>
                      <a:pt x="455" y="24"/>
                    </a:lnTo>
                    <a:lnTo>
                      <a:pt x="471" y="34"/>
                    </a:lnTo>
                    <a:lnTo>
                      <a:pt x="481" y="42"/>
                    </a:lnTo>
                    <a:lnTo>
                      <a:pt x="483" y="52"/>
                    </a:lnTo>
                    <a:lnTo>
                      <a:pt x="483" y="62"/>
                    </a:lnTo>
                    <a:lnTo>
                      <a:pt x="483" y="78"/>
                    </a:lnTo>
                    <a:lnTo>
                      <a:pt x="483" y="97"/>
                    </a:lnTo>
                    <a:lnTo>
                      <a:pt x="483" y="115"/>
                    </a:lnTo>
                    <a:lnTo>
                      <a:pt x="477" y="127"/>
                    </a:lnTo>
                    <a:lnTo>
                      <a:pt x="461" y="135"/>
                    </a:lnTo>
                    <a:lnTo>
                      <a:pt x="437" y="143"/>
                    </a:lnTo>
                    <a:lnTo>
                      <a:pt x="410" y="149"/>
                    </a:lnTo>
                    <a:lnTo>
                      <a:pt x="376" y="155"/>
                    </a:lnTo>
                    <a:lnTo>
                      <a:pt x="343" y="159"/>
                    </a:lnTo>
                    <a:lnTo>
                      <a:pt x="309" y="161"/>
                    </a:lnTo>
                    <a:lnTo>
                      <a:pt x="278" y="161"/>
                    </a:lnTo>
                    <a:close/>
                  </a:path>
                </a:pathLst>
              </a:custGeom>
              <a:solidFill>
                <a:srgbClr val="4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27" name="Freeform 543"/>
              <p:cNvSpPr>
                <a:spLocks/>
              </p:cNvSpPr>
              <p:nvPr/>
            </p:nvSpPr>
            <p:spPr bwMode="auto">
              <a:xfrm>
                <a:off x="1817" y="3010"/>
                <a:ext cx="96" cy="92"/>
              </a:xfrm>
              <a:custGeom>
                <a:avLst/>
                <a:gdLst>
                  <a:gd name="T0" fmla="*/ 7 w 538"/>
                  <a:gd name="T1" fmla="*/ 4 h 578"/>
                  <a:gd name="T2" fmla="*/ 7 w 538"/>
                  <a:gd name="T3" fmla="*/ 5 h 578"/>
                  <a:gd name="T4" fmla="*/ 7 w 538"/>
                  <a:gd name="T5" fmla="*/ 6 h 578"/>
                  <a:gd name="T6" fmla="*/ 5 w 538"/>
                  <a:gd name="T7" fmla="*/ 6 h 578"/>
                  <a:gd name="T8" fmla="*/ 2 w 538"/>
                  <a:gd name="T9" fmla="*/ 5 h 578"/>
                  <a:gd name="T10" fmla="*/ 0 w 538"/>
                  <a:gd name="T11" fmla="*/ 6 h 578"/>
                  <a:gd name="T12" fmla="*/ 0 w 538"/>
                  <a:gd name="T13" fmla="*/ 9 h 578"/>
                  <a:gd name="T14" fmla="*/ 0 w 538"/>
                  <a:gd name="T15" fmla="*/ 10 h 578"/>
                  <a:gd name="T16" fmla="*/ 1 w 538"/>
                  <a:gd name="T17" fmla="*/ 11 h 578"/>
                  <a:gd name="T18" fmla="*/ 3 w 538"/>
                  <a:gd name="T19" fmla="*/ 11 h 578"/>
                  <a:gd name="T20" fmla="*/ 2 w 538"/>
                  <a:gd name="T21" fmla="*/ 9 h 578"/>
                  <a:gd name="T22" fmla="*/ 1 w 538"/>
                  <a:gd name="T23" fmla="*/ 7 h 578"/>
                  <a:gd name="T24" fmla="*/ 2 w 538"/>
                  <a:gd name="T25" fmla="*/ 6 h 578"/>
                  <a:gd name="T26" fmla="*/ 4 w 538"/>
                  <a:gd name="T27" fmla="*/ 6 h 578"/>
                  <a:gd name="T28" fmla="*/ 6 w 538"/>
                  <a:gd name="T29" fmla="*/ 7 h 578"/>
                  <a:gd name="T30" fmla="*/ 6 w 538"/>
                  <a:gd name="T31" fmla="*/ 7 h 578"/>
                  <a:gd name="T32" fmla="*/ 4 w 538"/>
                  <a:gd name="T33" fmla="*/ 7 h 578"/>
                  <a:gd name="T34" fmla="*/ 2 w 538"/>
                  <a:gd name="T35" fmla="*/ 9 h 578"/>
                  <a:gd name="T36" fmla="*/ 2 w 538"/>
                  <a:gd name="T37" fmla="*/ 12 h 578"/>
                  <a:gd name="T38" fmla="*/ 1 w 538"/>
                  <a:gd name="T39" fmla="*/ 13 h 578"/>
                  <a:gd name="T40" fmla="*/ 2 w 538"/>
                  <a:gd name="T41" fmla="*/ 14 h 578"/>
                  <a:gd name="T42" fmla="*/ 4 w 538"/>
                  <a:gd name="T43" fmla="*/ 14 h 578"/>
                  <a:gd name="T44" fmla="*/ 3 w 538"/>
                  <a:gd name="T45" fmla="*/ 12 h 578"/>
                  <a:gd name="T46" fmla="*/ 3 w 538"/>
                  <a:gd name="T47" fmla="*/ 10 h 578"/>
                  <a:gd name="T48" fmla="*/ 3 w 538"/>
                  <a:gd name="T49" fmla="*/ 8 h 578"/>
                  <a:gd name="T50" fmla="*/ 5 w 538"/>
                  <a:gd name="T51" fmla="*/ 8 h 578"/>
                  <a:gd name="T52" fmla="*/ 7 w 538"/>
                  <a:gd name="T53" fmla="*/ 7 h 578"/>
                  <a:gd name="T54" fmla="*/ 8 w 538"/>
                  <a:gd name="T55" fmla="*/ 8 h 578"/>
                  <a:gd name="T56" fmla="*/ 9 w 538"/>
                  <a:gd name="T57" fmla="*/ 8 h 578"/>
                  <a:gd name="T58" fmla="*/ 11 w 538"/>
                  <a:gd name="T59" fmla="*/ 8 h 578"/>
                  <a:gd name="T60" fmla="*/ 14 w 538"/>
                  <a:gd name="T61" fmla="*/ 8 h 578"/>
                  <a:gd name="T62" fmla="*/ 16 w 538"/>
                  <a:gd name="T63" fmla="*/ 10 h 578"/>
                  <a:gd name="T64" fmla="*/ 16 w 538"/>
                  <a:gd name="T65" fmla="*/ 12 h 578"/>
                  <a:gd name="T66" fmla="*/ 15 w 538"/>
                  <a:gd name="T67" fmla="*/ 13 h 578"/>
                  <a:gd name="T68" fmla="*/ 15 w 538"/>
                  <a:gd name="T69" fmla="*/ 14 h 578"/>
                  <a:gd name="T70" fmla="*/ 17 w 538"/>
                  <a:gd name="T71" fmla="*/ 14 h 578"/>
                  <a:gd name="T72" fmla="*/ 17 w 538"/>
                  <a:gd name="T73" fmla="*/ 13 h 578"/>
                  <a:gd name="T74" fmla="*/ 17 w 538"/>
                  <a:gd name="T75" fmla="*/ 11 h 578"/>
                  <a:gd name="T76" fmla="*/ 16 w 538"/>
                  <a:gd name="T77" fmla="*/ 8 h 578"/>
                  <a:gd name="T78" fmla="*/ 13 w 538"/>
                  <a:gd name="T79" fmla="*/ 7 h 578"/>
                  <a:gd name="T80" fmla="*/ 11 w 538"/>
                  <a:gd name="T81" fmla="*/ 7 h 578"/>
                  <a:gd name="T82" fmla="*/ 12 w 538"/>
                  <a:gd name="T83" fmla="*/ 7 h 578"/>
                  <a:gd name="T84" fmla="*/ 13 w 538"/>
                  <a:gd name="T85" fmla="*/ 7 h 578"/>
                  <a:gd name="T86" fmla="*/ 13 w 538"/>
                  <a:gd name="T87" fmla="*/ 9 h 578"/>
                  <a:gd name="T88" fmla="*/ 12 w 538"/>
                  <a:gd name="T89" fmla="*/ 10 h 578"/>
                  <a:gd name="T90" fmla="*/ 13 w 538"/>
                  <a:gd name="T91" fmla="*/ 12 h 578"/>
                  <a:gd name="T92" fmla="*/ 14 w 538"/>
                  <a:gd name="T93" fmla="*/ 11 h 578"/>
                  <a:gd name="T94" fmla="*/ 14 w 538"/>
                  <a:gd name="T95" fmla="*/ 10 h 578"/>
                  <a:gd name="T96" fmla="*/ 14 w 538"/>
                  <a:gd name="T97" fmla="*/ 8 h 578"/>
                  <a:gd name="T98" fmla="*/ 14 w 538"/>
                  <a:gd name="T99" fmla="*/ 6 h 578"/>
                  <a:gd name="T100" fmla="*/ 11 w 538"/>
                  <a:gd name="T101" fmla="*/ 6 h 578"/>
                  <a:gd name="T102" fmla="*/ 10 w 538"/>
                  <a:gd name="T103" fmla="*/ 6 h 578"/>
                  <a:gd name="T104" fmla="*/ 10 w 538"/>
                  <a:gd name="T105" fmla="*/ 5 h 578"/>
                  <a:gd name="T106" fmla="*/ 10 w 538"/>
                  <a:gd name="T107" fmla="*/ 1 h 578"/>
                  <a:gd name="T108" fmla="*/ 9 w 538"/>
                  <a:gd name="T109" fmla="*/ 0 h 578"/>
                  <a:gd name="T110" fmla="*/ 7 w 538"/>
                  <a:gd name="T111" fmla="*/ 0 h 5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38" h="578">
                    <a:moveTo>
                      <a:pt x="225" y="0"/>
                    </a:moveTo>
                    <a:lnTo>
                      <a:pt x="225" y="38"/>
                    </a:lnTo>
                    <a:lnTo>
                      <a:pt x="225" y="99"/>
                    </a:lnTo>
                    <a:lnTo>
                      <a:pt x="225" y="163"/>
                    </a:lnTo>
                    <a:lnTo>
                      <a:pt x="225" y="204"/>
                    </a:lnTo>
                    <a:lnTo>
                      <a:pt x="223" y="204"/>
                    </a:lnTo>
                    <a:lnTo>
                      <a:pt x="221" y="206"/>
                    </a:lnTo>
                    <a:lnTo>
                      <a:pt x="219" y="210"/>
                    </a:lnTo>
                    <a:lnTo>
                      <a:pt x="217" y="216"/>
                    </a:lnTo>
                    <a:lnTo>
                      <a:pt x="217" y="222"/>
                    </a:lnTo>
                    <a:lnTo>
                      <a:pt x="217" y="226"/>
                    </a:lnTo>
                    <a:lnTo>
                      <a:pt x="217" y="230"/>
                    </a:lnTo>
                    <a:lnTo>
                      <a:pt x="217" y="232"/>
                    </a:lnTo>
                    <a:lnTo>
                      <a:pt x="197" y="228"/>
                    </a:lnTo>
                    <a:lnTo>
                      <a:pt x="176" y="226"/>
                    </a:lnTo>
                    <a:lnTo>
                      <a:pt x="154" y="222"/>
                    </a:lnTo>
                    <a:lnTo>
                      <a:pt x="132" y="220"/>
                    </a:lnTo>
                    <a:lnTo>
                      <a:pt x="111" y="218"/>
                    </a:lnTo>
                    <a:lnTo>
                      <a:pt x="91" y="216"/>
                    </a:lnTo>
                    <a:lnTo>
                      <a:pt x="71" y="214"/>
                    </a:lnTo>
                    <a:lnTo>
                      <a:pt x="55" y="214"/>
                    </a:lnTo>
                    <a:lnTo>
                      <a:pt x="32" y="220"/>
                    </a:lnTo>
                    <a:lnTo>
                      <a:pt x="18" y="234"/>
                    </a:lnTo>
                    <a:lnTo>
                      <a:pt x="12" y="254"/>
                    </a:lnTo>
                    <a:lnTo>
                      <a:pt x="10" y="280"/>
                    </a:lnTo>
                    <a:lnTo>
                      <a:pt x="10" y="298"/>
                    </a:lnTo>
                    <a:lnTo>
                      <a:pt x="10" y="330"/>
                    </a:lnTo>
                    <a:lnTo>
                      <a:pt x="10" y="359"/>
                    </a:lnTo>
                    <a:lnTo>
                      <a:pt x="10" y="379"/>
                    </a:lnTo>
                    <a:lnTo>
                      <a:pt x="6" y="385"/>
                    </a:lnTo>
                    <a:lnTo>
                      <a:pt x="2" y="393"/>
                    </a:lnTo>
                    <a:lnTo>
                      <a:pt x="0" y="399"/>
                    </a:lnTo>
                    <a:lnTo>
                      <a:pt x="0" y="407"/>
                    </a:lnTo>
                    <a:lnTo>
                      <a:pt x="4" y="423"/>
                    </a:lnTo>
                    <a:lnTo>
                      <a:pt x="14" y="437"/>
                    </a:lnTo>
                    <a:lnTo>
                      <a:pt x="28" y="447"/>
                    </a:lnTo>
                    <a:lnTo>
                      <a:pt x="44" y="451"/>
                    </a:lnTo>
                    <a:lnTo>
                      <a:pt x="61" y="447"/>
                    </a:lnTo>
                    <a:lnTo>
                      <a:pt x="75" y="437"/>
                    </a:lnTo>
                    <a:lnTo>
                      <a:pt x="83" y="423"/>
                    </a:lnTo>
                    <a:lnTo>
                      <a:pt x="87" y="407"/>
                    </a:lnTo>
                    <a:lnTo>
                      <a:pt x="83" y="389"/>
                    </a:lnTo>
                    <a:lnTo>
                      <a:pt x="75" y="375"/>
                    </a:lnTo>
                    <a:lnTo>
                      <a:pt x="61" y="367"/>
                    </a:lnTo>
                    <a:lnTo>
                      <a:pt x="44" y="363"/>
                    </a:lnTo>
                    <a:lnTo>
                      <a:pt x="44" y="338"/>
                    </a:lnTo>
                    <a:lnTo>
                      <a:pt x="44" y="316"/>
                    </a:lnTo>
                    <a:lnTo>
                      <a:pt x="44" y="296"/>
                    </a:lnTo>
                    <a:lnTo>
                      <a:pt x="44" y="280"/>
                    </a:lnTo>
                    <a:lnTo>
                      <a:pt x="46" y="272"/>
                    </a:lnTo>
                    <a:lnTo>
                      <a:pt x="51" y="262"/>
                    </a:lnTo>
                    <a:lnTo>
                      <a:pt x="59" y="254"/>
                    </a:lnTo>
                    <a:lnTo>
                      <a:pt x="69" y="250"/>
                    </a:lnTo>
                    <a:lnTo>
                      <a:pt x="81" y="250"/>
                    </a:lnTo>
                    <a:lnTo>
                      <a:pt x="95" y="252"/>
                    </a:lnTo>
                    <a:lnTo>
                      <a:pt x="111" y="252"/>
                    </a:lnTo>
                    <a:lnTo>
                      <a:pt x="126" y="254"/>
                    </a:lnTo>
                    <a:lnTo>
                      <a:pt x="144" y="258"/>
                    </a:lnTo>
                    <a:lnTo>
                      <a:pt x="164" y="260"/>
                    </a:lnTo>
                    <a:lnTo>
                      <a:pt x="181" y="264"/>
                    </a:lnTo>
                    <a:lnTo>
                      <a:pt x="201" y="268"/>
                    </a:lnTo>
                    <a:lnTo>
                      <a:pt x="193" y="270"/>
                    </a:lnTo>
                    <a:lnTo>
                      <a:pt x="183" y="272"/>
                    </a:lnTo>
                    <a:lnTo>
                      <a:pt x="174" y="274"/>
                    </a:lnTo>
                    <a:lnTo>
                      <a:pt x="162" y="278"/>
                    </a:lnTo>
                    <a:lnTo>
                      <a:pt x="150" y="280"/>
                    </a:lnTo>
                    <a:lnTo>
                      <a:pt x="136" y="282"/>
                    </a:lnTo>
                    <a:lnTo>
                      <a:pt x="122" y="286"/>
                    </a:lnTo>
                    <a:lnTo>
                      <a:pt x="109" y="288"/>
                    </a:lnTo>
                    <a:lnTo>
                      <a:pt x="85" y="298"/>
                    </a:lnTo>
                    <a:lnTo>
                      <a:pt x="67" y="318"/>
                    </a:lnTo>
                    <a:lnTo>
                      <a:pt x="57" y="349"/>
                    </a:lnTo>
                    <a:lnTo>
                      <a:pt x="53" y="393"/>
                    </a:lnTo>
                    <a:lnTo>
                      <a:pt x="53" y="411"/>
                    </a:lnTo>
                    <a:lnTo>
                      <a:pt x="53" y="443"/>
                    </a:lnTo>
                    <a:lnTo>
                      <a:pt x="53" y="473"/>
                    </a:lnTo>
                    <a:lnTo>
                      <a:pt x="53" y="494"/>
                    </a:lnTo>
                    <a:lnTo>
                      <a:pt x="49" y="500"/>
                    </a:lnTo>
                    <a:lnTo>
                      <a:pt x="46" y="506"/>
                    </a:lnTo>
                    <a:lnTo>
                      <a:pt x="44" y="512"/>
                    </a:lnTo>
                    <a:lnTo>
                      <a:pt x="44" y="520"/>
                    </a:lnTo>
                    <a:lnTo>
                      <a:pt x="47" y="536"/>
                    </a:lnTo>
                    <a:lnTo>
                      <a:pt x="57" y="550"/>
                    </a:lnTo>
                    <a:lnTo>
                      <a:pt x="71" y="560"/>
                    </a:lnTo>
                    <a:lnTo>
                      <a:pt x="87" y="564"/>
                    </a:lnTo>
                    <a:lnTo>
                      <a:pt x="105" y="560"/>
                    </a:lnTo>
                    <a:lnTo>
                      <a:pt x="118" y="550"/>
                    </a:lnTo>
                    <a:lnTo>
                      <a:pt x="126" y="536"/>
                    </a:lnTo>
                    <a:lnTo>
                      <a:pt x="130" y="520"/>
                    </a:lnTo>
                    <a:lnTo>
                      <a:pt x="126" y="502"/>
                    </a:lnTo>
                    <a:lnTo>
                      <a:pt x="118" y="488"/>
                    </a:lnTo>
                    <a:lnTo>
                      <a:pt x="105" y="481"/>
                    </a:lnTo>
                    <a:lnTo>
                      <a:pt x="87" y="477"/>
                    </a:lnTo>
                    <a:lnTo>
                      <a:pt x="87" y="453"/>
                    </a:lnTo>
                    <a:lnTo>
                      <a:pt x="87" y="429"/>
                    </a:lnTo>
                    <a:lnTo>
                      <a:pt x="87" y="409"/>
                    </a:lnTo>
                    <a:lnTo>
                      <a:pt x="87" y="393"/>
                    </a:lnTo>
                    <a:lnTo>
                      <a:pt x="89" y="371"/>
                    </a:lnTo>
                    <a:lnTo>
                      <a:pt x="95" y="351"/>
                    </a:lnTo>
                    <a:lnTo>
                      <a:pt x="107" y="334"/>
                    </a:lnTo>
                    <a:lnTo>
                      <a:pt x="122" y="324"/>
                    </a:lnTo>
                    <a:lnTo>
                      <a:pt x="134" y="320"/>
                    </a:lnTo>
                    <a:lnTo>
                      <a:pt x="152" y="316"/>
                    </a:lnTo>
                    <a:lnTo>
                      <a:pt x="170" y="310"/>
                    </a:lnTo>
                    <a:lnTo>
                      <a:pt x="187" y="306"/>
                    </a:lnTo>
                    <a:lnTo>
                      <a:pt x="205" y="302"/>
                    </a:lnTo>
                    <a:lnTo>
                      <a:pt x="219" y="298"/>
                    </a:lnTo>
                    <a:lnTo>
                      <a:pt x="229" y="296"/>
                    </a:lnTo>
                    <a:lnTo>
                      <a:pt x="233" y="296"/>
                    </a:lnTo>
                    <a:lnTo>
                      <a:pt x="241" y="300"/>
                    </a:lnTo>
                    <a:lnTo>
                      <a:pt x="248" y="304"/>
                    </a:lnTo>
                    <a:lnTo>
                      <a:pt x="256" y="306"/>
                    </a:lnTo>
                    <a:lnTo>
                      <a:pt x="262" y="306"/>
                    </a:lnTo>
                    <a:lnTo>
                      <a:pt x="268" y="306"/>
                    </a:lnTo>
                    <a:lnTo>
                      <a:pt x="278" y="304"/>
                    </a:lnTo>
                    <a:lnTo>
                      <a:pt x="286" y="300"/>
                    </a:lnTo>
                    <a:lnTo>
                      <a:pt x="292" y="296"/>
                    </a:lnTo>
                    <a:lnTo>
                      <a:pt x="298" y="298"/>
                    </a:lnTo>
                    <a:lnTo>
                      <a:pt x="313" y="302"/>
                    </a:lnTo>
                    <a:lnTo>
                      <a:pt x="337" y="306"/>
                    </a:lnTo>
                    <a:lnTo>
                      <a:pt x="365" y="314"/>
                    </a:lnTo>
                    <a:lnTo>
                      <a:pt x="394" y="320"/>
                    </a:lnTo>
                    <a:lnTo>
                      <a:pt x="422" y="328"/>
                    </a:lnTo>
                    <a:lnTo>
                      <a:pt x="443" y="334"/>
                    </a:lnTo>
                    <a:lnTo>
                      <a:pt x="459" y="338"/>
                    </a:lnTo>
                    <a:lnTo>
                      <a:pt x="475" y="347"/>
                    </a:lnTo>
                    <a:lnTo>
                      <a:pt x="487" y="365"/>
                    </a:lnTo>
                    <a:lnTo>
                      <a:pt x="493" y="385"/>
                    </a:lnTo>
                    <a:lnTo>
                      <a:pt x="495" y="407"/>
                    </a:lnTo>
                    <a:lnTo>
                      <a:pt x="495" y="423"/>
                    </a:lnTo>
                    <a:lnTo>
                      <a:pt x="495" y="443"/>
                    </a:lnTo>
                    <a:lnTo>
                      <a:pt x="495" y="467"/>
                    </a:lnTo>
                    <a:lnTo>
                      <a:pt x="495" y="490"/>
                    </a:lnTo>
                    <a:lnTo>
                      <a:pt x="479" y="494"/>
                    </a:lnTo>
                    <a:lnTo>
                      <a:pt x="465" y="502"/>
                    </a:lnTo>
                    <a:lnTo>
                      <a:pt x="457" y="516"/>
                    </a:lnTo>
                    <a:lnTo>
                      <a:pt x="453" y="534"/>
                    </a:lnTo>
                    <a:lnTo>
                      <a:pt x="457" y="550"/>
                    </a:lnTo>
                    <a:lnTo>
                      <a:pt x="465" y="564"/>
                    </a:lnTo>
                    <a:lnTo>
                      <a:pt x="479" y="574"/>
                    </a:lnTo>
                    <a:lnTo>
                      <a:pt x="495" y="578"/>
                    </a:lnTo>
                    <a:lnTo>
                      <a:pt x="512" y="574"/>
                    </a:lnTo>
                    <a:lnTo>
                      <a:pt x="526" y="564"/>
                    </a:lnTo>
                    <a:lnTo>
                      <a:pt x="534" y="550"/>
                    </a:lnTo>
                    <a:lnTo>
                      <a:pt x="538" y="534"/>
                    </a:lnTo>
                    <a:lnTo>
                      <a:pt x="538" y="526"/>
                    </a:lnTo>
                    <a:lnTo>
                      <a:pt x="536" y="520"/>
                    </a:lnTo>
                    <a:lnTo>
                      <a:pt x="534" y="514"/>
                    </a:lnTo>
                    <a:lnTo>
                      <a:pt x="530" y="508"/>
                    </a:lnTo>
                    <a:lnTo>
                      <a:pt x="530" y="487"/>
                    </a:lnTo>
                    <a:lnTo>
                      <a:pt x="530" y="457"/>
                    </a:lnTo>
                    <a:lnTo>
                      <a:pt x="530" y="425"/>
                    </a:lnTo>
                    <a:lnTo>
                      <a:pt x="530" y="407"/>
                    </a:lnTo>
                    <a:lnTo>
                      <a:pt x="526" y="363"/>
                    </a:lnTo>
                    <a:lnTo>
                      <a:pt x="516" y="332"/>
                    </a:lnTo>
                    <a:lnTo>
                      <a:pt x="499" y="312"/>
                    </a:lnTo>
                    <a:lnTo>
                      <a:pt x="473" y="302"/>
                    </a:lnTo>
                    <a:lnTo>
                      <a:pt x="455" y="298"/>
                    </a:lnTo>
                    <a:lnTo>
                      <a:pt x="436" y="294"/>
                    </a:lnTo>
                    <a:lnTo>
                      <a:pt x="414" y="290"/>
                    </a:lnTo>
                    <a:lnTo>
                      <a:pt x="390" y="284"/>
                    </a:lnTo>
                    <a:lnTo>
                      <a:pt x="369" y="280"/>
                    </a:lnTo>
                    <a:lnTo>
                      <a:pt x="349" y="274"/>
                    </a:lnTo>
                    <a:lnTo>
                      <a:pt x="333" y="270"/>
                    </a:lnTo>
                    <a:lnTo>
                      <a:pt x="323" y="268"/>
                    </a:lnTo>
                    <a:lnTo>
                      <a:pt x="353" y="258"/>
                    </a:lnTo>
                    <a:lnTo>
                      <a:pt x="374" y="254"/>
                    </a:lnTo>
                    <a:lnTo>
                      <a:pt x="390" y="256"/>
                    </a:lnTo>
                    <a:lnTo>
                      <a:pt x="400" y="260"/>
                    </a:lnTo>
                    <a:lnTo>
                      <a:pt x="406" y="268"/>
                    </a:lnTo>
                    <a:lnTo>
                      <a:pt x="410" y="276"/>
                    </a:lnTo>
                    <a:lnTo>
                      <a:pt x="412" y="284"/>
                    </a:lnTo>
                    <a:lnTo>
                      <a:pt x="412" y="292"/>
                    </a:lnTo>
                    <a:lnTo>
                      <a:pt x="412" y="306"/>
                    </a:lnTo>
                    <a:lnTo>
                      <a:pt x="412" y="326"/>
                    </a:lnTo>
                    <a:lnTo>
                      <a:pt x="412" y="349"/>
                    </a:lnTo>
                    <a:lnTo>
                      <a:pt x="412" y="373"/>
                    </a:lnTo>
                    <a:lnTo>
                      <a:pt x="396" y="377"/>
                    </a:lnTo>
                    <a:lnTo>
                      <a:pt x="382" y="385"/>
                    </a:lnTo>
                    <a:lnTo>
                      <a:pt x="373" y="399"/>
                    </a:lnTo>
                    <a:lnTo>
                      <a:pt x="369" y="417"/>
                    </a:lnTo>
                    <a:lnTo>
                      <a:pt x="373" y="433"/>
                    </a:lnTo>
                    <a:lnTo>
                      <a:pt x="382" y="447"/>
                    </a:lnTo>
                    <a:lnTo>
                      <a:pt x="396" y="457"/>
                    </a:lnTo>
                    <a:lnTo>
                      <a:pt x="412" y="461"/>
                    </a:lnTo>
                    <a:lnTo>
                      <a:pt x="428" y="457"/>
                    </a:lnTo>
                    <a:lnTo>
                      <a:pt x="441" y="447"/>
                    </a:lnTo>
                    <a:lnTo>
                      <a:pt x="449" y="433"/>
                    </a:lnTo>
                    <a:lnTo>
                      <a:pt x="453" y="417"/>
                    </a:lnTo>
                    <a:lnTo>
                      <a:pt x="453" y="409"/>
                    </a:lnTo>
                    <a:lnTo>
                      <a:pt x="451" y="403"/>
                    </a:lnTo>
                    <a:lnTo>
                      <a:pt x="449" y="397"/>
                    </a:lnTo>
                    <a:lnTo>
                      <a:pt x="445" y="391"/>
                    </a:lnTo>
                    <a:lnTo>
                      <a:pt x="445" y="371"/>
                    </a:lnTo>
                    <a:lnTo>
                      <a:pt x="445" y="340"/>
                    </a:lnTo>
                    <a:lnTo>
                      <a:pt x="445" y="310"/>
                    </a:lnTo>
                    <a:lnTo>
                      <a:pt x="445" y="292"/>
                    </a:lnTo>
                    <a:lnTo>
                      <a:pt x="443" y="266"/>
                    </a:lnTo>
                    <a:lnTo>
                      <a:pt x="436" y="248"/>
                    </a:lnTo>
                    <a:lnTo>
                      <a:pt x="426" y="234"/>
                    </a:lnTo>
                    <a:lnTo>
                      <a:pt x="410" y="226"/>
                    </a:lnTo>
                    <a:lnTo>
                      <a:pt x="390" y="222"/>
                    </a:lnTo>
                    <a:lnTo>
                      <a:pt x="367" y="222"/>
                    </a:lnTo>
                    <a:lnTo>
                      <a:pt x="339" y="226"/>
                    </a:lnTo>
                    <a:lnTo>
                      <a:pt x="308" y="232"/>
                    </a:lnTo>
                    <a:lnTo>
                      <a:pt x="308" y="230"/>
                    </a:lnTo>
                    <a:lnTo>
                      <a:pt x="308" y="226"/>
                    </a:lnTo>
                    <a:lnTo>
                      <a:pt x="308" y="222"/>
                    </a:lnTo>
                    <a:lnTo>
                      <a:pt x="308" y="216"/>
                    </a:lnTo>
                    <a:lnTo>
                      <a:pt x="306" y="210"/>
                    </a:lnTo>
                    <a:lnTo>
                      <a:pt x="304" y="206"/>
                    </a:lnTo>
                    <a:lnTo>
                      <a:pt x="302" y="204"/>
                    </a:lnTo>
                    <a:lnTo>
                      <a:pt x="300" y="204"/>
                    </a:lnTo>
                    <a:lnTo>
                      <a:pt x="300" y="163"/>
                    </a:lnTo>
                    <a:lnTo>
                      <a:pt x="300" y="99"/>
                    </a:lnTo>
                    <a:lnTo>
                      <a:pt x="300" y="38"/>
                    </a:lnTo>
                    <a:lnTo>
                      <a:pt x="300" y="0"/>
                    </a:lnTo>
                    <a:lnTo>
                      <a:pt x="294" y="0"/>
                    </a:lnTo>
                    <a:lnTo>
                      <a:pt x="286" y="0"/>
                    </a:lnTo>
                    <a:lnTo>
                      <a:pt x="276" y="0"/>
                    </a:lnTo>
                    <a:lnTo>
                      <a:pt x="266" y="0"/>
                    </a:lnTo>
                    <a:lnTo>
                      <a:pt x="254" y="0"/>
                    </a:lnTo>
                    <a:lnTo>
                      <a:pt x="244" y="0"/>
                    </a:lnTo>
                    <a:lnTo>
                      <a:pt x="235" y="0"/>
                    </a:lnTo>
                    <a:lnTo>
                      <a:pt x="2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28" name="Freeform 544"/>
              <p:cNvSpPr>
                <a:spLocks/>
              </p:cNvSpPr>
              <p:nvPr/>
            </p:nvSpPr>
            <p:spPr bwMode="auto">
              <a:xfrm>
                <a:off x="1743" y="2955"/>
                <a:ext cx="133" cy="127"/>
              </a:xfrm>
              <a:custGeom>
                <a:avLst/>
                <a:gdLst>
                  <a:gd name="T0" fmla="*/ 23 w 723"/>
                  <a:gd name="T1" fmla="*/ 7 h 781"/>
                  <a:gd name="T2" fmla="*/ 24 w 723"/>
                  <a:gd name="T3" fmla="*/ 6 h 781"/>
                  <a:gd name="T4" fmla="*/ 24 w 723"/>
                  <a:gd name="T5" fmla="*/ 4 h 781"/>
                  <a:gd name="T6" fmla="*/ 24 w 723"/>
                  <a:gd name="T7" fmla="*/ 3 h 781"/>
                  <a:gd name="T8" fmla="*/ 24 w 723"/>
                  <a:gd name="T9" fmla="*/ 2 h 781"/>
                  <a:gd name="T10" fmla="*/ 22 w 723"/>
                  <a:gd name="T11" fmla="*/ 1 h 781"/>
                  <a:gd name="T12" fmla="*/ 21 w 723"/>
                  <a:gd name="T13" fmla="*/ 0 h 781"/>
                  <a:gd name="T14" fmla="*/ 19 w 723"/>
                  <a:gd name="T15" fmla="*/ 0 h 781"/>
                  <a:gd name="T16" fmla="*/ 17 w 723"/>
                  <a:gd name="T17" fmla="*/ 0 h 781"/>
                  <a:gd name="T18" fmla="*/ 15 w 723"/>
                  <a:gd name="T19" fmla="*/ 0 h 781"/>
                  <a:gd name="T20" fmla="*/ 12 w 723"/>
                  <a:gd name="T21" fmla="*/ 0 h 781"/>
                  <a:gd name="T22" fmla="*/ 9 w 723"/>
                  <a:gd name="T23" fmla="*/ 0 h 781"/>
                  <a:gd name="T24" fmla="*/ 8 w 723"/>
                  <a:gd name="T25" fmla="*/ 0 h 781"/>
                  <a:gd name="T26" fmla="*/ 6 w 723"/>
                  <a:gd name="T27" fmla="*/ 1 h 781"/>
                  <a:gd name="T28" fmla="*/ 5 w 723"/>
                  <a:gd name="T29" fmla="*/ 1 h 781"/>
                  <a:gd name="T30" fmla="*/ 4 w 723"/>
                  <a:gd name="T31" fmla="*/ 1 h 781"/>
                  <a:gd name="T32" fmla="*/ 3 w 723"/>
                  <a:gd name="T33" fmla="*/ 1 h 781"/>
                  <a:gd name="T34" fmla="*/ 3 w 723"/>
                  <a:gd name="T35" fmla="*/ 1 h 781"/>
                  <a:gd name="T36" fmla="*/ 2 w 723"/>
                  <a:gd name="T37" fmla="*/ 1 h 781"/>
                  <a:gd name="T38" fmla="*/ 1 w 723"/>
                  <a:gd name="T39" fmla="*/ 1 h 781"/>
                  <a:gd name="T40" fmla="*/ 0 w 723"/>
                  <a:gd name="T41" fmla="*/ 2 h 781"/>
                  <a:gd name="T42" fmla="*/ 0 w 723"/>
                  <a:gd name="T43" fmla="*/ 3 h 781"/>
                  <a:gd name="T44" fmla="*/ 1 w 723"/>
                  <a:gd name="T45" fmla="*/ 5 h 781"/>
                  <a:gd name="T46" fmla="*/ 1 w 723"/>
                  <a:gd name="T47" fmla="*/ 7 h 781"/>
                  <a:gd name="T48" fmla="*/ 1 w 723"/>
                  <a:gd name="T49" fmla="*/ 8 h 781"/>
                  <a:gd name="T50" fmla="*/ 2 w 723"/>
                  <a:gd name="T51" fmla="*/ 12 h 781"/>
                  <a:gd name="T52" fmla="*/ 3 w 723"/>
                  <a:gd name="T53" fmla="*/ 17 h 781"/>
                  <a:gd name="T54" fmla="*/ 4 w 723"/>
                  <a:gd name="T55" fmla="*/ 20 h 781"/>
                  <a:gd name="T56" fmla="*/ 4 w 723"/>
                  <a:gd name="T57" fmla="*/ 20 h 781"/>
                  <a:gd name="T58" fmla="*/ 5 w 723"/>
                  <a:gd name="T59" fmla="*/ 20 h 781"/>
                  <a:gd name="T60" fmla="*/ 6 w 723"/>
                  <a:gd name="T61" fmla="*/ 18 h 781"/>
                  <a:gd name="T62" fmla="*/ 6 w 723"/>
                  <a:gd name="T63" fmla="*/ 16 h 781"/>
                  <a:gd name="T64" fmla="*/ 6 w 723"/>
                  <a:gd name="T65" fmla="*/ 14 h 781"/>
                  <a:gd name="T66" fmla="*/ 7 w 723"/>
                  <a:gd name="T67" fmla="*/ 11 h 781"/>
                  <a:gd name="T68" fmla="*/ 7 w 723"/>
                  <a:gd name="T69" fmla="*/ 8 h 781"/>
                  <a:gd name="T70" fmla="*/ 6 w 723"/>
                  <a:gd name="T71" fmla="*/ 6 h 781"/>
                  <a:gd name="T72" fmla="*/ 6 w 723"/>
                  <a:gd name="T73" fmla="*/ 5 h 781"/>
                  <a:gd name="T74" fmla="*/ 7 w 723"/>
                  <a:gd name="T75" fmla="*/ 5 h 781"/>
                  <a:gd name="T76" fmla="*/ 8 w 723"/>
                  <a:gd name="T77" fmla="*/ 5 h 781"/>
                  <a:gd name="T78" fmla="*/ 10 w 723"/>
                  <a:gd name="T79" fmla="*/ 5 h 781"/>
                  <a:gd name="T80" fmla="*/ 11 w 723"/>
                  <a:gd name="T81" fmla="*/ 6 h 781"/>
                  <a:gd name="T82" fmla="*/ 13 w 723"/>
                  <a:gd name="T83" fmla="*/ 6 h 781"/>
                  <a:gd name="T84" fmla="*/ 14 w 723"/>
                  <a:gd name="T85" fmla="*/ 6 h 781"/>
                  <a:gd name="T86" fmla="*/ 15 w 723"/>
                  <a:gd name="T87" fmla="*/ 7 h 781"/>
                  <a:gd name="T88" fmla="*/ 16 w 723"/>
                  <a:gd name="T89" fmla="*/ 7 h 781"/>
                  <a:gd name="T90" fmla="*/ 17 w 723"/>
                  <a:gd name="T91" fmla="*/ 7 h 781"/>
                  <a:gd name="T92" fmla="*/ 18 w 723"/>
                  <a:gd name="T93" fmla="*/ 7 h 781"/>
                  <a:gd name="T94" fmla="*/ 19 w 723"/>
                  <a:gd name="T95" fmla="*/ 7 h 781"/>
                  <a:gd name="T96" fmla="*/ 20 w 723"/>
                  <a:gd name="T97" fmla="*/ 7 h 781"/>
                  <a:gd name="T98" fmla="*/ 21 w 723"/>
                  <a:gd name="T99" fmla="*/ 7 h 78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23" h="781">
                    <a:moveTo>
                      <a:pt x="648" y="255"/>
                    </a:moveTo>
                    <a:lnTo>
                      <a:pt x="670" y="243"/>
                    </a:lnTo>
                    <a:lnTo>
                      <a:pt x="688" y="229"/>
                    </a:lnTo>
                    <a:lnTo>
                      <a:pt x="703" y="211"/>
                    </a:lnTo>
                    <a:lnTo>
                      <a:pt x="713" y="191"/>
                    </a:lnTo>
                    <a:lnTo>
                      <a:pt x="721" y="169"/>
                    </a:lnTo>
                    <a:lnTo>
                      <a:pt x="723" y="147"/>
                    </a:lnTo>
                    <a:lnTo>
                      <a:pt x="721" y="124"/>
                    </a:lnTo>
                    <a:lnTo>
                      <a:pt x="713" y="100"/>
                    </a:lnTo>
                    <a:lnTo>
                      <a:pt x="700" y="76"/>
                    </a:lnTo>
                    <a:lnTo>
                      <a:pt x="684" y="56"/>
                    </a:lnTo>
                    <a:lnTo>
                      <a:pt x="664" y="40"/>
                    </a:lnTo>
                    <a:lnTo>
                      <a:pt x="640" y="26"/>
                    </a:lnTo>
                    <a:lnTo>
                      <a:pt x="617" y="16"/>
                    </a:lnTo>
                    <a:lnTo>
                      <a:pt x="589" y="10"/>
                    </a:lnTo>
                    <a:lnTo>
                      <a:pt x="560" y="4"/>
                    </a:lnTo>
                    <a:lnTo>
                      <a:pt x="530" y="2"/>
                    </a:lnTo>
                    <a:lnTo>
                      <a:pt x="497" y="0"/>
                    </a:lnTo>
                    <a:lnTo>
                      <a:pt x="463" y="0"/>
                    </a:lnTo>
                    <a:lnTo>
                      <a:pt x="428" y="2"/>
                    </a:lnTo>
                    <a:lnTo>
                      <a:pt x="390" y="4"/>
                    </a:lnTo>
                    <a:lnTo>
                      <a:pt x="353" y="8"/>
                    </a:lnTo>
                    <a:lnTo>
                      <a:pt x="315" y="12"/>
                    </a:lnTo>
                    <a:lnTo>
                      <a:pt x="276" y="14"/>
                    </a:lnTo>
                    <a:lnTo>
                      <a:pt x="237" y="18"/>
                    </a:lnTo>
                    <a:lnTo>
                      <a:pt x="223" y="18"/>
                    </a:lnTo>
                    <a:lnTo>
                      <a:pt x="207" y="20"/>
                    </a:lnTo>
                    <a:lnTo>
                      <a:pt x="191" y="22"/>
                    </a:lnTo>
                    <a:lnTo>
                      <a:pt x="176" y="24"/>
                    </a:lnTo>
                    <a:lnTo>
                      <a:pt x="158" y="24"/>
                    </a:lnTo>
                    <a:lnTo>
                      <a:pt x="142" y="26"/>
                    </a:lnTo>
                    <a:lnTo>
                      <a:pt x="128" y="26"/>
                    </a:lnTo>
                    <a:lnTo>
                      <a:pt x="114" y="26"/>
                    </a:lnTo>
                    <a:lnTo>
                      <a:pt x="101" y="26"/>
                    </a:lnTo>
                    <a:lnTo>
                      <a:pt x="89" y="26"/>
                    </a:lnTo>
                    <a:lnTo>
                      <a:pt x="75" y="30"/>
                    </a:lnTo>
                    <a:lnTo>
                      <a:pt x="61" y="32"/>
                    </a:lnTo>
                    <a:lnTo>
                      <a:pt x="48" y="36"/>
                    </a:lnTo>
                    <a:lnTo>
                      <a:pt x="36" y="40"/>
                    </a:lnTo>
                    <a:lnTo>
                      <a:pt x="26" y="46"/>
                    </a:lnTo>
                    <a:lnTo>
                      <a:pt x="16" y="52"/>
                    </a:lnTo>
                    <a:lnTo>
                      <a:pt x="4" y="68"/>
                    </a:lnTo>
                    <a:lnTo>
                      <a:pt x="0" y="92"/>
                    </a:lnTo>
                    <a:lnTo>
                      <a:pt x="2" y="118"/>
                    </a:lnTo>
                    <a:lnTo>
                      <a:pt x="10" y="143"/>
                    </a:lnTo>
                    <a:lnTo>
                      <a:pt x="20" y="175"/>
                    </a:lnTo>
                    <a:lnTo>
                      <a:pt x="26" y="215"/>
                    </a:lnTo>
                    <a:lnTo>
                      <a:pt x="32" y="253"/>
                    </a:lnTo>
                    <a:lnTo>
                      <a:pt x="34" y="280"/>
                    </a:lnTo>
                    <a:lnTo>
                      <a:pt x="38" y="308"/>
                    </a:lnTo>
                    <a:lnTo>
                      <a:pt x="46" y="368"/>
                    </a:lnTo>
                    <a:lnTo>
                      <a:pt x="57" y="449"/>
                    </a:lnTo>
                    <a:lnTo>
                      <a:pt x="73" y="539"/>
                    </a:lnTo>
                    <a:lnTo>
                      <a:pt x="87" y="626"/>
                    </a:lnTo>
                    <a:lnTo>
                      <a:pt x="99" y="703"/>
                    </a:lnTo>
                    <a:lnTo>
                      <a:pt x="111" y="759"/>
                    </a:lnTo>
                    <a:lnTo>
                      <a:pt x="116" y="781"/>
                    </a:lnTo>
                    <a:lnTo>
                      <a:pt x="126" y="777"/>
                    </a:lnTo>
                    <a:lnTo>
                      <a:pt x="136" y="763"/>
                    </a:lnTo>
                    <a:lnTo>
                      <a:pt x="146" y="741"/>
                    </a:lnTo>
                    <a:lnTo>
                      <a:pt x="156" y="719"/>
                    </a:lnTo>
                    <a:lnTo>
                      <a:pt x="162" y="688"/>
                    </a:lnTo>
                    <a:lnTo>
                      <a:pt x="166" y="638"/>
                    </a:lnTo>
                    <a:lnTo>
                      <a:pt x="172" y="588"/>
                    </a:lnTo>
                    <a:lnTo>
                      <a:pt x="176" y="551"/>
                    </a:lnTo>
                    <a:lnTo>
                      <a:pt x="181" y="515"/>
                    </a:lnTo>
                    <a:lnTo>
                      <a:pt x="191" y="465"/>
                    </a:lnTo>
                    <a:lnTo>
                      <a:pt x="201" y="406"/>
                    </a:lnTo>
                    <a:lnTo>
                      <a:pt x="205" y="342"/>
                    </a:lnTo>
                    <a:lnTo>
                      <a:pt x="199" y="286"/>
                    </a:lnTo>
                    <a:lnTo>
                      <a:pt x="191" y="245"/>
                    </a:lnTo>
                    <a:lnTo>
                      <a:pt x="181" y="219"/>
                    </a:lnTo>
                    <a:lnTo>
                      <a:pt x="176" y="203"/>
                    </a:lnTo>
                    <a:lnTo>
                      <a:pt x="179" y="195"/>
                    </a:lnTo>
                    <a:lnTo>
                      <a:pt x="189" y="191"/>
                    </a:lnTo>
                    <a:lnTo>
                      <a:pt x="205" y="193"/>
                    </a:lnTo>
                    <a:lnTo>
                      <a:pt x="219" y="193"/>
                    </a:lnTo>
                    <a:lnTo>
                      <a:pt x="235" y="195"/>
                    </a:lnTo>
                    <a:lnTo>
                      <a:pt x="256" y="199"/>
                    </a:lnTo>
                    <a:lnTo>
                      <a:pt x="280" y="205"/>
                    </a:lnTo>
                    <a:lnTo>
                      <a:pt x="306" y="213"/>
                    </a:lnTo>
                    <a:lnTo>
                      <a:pt x="331" y="221"/>
                    </a:lnTo>
                    <a:lnTo>
                      <a:pt x="355" y="227"/>
                    </a:lnTo>
                    <a:lnTo>
                      <a:pt x="375" y="233"/>
                    </a:lnTo>
                    <a:lnTo>
                      <a:pt x="388" y="237"/>
                    </a:lnTo>
                    <a:lnTo>
                      <a:pt x="402" y="241"/>
                    </a:lnTo>
                    <a:lnTo>
                      <a:pt x="418" y="243"/>
                    </a:lnTo>
                    <a:lnTo>
                      <a:pt x="436" y="247"/>
                    </a:lnTo>
                    <a:lnTo>
                      <a:pt x="455" y="249"/>
                    </a:lnTo>
                    <a:lnTo>
                      <a:pt x="473" y="253"/>
                    </a:lnTo>
                    <a:lnTo>
                      <a:pt x="489" y="255"/>
                    </a:lnTo>
                    <a:lnTo>
                      <a:pt x="505" y="257"/>
                    </a:lnTo>
                    <a:lnTo>
                      <a:pt x="514" y="259"/>
                    </a:lnTo>
                    <a:lnTo>
                      <a:pt x="526" y="261"/>
                    </a:lnTo>
                    <a:lnTo>
                      <a:pt x="542" y="263"/>
                    </a:lnTo>
                    <a:lnTo>
                      <a:pt x="558" y="263"/>
                    </a:lnTo>
                    <a:lnTo>
                      <a:pt x="577" y="265"/>
                    </a:lnTo>
                    <a:lnTo>
                      <a:pt x="595" y="265"/>
                    </a:lnTo>
                    <a:lnTo>
                      <a:pt x="615" y="263"/>
                    </a:lnTo>
                    <a:lnTo>
                      <a:pt x="633" y="259"/>
                    </a:lnTo>
                    <a:lnTo>
                      <a:pt x="648" y="2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29" name="Freeform 545"/>
              <p:cNvSpPr>
                <a:spLocks/>
              </p:cNvSpPr>
              <p:nvPr/>
            </p:nvSpPr>
            <p:spPr bwMode="auto">
              <a:xfrm>
                <a:off x="1766" y="3063"/>
                <a:ext cx="6" cy="5"/>
              </a:xfrm>
              <a:custGeom>
                <a:avLst/>
                <a:gdLst>
                  <a:gd name="T0" fmla="*/ 0 w 33"/>
                  <a:gd name="T1" fmla="*/ 0 h 33"/>
                  <a:gd name="T2" fmla="*/ 0 w 33"/>
                  <a:gd name="T3" fmla="*/ 0 h 33"/>
                  <a:gd name="T4" fmla="*/ 0 w 33"/>
                  <a:gd name="T5" fmla="*/ 0 h 33"/>
                  <a:gd name="T6" fmla="*/ 0 w 33"/>
                  <a:gd name="T7" fmla="*/ 0 h 33"/>
                  <a:gd name="T8" fmla="*/ 0 w 33"/>
                  <a:gd name="T9" fmla="*/ 0 h 33"/>
                  <a:gd name="T10" fmla="*/ 1 w 33"/>
                  <a:gd name="T11" fmla="*/ 0 h 33"/>
                  <a:gd name="T12" fmla="*/ 1 w 33"/>
                  <a:gd name="T13" fmla="*/ 0 h 33"/>
                  <a:gd name="T14" fmla="*/ 1 w 33"/>
                  <a:gd name="T15" fmla="*/ 0 h 33"/>
                  <a:gd name="T16" fmla="*/ 1 w 33"/>
                  <a:gd name="T17" fmla="*/ 0 h 33"/>
                  <a:gd name="T18" fmla="*/ 1 w 33"/>
                  <a:gd name="T19" fmla="*/ 0 h 33"/>
                  <a:gd name="T20" fmla="*/ 1 w 33"/>
                  <a:gd name="T21" fmla="*/ 0 h 33"/>
                  <a:gd name="T22" fmla="*/ 1 w 33"/>
                  <a:gd name="T23" fmla="*/ 1 h 33"/>
                  <a:gd name="T24" fmla="*/ 1 w 33"/>
                  <a:gd name="T25" fmla="*/ 1 h 33"/>
                  <a:gd name="T26" fmla="*/ 1 w 33"/>
                  <a:gd name="T27" fmla="*/ 1 h 33"/>
                  <a:gd name="T28" fmla="*/ 0 w 33"/>
                  <a:gd name="T29" fmla="*/ 1 h 33"/>
                  <a:gd name="T30" fmla="*/ 0 w 33"/>
                  <a:gd name="T31" fmla="*/ 1 h 33"/>
                  <a:gd name="T32" fmla="*/ 0 w 33"/>
                  <a:gd name="T33" fmla="*/ 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3">
                    <a:moveTo>
                      <a:pt x="1" y="23"/>
                    </a:moveTo>
                    <a:lnTo>
                      <a:pt x="0" y="17"/>
                    </a:lnTo>
                    <a:lnTo>
                      <a:pt x="1" y="11"/>
                    </a:lnTo>
                    <a:lnTo>
                      <a:pt x="3" y="6"/>
                    </a:lnTo>
                    <a:lnTo>
                      <a:pt x="9" y="2"/>
                    </a:lnTo>
                    <a:lnTo>
                      <a:pt x="15" y="0"/>
                    </a:lnTo>
                    <a:lnTo>
                      <a:pt x="21" y="2"/>
                    </a:lnTo>
                    <a:lnTo>
                      <a:pt x="27" y="4"/>
                    </a:lnTo>
                    <a:lnTo>
                      <a:pt x="31" y="10"/>
                    </a:lnTo>
                    <a:lnTo>
                      <a:pt x="33" y="15"/>
                    </a:lnTo>
                    <a:lnTo>
                      <a:pt x="31" y="21"/>
                    </a:lnTo>
                    <a:lnTo>
                      <a:pt x="29" y="27"/>
                    </a:lnTo>
                    <a:lnTo>
                      <a:pt x="23" y="31"/>
                    </a:lnTo>
                    <a:lnTo>
                      <a:pt x="17" y="33"/>
                    </a:lnTo>
                    <a:lnTo>
                      <a:pt x="11" y="31"/>
                    </a:lnTo>
                    <a:lnTo>
                      <a:pt x="5" y="29"/>
                    </a:lnTo>
                    <a:lnTo>
                      <a:pt x="1" y="23"/>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0" name="Freeform 546"/>
              <p:cNvSpPr>
                <a:spLocks/>
              </p:cNvSpPr>
              <p:nvPr/>
            </p:nvSpPr>
            <p:spPr bwMode="auto">
              <a:xfrm>
                <a:off x="1728" y="3060"/>
                <a:ext cx="53" cy="26"/>
              </a:xfrm>
              <a:custGeom>
                <a:avLst/>
                <a:gdLst>
                  <a:gd name="T0" fmla="*/ 8 w 297"/>
                  <a:gd name="T1" fmla="*/ 0 h 167"/>
                  <a:gd name="T2" fmla="*/ 8 w 297"/>
                  <a:gd name="T3" fmla="*/ 0 h 167"/>
                  <a:gd name="T4" fmla="*/ 8 w 297"/>
                  <a:gd name="T5" fmla="*/ 0 h 167"/>
                  <a:gd name="T6" fmla="*/ 8 w 297"/>
                  <a:gd name="T7" fmla="*/ 0 h 167"/>
                  <a:gd name="T8" fmla="*/ 9 w 297"/>
                  <a:gd name="T9" fmla="*/ 1 h 167"/>
                  <a:gd name="T10" fmla="*/ 9 w 297"/>
                  <a:gd name="T11" fmla="*/ 1 h 167"/>
                  <a:gd name="T12" fmla="*/ 9 w 297"/>
                  <a:gd name="T13" fmla="*/ 2 h 167"/>
                  <a:gd name="T14" fmla="*/ 9 w 297"/>
                  <a:gd name="T15" fmla="*/ 2 h 167"/>
                  <a:gd name="T16" fmla="*/ 9 w 297"/>
                  <a:gd name="T17" fmla="*/ 2 h 167"/>
                  <a:gd name="T18" fmla="*/ 9 w 297"/>
                  <a:gd name="T19" fmla="*/ 3 h 167"/>
                  <a:gd name="T20" fmla="*/ 9 w 297"/>
                  <a:gd name="T21" fmla="*/ 3 h 167"/>
                  <a:gd name="T22" fmla="*/ 9 w 297"/>
                  <a:gd name="T23" fmla="*/ 3 h 167"/>
                  <a:gd name="T24" fmla="*/ 9 w 297"/>
                  <a:gd name="T25" fmla="*/ 3 h 167"/>
                  <a:gd name="T26" fmla="*/ 9 w 297"/>
                  <a:gd name="T27" fmla="*/ 3 h 167"/>
                  <a:gd name="T28" fmla="*/ 9 w 297"/>
                  <a:gd name="T29" fmla="*/ 3 h 167"/>
                  <a:gd name="T30" fmla="*/ 8 w 297"/>
                  <a:gd name="T31" fmla="*/ 3 h 167"/>
                  <a:gd name="T32" fmla="*/ 7 w 297"/>
                  <a:gd name="T33" fmla="*/ 3 h 167"/>
                  <a:gd name="T34" fmla="*/ 7 w 297"/>
                  <a:gd name="T35" fmla="*/ 4 h 167"/>
                  <a:gd name="T36" fmla="*/ 7 w 297"/>
                  <a:gd name="T37" fmla="*/ 4 h 167"/>
                  <a:gd name="T38" fmla="*/ 6 w 297"/>
                  <a:gd name="T39" fmla="*/ 4 h 167"/>
                  <a:gd name="T40" fmla="*/ 6 w 297"/>
                  <a:gd name="T41" fmla="*/ 4 h 167"/>
                  <a:gd name="T42" fmla="*/ 5 w 297"/>
                  <a:gd name="T43" fmla="*/ 4 h 167"/>
                  <a:gd name="T44" fmla="*/ 4 w 297"/>
                  <a:gd name="T45" fmla="*/ 4 h 167"/>
                  <a:gd name="T46" fmla="*/ 4 w 297"/>
                  <a:gd name="T47" fmla="*/ 4 h 167"/>
                  <a:gd name="T48" fmla="*/ 3 w 297"/>
                  <a:gd name="T49" fmla="*/ 4 h 167"/>
                  <a:gd name="T50" fmla="*/ 2 w 297"/>
                  <a:gd name="T51" fmla="*/ 4 h 167"/>
                  <a:gd name="T52" fmla="*/ 2 w 297"/>
                  <a:gd name="T53" fmla="*/ 4 h 167"/>
                  <a:gd name="T54" fmla="*/ 1 w 297"/>
                  <a:gd name="T55" fmla="*/ 4 h 167"/>
                  <a:gd name="T56" fmla="*/ 1 w 297"/>
                  <a:gd name="T57" fmla="*/ 4 h 167"/>
                  <a:gd name="T58" fmla="*/ 1 w 297"/>
                  <a:gd name="T59" fmla="*/ 4 h 167"/>
                  <a:gd name="T60" fmla="*/ 0 w 297"/>
                  <a:gd name="T61" fmla="*/ 4 h 167"/>
                  <a:gd name="T62" fmla="*/ 0 w 297"/>
                  <a:gd name="T63" fmla="*/ 4 h 167"/>
                  <a:gd name="T64" fmla="*/ 0 w 297"/>
                  <a:gd name="T65" fmla="*/ 4 h 167"/>
                  <a:gd name="T66" fmla="*/ 0 w 297"/>
                  <a:gd name="T67" fmla="*/ 4 h 167"/>
                  <a:gd name="T68" fmla="*/ 0 w 297"/>
                  <a:gd name="T69" fmla="*/ 3 h 167"/>
                  <a:gd name="T70" fmla="*/ 1 w 297"/>
                  <a:gd name="T71" fmla="*/ 3 h 167"/>
                  <a:gd name="T72" fmla="*/ 1 w 297"/>
                  <a:gd name="T73" fmla="*/ 3 h 167"/>
                  <a:gd name="T74" fmla="*/ 2 w 297"/>
                  <a:gd name="T75" fmla="*/ 3 h 167"/>
                  <a:gd name="T76" fmla="*/ 2 w 297"/>
                  <a:gd name="T77" fmla="*/ 3 h 167"/>
                  <a:gd name="T78" fmla="*/ 3 w 297"/>
                  <a:gd name="T79" fmla="*/ 2 h 167"/>
                  <a:gd name="T80" fmla="*/ 3 w 297"/>
                  <a:gd name="T81" fmla="*/ 2 h 167"/>
                  <a:gd name="T82" fmla="*/ 4 w 297"/>
                  <a:gd name="T83" fmla="*/ 2 h 167"/>
                  <a:gd name="T84" fmla="*/ 4 w 297"/>
                  <a:gd name="T85" fmla="*/ 2 h 167"/>
                  <a:gd name="T86" fmla="*/ 5 w 297"/>
                  <a:gd name="T87" fmla="*/ 1 h 167"/>
                  <a:gd name="T88" fmla="*/ 6 w 297"/>
                  <a:gd name="T89" fmla="*/ 1 h 167"/>
                  <a:gd name="T90" fmla="*/ 6 w 297"/>
                  <a:gd name="T91" fmla="*/ 0 h 167"/>
                  <a:gd name="T92" fmla="*/ 7 w 297"/>
                  <a:gd name="T93" fmla="*/ 0 h 167"/>
                  <a:gd name="T94" fmla="*/ 7 w 297"/>
                  <a:gd name="T95" fmla="*/ 0 h 167"/>
                  <a:gd name="T96" fmla="*/ 8 w 297"/>
                  <a:gd name="T97" fmla="*/ 0 h 16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7" h="167">
                    <a:moveTo>
                      <a:pt x="242" y="0"/>
                    </a:moveTo>
                    <a:lnTo>
                      <a:pt x="248" y="2"/>
                    </a:lnTo>
                    <a:lnTo>
                      <a:pt x="258" y="10"/>
                    </a:lnTo>
                    <a:lnTo>
                      <a:pt x="266" y="20"/>
                    </a:lnTo>
                    <a:lnTo>
                      <a:pt x="272" y="33"/>
                    </a:lnTo>
                    <a:lnTo>
                      <a:pt x="280" y="49"/>
                    </a:lnTo>
                    <a:lnTo>
                      <a:pt x="289" y="65"/>
                    </a:lnTo>
                    <a:lnTo>
                      <a:pt x="295" y="85"/>
                    </a:lnTo>
                    <a:lnTo>
                      <a:pt x="297" y="105"/>
                    </a:lnTo>
                    <a:lnTo>
                      <a:pt x="297" y="121"/>
                    </a:lnTo>
                    <a:lnTo>
                      <a:pt x="297" y="129"/>
                    </a:lnTo>
                    <a:lnTo>
                      <a:pt x="295" y="135"/>
                    </a:lnTo>
                    <a:lnTo>
                      <a:pt x="287" y="137"/>
                    </a:lnTo>
                    <a:lnTo>
                      <a:pt x="280" y="137"/>
                    </a:lnTo>
                    <a:lnTo>
                      <a:pt x="270" y="137"/>
                    </a:lnTo>
                    <a:lnTo>
                      <a:pt x="256" y="139"/>
                    </a:lnTo>
                    <a:lnTo>
                      <a:pt x="238" y="143"/>
                    </a:lnTo>
                    <a:lnTo>
                      <a:pt x="226" y="147"/>
                    </a:lnTo>
                    <a:lnTo>
                      <a:pt x="211" y="151"/>
                    </a:lnTo>
                    <a:lnTo>
                      <a:pt x="193" y="155"/>
                    </a:lnTo>
                    <a:lnTo>
                      <a:pt x="173" y="159"/>
                    </a:lnTo>
                    <a:lnTo>
                      <a:pt x="153" y="163"/>
                    </a:lnTo>
                    <a:lnTo>
                      <a:pt x="134" y="165"/>
                    </a:lnTo>
                    <a:lnTo>
                      <a:pt x="114" y="167"/>
                    </a:lnTo>
                    <a:lnTo>
                      <a:pt x="96" y="167"/>
                    </a:lnTo>
                    <a:lnTo>
                      <a:pt x="81" y="167"/>
                    </a:lnTo>
                    <a:lnTo>
                      <a:pt x="63" y="167"/>
                    </a:lnTo>
                    <a:lnTo>
                      <a:pt x="47" y="167"/>
                    </a:lnTo>
                    <a:lnTo>
                      <a:pt x="33" y="167"/>
                    </a:lnTo>
                    <a:lnTo>
                      <a:pt x="20" y="165"/>
                    </a:lnTo>
                    <a:lnTo>
                      <a:pt x="10" y="163"/>
                    </a:lnTo>
                    <a:lnTo>
                      <a:pt x="2" y="159"/>
                    </a:lnTo>
                    <a:lnTo>
                      <a:pt x="0" y="155"/>
                    </a:lnTo>
                    <a:lnTo>
                      <a:pt x="4" y="149"/>
                    </a:lnTo>
                    <a:lnTo>
                      <a:pt x="14" y="141"/>
                    </a:lnTo>
                    <a:lnTo>
                      <a:pt x="27" y="133"/>
                    </a:lnTo>
                    <a:lnTo>
                      <a:pt x="43" y="125"/>
                    </a:lnTo>
                    <a:lnTo>
                      <a:pt x="59" y="117"/>
                    </a:lnTo>
                    <a:lnTo>
                      <a:pt x="77" y="109"/>
                    </a:lnTo>
                    <a:lnTo>
                      <a:pt x="88" y="103"/>
                    </a:lnTo>
                    <a:lnTo>
                      <a:pt x="98" y="99"/>
                    </a:lnTo>
                    <a:lnTo>
                      <a:pt x="114" y="85"/>
                    </a:lnTo>
                    <a:lnTo>
                      <a:pt x="134" y="69"/>
                    </a:lnTo>
                    <a:lnTo>
                      <a:pt x="155" y="51"/>
                    </a:lnTo>
                    <a:lnTo>
                      <a:pt x="177" y="33"/>
                    </a:lnTo>
                    <a:lnTo>
                      <a:pt x="197" y="20"/>
                    </a:lnTo>
                    <a:lnTo>
                      <a:pt x="215" y="8"/>
                    </a:lnTo>
                    <a:lnTo>
                      <a:pt x="230" y="0"/>
                    </a:lnTo>
                    <a:lnTo>
                      <a:pt x="242"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1" name="Freeform 547"/>
              <p:cNvSpPr>
                <a:spLocks/>
              </p:cNvSpPr>
              <p:nvPr/>
            </p:nvSpPr>
            <p:spPr bwMode="auto">
              <a:xfrm>
                <a:off x="1766" y="3063"/>
                <a:ext cx="6" cy="5"/>
              </a:xfrm>
              <a:custGeom>
                <a:avLst/>
                <a:gdLst>
                  <a:gd name="T0" fmla="*/ 0 w 33"/>
                  <a:gd name="T1" fmla="*/ 1 h 33"/>
                  <a:gd name="T2" fmla="*/ 0 w 33"/>
                  <a:gd name="T3" fmla="*/ 1 h 33"/>
                  <a:gd name="T4" fmla="*/ 0 w 33"/>
                  <a:gd name="T5" fmla="*/ 0 h 33"/>
                  <a:gd name="T6" fmla="*/ 0 w 33"/>
                  <a:gd name="T7" fmla="*/ 0 h 33"/>
                  <a:gd name="T8" fmla="*/ 0 w 33"/>
                  <a:gd name="T9" fmla="*/ 0 h 33"/>
                  <a:gd name="T10" fmla="*/ 0 w 33"/>
                  <a:gd name="T11" fmla="*/ 0 h 33"/>
                  <a:gd name="T12" fmla="*/ 0 w 33"/>
                  <a:gd name="T13" fmla="*/ 0 h 33"/>
                  <a:gd name="T14" fmla="*/ 1 w 33"/>
                  <a:gd name="T15" fmla="*/ 0 h 33"/>
                  <a:gd name="T16" fmla="*/ 1 w 33"/>
                  <a:gd name="T17" fmla="*/ 0 h 33"/>
                  <a:gd name="T18" fmla="*/ 1 w 33"/>
                  <a:gd name="T19" fmla="*/ 0 h 33"/>
                  <a:gd name="T20" fmla="*/ 1 w 33"/>
                  <a:gd name="T21" fmla="*/ 0 h 33"/>
                  <a:gd name="T22" fmla="*/ 1 w 33"/>
                  <a:gd name="T23" fmla="*/ 0 h 33"/>
                  <a:gd name="T24" fmla="*/ 1 w 33"/>
                  <a:gd name="T25" fmla="*/ 0 h 33"/>
                  <a:gd name="T26" fmla="*/ 1 w 33"/>
                  <a:gd name="T27" fmla="*/ 1 h 33"/>
                  <a:gd name="T28" fmla="*/ 1 w 33"/>
                  <a:gd name="T29" fmla="*/ 1 h 33"/>
                  <a:gd name="T30" fmla="*/ 1 w 33"/>
                  <a:gd name="T31" fmla="*/ 1 h 33"/>
                  <a:gd name="T32" fmla="*/ 0 w 33"/>
                  <a:gd name="T33" fmla="*/ 1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3" h="33">
                    <a:moveTo>
                      <a:pt x="11" y="33"/>
                    </a:moveTo>
                    <a:lnTo>
                      <a:pt x="5" y="29"/>
                    </a:lnTo>
                    <a:lnTo>
                      <a:pt x="1" y="23"/>
                    </a:lnTo>
                    <a:lnTo>
                      <a:pt x="0" y="17"/>
                    </a:lnTo>
                    <a:lnTo>
                      <a:pt x="1" y="11"/>
                    </a:lnTo>
                    <a:lnTo>
                      <a:pt x="3" y="6"/>
                    </a:lnTo>
                    <a:lnTo>
                      <a:pt x="9" y="2"/>
                    </a:lnTo>
                    <a:lnTo>
                      <a:pt x="15" y="0"/>
                    </a:lnTo>
                    <a:lnTo>
                      <a:pt x="21" y="0"/>
                    </a:lnTo>
                    <a:lnTo>
                      <a:pt x="27" y="4"/>
                    </a:lnTo>
                    <a:lnTo>
                      <a:pt x="31" y="8"/>
                    </a:lnTo>
                    <a:lnTo>
                      <a:pt x="33" y="13"/>
                    </a:lnTo>
                    <a:lnTo>
                      <a:pt x="33" y="21"/>
                    </a:lnTo>
                    <a:lnTo>
                      <a:pt x="29" y="27"/>
                    </a:lnTo>
                    <a:lnTo>
                      <a:pt x="25" y="31"/>
                    </a:lnTo>
                    <a:lnTo>
                      <a:pt x="19" y="33"/>
                    </a:lnTo>
                    <a:lnTo>
                      <a:pt x="11" y="3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2" name="Freeform 548"/>
              <p:cNvSpPr>
                <a:spLocks/>
              </p:cNvSpPr>
              <p:nvPr/>
            </p:nvSpPr>
            <p:spPr bwMode="auto">
              <a:xfrm>
                <a:off x="1728" y="3082"/>
                <a:ext cx="54" cy="6"/>
              </a:xfrm>
              <a:custGeom>
                <a:avLst/>
                <a:gdLst>
                  <a:gd name="T0" fmla="*/ 9 w 307"/>
                  <a:gd name="T1" fmla="*/ 0 h 43"/>
                  <a:gd name="T2" fmla="*/ 9 w 307"/>
                  <a:gd name="T3" fmla="*/ 0 h 43"/>
                  <a:gd name="T4" fmla="*/ 9 w 307"/>
                  <a:gd name="T5" fmla="*/ 0 h 43"/>
                  <a:gd name="T6" fmla="*/ 9 w 307"/>
                  <a:gd name="T7" fmla="*/ 0 h 43"/>
                  <a:gd name="T8" fmla="*/ 8 w 307"/>
                  <a:gd name="T9" fmla="*/ 0 h 43"/>
                  <a:gd name="T10" fmla="*/ 8 w 307"/>
                  <a:gd name="T11" fmla="*/ 0 h 43"/>
                  <a:gd name="T12" fmla="*/ 7 w 307"/>
                  <a:gd name="T13" fmla="*/ 0 h 43"/>
                  <a:gd name="T14" fmla="*/ 7 w 307"/>
                  <a:gd name="T15" fmla="*/ 0 h 43"/>
                  <a:gd name="T16" fmla="*/ 7 w 307"/>
                  <a:gd name="T17" fmla="*/ 0 h 43"/>
                  <a:gd name="T18" fmla="*/ 6 w 307"/>
                  <a:gd name="T19" fmla="*/ 0 h 43"/>
                  <a:gd name="T20" fmla="*/ 5 w 307"/>
                  <a:gd name="T21" fmla="*/ 1 h 43"/>
                  <a:gd name="T22" fmla="*/ 4 w 307"/>
                  <a:gd name="T23" fmla="*/ 1 h 43"/>
                  <a:gd name="T24" fmla="*/ 4 w 307"/>
                  <a:gd name="T25" fmla="*/ 1 h 43"/>
                  <a:gd name="T26" fmla="*/ 3 w 307"/>
                  <a:gd name="T27" fmla="*/ 1 h 43"/>
                  <a:gd name="T28" fmla="*/ 2 w 307"/>
                  <a:gd name="T29" fmla="*/ 1 h 43"/>
                  <a:gd name="T30" fmla="*/ 2 w 307"/>
                  <a:gd name="T31" fmla="*/ 1 h 43"/>
                  <a:gd name="T32" fmla="*/ 1 w 307"/>
                  <a:gd name="T33" fmla="*/ 1 h 43"/>
                  <a:gd name="T34" fmla="*/ 1 w 307"/>
                  <a:gd name="T35" fmla="*/ 1 h 43"/>
                  <a:gd name="T36" fmla="*/ 1 w 307"/>
                  <a:gd name="T37" fmla="*/ 1 h 43"/>
                  <a:gd name="T38" fmla="*/ 0 w 307"/>
                  <a:gd name="T39" fmla="*/ 1 h 43"/>
                  <a:gd name="T40" fmla="*/ 0 w 307"/>
                  <a:gd name="T41" fmla="*/ 1 h 43"/>
                  <a:gd name="T42" fmla="*/ 0 w 307"/>
                  <a:gd name="T43" fmla="*/ 1 h 43"/>
                  <a:gd name="T44" fmla="*/ 0 w 307"/>
                  <a:gd name="T45" fmla="*/ 1 h 43"/>
                  <a:gd name="T46" fmla="*/ 0 w 307"/>
                  <a:gd name="T47" fmla="*/ 1 h 43"/>
                  <a:gd name="T48" fmla="*/ 0 w 307"/>
                  <a:gd name="T49" fmla="*/ 1 h 43"/>
                  <a:gd name="T50" fmla="*/ 0 w 307"/>
                  <a:gd name="T51" fmla="*/ 1 h 43"/>
                  <a:gd name="T52" fmla="*/ 1 w 307"/>
                  <a:gd name="T53" fmla="*/ 1 h 43"/>
                  <a:gd name="T54" fmla="*/ 1 w 307"/>
                  <a:gd name="T55" fmla="*/ 1 h 43"/>
                  <a:gd name="T56" fmla="*/ 2 w 307"/>
                  <a:gd name="T57" fmla="*/ 1 h 43"/>
                  <a:gd name="T58" fmla="*/ 2 w 307"/>
                  <a:gd name="T59" fmla="*/ 1 h 43"/>
                  <a:gd name="T60" fmla="*/ 3 w 307"/>
                  <a:gd name="T61" fmla="*/ 1 h 43"/>
                  <a:gd name="T62" fmla="*/ 4 w 307"/>
                  <a:gd name="T63" fmla="*/ 1 h 43"/>
                  <a:gd name="T64" fmla="*/ 4 w 307"/>
                  <a:gd name="T65" fmla="*/ 1 h 43"/>
                  <a:gd name="T66" fmla="*/ 5 w 307"/>
                  <a:gd name="T67" fmla="*/ 1 h 43"/>
                  <a:gd name="T68" fmla="*/ 5 w 307"/>
                  <a:gd name="T69" fmla="*/ 1 h 43"/>
                  <a:gd name="T70" fmla="*/ 5 w 307"/>
                  <a:gd name="T71" fmla="*/ 1 h 43"/>
                  <a:gd name="T72" fmla="*/ 6 w 307"/>
                  <a:gd name="T73" fmla="*/ 1 h 43"/>
                  <a:gd name="T74" fmla="*/ 6 w 307"/>
                  <a:gd name="T75" fmla="*/ 0 h 43"/>
                  <a:gd name="T76" fmla="*/ 6 w 307"/>
                  <a:gd name="T77" fmla="*/ 0 h 43"/>
                  <a:gd name="T78" fmla="*/ 7 w 307"/>
                  <a:gd name="T79" fmla="*/ 0 h 43"/>
                  <a:gd name="T80" fmla="*/ 7 w 307"/>
                  <a:gd name="T81" fmla="*/ 0 h 43"/>
                  <a:gd name="T82" fmla="*/ 7 w 307"/>
                  <a:gd name="T83" fmla="*/ 0 h 43"/>
                  <a:gd name="T84" fmla="*/ 7 w 307"/>
                  <a:gd name="T85" fmla="*/ 1 h 43"/>
                  <a:gd name="T86" fmla="*/ 7 w 307"/>
                  <a:gd name="T87" fmla="*/ 1 h 43"/>
                  <a:gd name="T88" fmla="*/ 7 w 307"/>
                  <a:gd name="T89" fmla="*/ 1 h 43"/>
                  <a:gd name="T90" fmla="*/ 7 w 307"/>
                  <a:gd name="T91" fmla="*/ 1 h 43"/>
                  <a:gd name="T92" fmla="*/ 7 w 307"/>
                  <a:gd name="T93" fmla="*/ 1 h 43"/>
                  <a:gd name="T94" fmla="*/ 8 w 307"/>
                  <a:gd name="T95" fmla="*/ 1 h 43"/>
                  <a:gd name="T96" fmla="*/ 8 w 307"/>
                  <a:gd name="T97" fmla="*/ 1 h 43"/>
                  <a:gd name="T98" fmla="*/ 8 w 307"/>
                  <a:gd name="T99" fmla="*/ 1 h 43"/>
                  <a:gd name="T100" fmla="*/ 9 w 307"/>
                  <a:gd name="T101" fmla="*/ 1 h 43"/>
                  <a:gd name="T102" fmla="*/ 9 w 307"/>
                  <a:gd name="T103" fmla="*/ 0 h 43"/>
                  <a:gd name="T104" fmla="*/ 9 w 307"/>
                  <a:gd name="T105" fmla="*/ 0 h 43"/>
                  <a:gd name="T106" fmla="*/ 9 w 307"/>
                  <a:gd name="T107" fmla="*/ 0 h 43"/>
                  <a:gd name="T108" fmla="*/ 9 w 307"/>
                  <a:gd name="T109" fmla="*/ 0 h 43"/>
                  <a:gd name="T110" fmla="*/ 9 w 307"/>
                  <a:gd name="T111" fmla="*/ 0 h 43"/>
                  <a:gd name="T112" fmla="*/ 9 w 307"/>
                  <a:gd name="T113" fmla="*/ 0 h 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7" h="43">
                    <a:moveTo>
                      <a:pt x="305" y="0"/>
                    </a:moveTo>
                    <a:lnTo>
                      <a:pt x="299" y="2"/>
                    </a:lnTo>
                    <a:lnTo>
                      <a:pt x="291" y="4"/>
                    </a:lnTo>
                    <a:lnTo>
                      <a:pt x="278" y="6"/>
                    </a:lnTo>
                    <a:lnTo>
                      <a:pt x="264" y="6"/>
                    </a:lnTo>
                    <a:lnTo>
                      <a:pt x="250" y="8"/>
                    </a:lnTo>
                    <a:lnTo>
                      <a:pt x="236" y="10"/>
                    </a:lnTo>
                    <a:lnTo>
                      <a:pt x="224" y="12"/>
                    </a:lnTo>
                    <a:lnTo>
                      <a:pt x="217" y="14"/>
                    </a:lnTo>
                    <a:lnTo>
                      <a:pt x="187" y="22"/>
                    </a:lnTo>
                    <a:lnTo>
                      <a:pt x="161" y="28"/>
                    </a:lnTo>
                    <a:lnTo>
                      <a:pt x="138" y="32"/>
                    </a:lnTo>
                    <a:lnTo>
                      <a:pt x="116" y="34"/>
                    </a:lnTo>
                    <a:lnTo>
                      <a:pt x="94" y="34"/>
                    </a:lnTo>
                    <a:lnTo>
                      <a:pt x="75" y="36"/>
                    </a:lnTo>
                    <a:lnTo>
                      <a:pt x="55" y="34"/>
                    </a:lnTo>
                    <a:lnTo>
                      <a:pt x="35" y="34"/>
                    </a:lnTo>
                    <a:lnTo>
                      <a:pt x="27" y="34"/>
                    </a:lnTo>
                    <a:lnTo>
                      <a:pt x="18" y="32"/>
                    </a:lnTo>
                    <a:lnTo>
                      <a:pt x="12" y="30"/>
                    </a:lnTo>
                    <a:lnTo>
                      <a:pt x="6" y="28"/>
                    </a:lnTo>
                    <a:lnTo>
                      <a:pt x="2" y="28"/>
                    </a:lnTo>
                    <a:lnTo>
                      <a:pt x="0" y="30"/>
                    </a:lnTo>
                    <a:lnTo>
                      <a:pt x="0" y="34"/>
                    </a:lnTo>
                    <a:lnTo>
                      <a:pt x="2" y="36"/>
                    </a:lnTo>
                    <a:lnTo>
                      <a:pt x="8" y="37"/>
                    </a:lnTo>
                    <a:lnTo>
                      <a:pt x="20" y="39"/>
                    </a:lnTo>
                    <a:lnTo>
                      <a:pt x="37" y="41"/>
                    </a:lnTo>
                    <a:lnTo>
                      <a:pt x="57" y="41"/>
                    </a:lnTo>
                    <a:lnTo>
                      <a:pt x="79" y="43"/>
                    </a:lnTo>
                    <a:lnTo>
                      <a:pt x="100" y="43"/>
                    </a:lnTo>
                    <a:lnTo>
                      <a:pt x="120" y="41"/>
                    </a:lnTo>
                    <a:lnTo>
                      <a:pt x="136" y="39"/>
                    </a:lnTo>
                    <a:lnTo>
                      <a:pt x="150" y="36"/>
                    </a:lnTo>
                    <a:lnTo>
                      <a:pt x="163" y="34"/>
                    </a:lnTo>
                    <a:lnTo>
                      <a:pt x="175" y="30"/>
                    </a:lnTo>
                    <a:lnTo>
                      <a:pt x="187" y="26"/>
                    </a:lnTo>
                    <a:lnTo>
                      <a:pt x="197" y="24"/>
                    </a:lnTo>
                    <a:lnTo>
                      <a:pt x="207" y="22"/>
                    </a:lnTo>
                    <a:lnTo>
                      <a:pt x="213" y="20"/>
                    </a:lnTo>
                    <a:lnTo>
                      <a:pt x="217" y="18"/>
                    </a:lnTo>
                    <a:lnTo>
                      <a:pt x="217" y="22"/>
                    </a:lnTo>
                    <a:lnTo>
                      <a:pt x="219" y="26"/>
                    </a:lnTo>
                    <a:lnTo>
                      <a:pt x="219" y="28"/>
                    </a:lnTo>
                    <a:lnTo>
                      <a:pt x="220" y="30"/>
                    </a:lnTo>
                    <a:lnTo>
                      <a:pt x="224" y="30"/>
                    </a:lnTo>
                    <a:lnTo>
                      <a:pt x="232" y="30"/>
                    </a:lnTo>
                    <a:lnTo>
                      <a:pt x="242" y="30"/>
                    </a:lnTo>
                    <a:lnTo>
                      <a:pt x="256" y="30"/>
                    </a:lnTo>
                    <a:lnTo>
                      <a:pt x="270" y="28"/>
                    </a:lnTo>
                    <a:lnTo>
                      <a:pt x="284" y="26"/>
                    </a:lnTo>
                    <a:lnTo>
                      <a:pt x="297" y="22"/>
                    </a:lnTo>
                    <a:lnTo>
                      <a:pt x="307" y="18"/>
                    </a:lnTo>
                    <a:lnTo>
                      <a:pt x="307" y="12"/>
                    </a:lnTo>
                    <a:lnTo>
                      <a:pt x="307" y="6"/>
                    </a:lnTo>
                    <a:lnTo>
                      <a:pt x="307" y="0"/>
                    </a:lnTo>
                    <a:lnTo>
                      <a:pt x="30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3" name="Freeform 549"/>
              <p:cNvSpPr>
                <a:spLocks/>
              </p:cNvSpPr>
              <p:nvPr/>
            </p:nvSpPr>
            <p:spPr bwMode="auto">
              <a:xfrm>
                <a:off x="1866" y="2943"/>
                <a:ext cx="68" cy="56"/>
              </a:xfrm>
              <a:custGeom>
                <a:avLst/>
                <a:gdLst>
                  <a:gd name="T0" fmla="*/ 1 w 377"/>
                  <a:gd name="T1" fmla="*/ 7 h 351"/>
                  <a:gd name="T2" fmla="*/ 1 w 377"/>
                  <a:gd name="T3" fmla="*/ 8 h 351"/>
                  <a:gd name="T4" fmla="*/ 2 w 377"/>
                  <a:gd name="T5" fmla="*/ 8 h 351"/>
                  <a:gd name="T6" fmla="*/ 2 w 377"/>
                  <a:gd name="T7" fmla="*/ 8 h 351"/>
                  <a:gd name="T8" fmla="*/ 3 w 377"/>
                  <a:gd name="T9" fmla="*/ 8 h 351"/>
                  <a:gd name="T10" fmla="*/ 3 w 377"/>
                  <a:gd name="T11" fmla="*/ 9 h 351"/>
                  <a:gd name="T12" fmla="*/ 4 w 377"/>
                  <a:gd name="T13" fmla="*/ 9 h 351"/>
                  <a:gd name="T14" fmla="*/ 4 w 377"/>
                  <a:gd name="T15" fmla="*/ 9 h 351"/>
                  <a:gd name="T16" fmla="*/ 5 w 377"/>
                  <a:gd name="T17" fmla="*/ 9 h 351"/>
                  <a:gd name="T18" fmla="*/ 5 w 377"/>
                  <a:gd name="T19" fmla="*/ 9 h 351"/>
                  <a:gd name="T20" fmla="*/ 6 w 377"/>
                  <a:gd name="T21" fmla="*/ 9 h 351"/>
                  <a:gd name="T22" fmla="*/ 6 w 377"/>
                  <a:gd name="T23" fmla="*/ 8 h 351"/>
                  <a:gd name="T24" fmla="*/ 7 w 377"/>
                  <a:gd name="T25" fmla="*/ 8 h 351"/>
                  <a:gd name="T26" fmla="*/ 7 w 377"/>
                  <a:gd name="T27" fmla="*/ 8 h 351"/>
                  <a:gd name="T28" fmla="*/ 8 w 377"/>
                  <a:gd name="T29" fmla="*/ 8 h 351"/>
                  <a:gd name="T30" fmla="*/ 8 w 377"/>
                  <a:gd name="T31" fmla="*/ 7 h 351"/>
                  <a:gd name="T32" fmla="*/ 9 w 377"/>
                  <a:gd name="T33" fmla="*/ 7 h 351"/>
                  <a:gd name="T34" fmla="*/ 9 w 377"/>
                  <a:gd name="T35" fmla="*/ 7 h 351"/>
                  <a:gd name="T36" fmla="*/ 9 w 377"/>
                  <a:gd name="T37" fmla="*/ 7 h 351"/>
                  <a:gd name="T38" fmla="*/ 9 w 377"/>
                  <a:gd name="T39" fmla="*/ 7 h 351"/>
                  <a:gd name="T40" fmla="*/ 10 w 377"/>
                  <a:gd name="T41" fmla="*/ 7 h 351"/>
                  <a:gd name="T42" fmla="*/ 10 w 377"/>
                  <a:gd name="T43" fmla="*/ 7 h 351"/>
                  <a:gd name="T44" fmla="*/ 10 w 377"/>
                  <a:gd name="T45" fmla="*/ 6 h 351"/>
                  <a:gd name="T46" fmla="*/ 11 w 377"/>
                  <a:gd name="T47" fmla="*/ 6 h 351"/>
                  <a:gd name="T48" fmla="*/ 11 w 377"/>
                  <a:gd name="T49" fmla="*/ 6 h 351"/>
                  <a:gd name="T50" fmla="*/ 11 w 377"/>
                  <a:gd name="T51" fmla="*/ 5 h 351"/>
                  <a:gd name="T52" fmla="*/ 12 w 377"/>
                  <a:gd name="T53" fmla="*/ 4 h 351"/>
                  <a:gd name="T54" fmla="*/ 12 w 377"/>
                  <a:gd name="T55" fmla="*/ 2 h 351"/>
                  <a:gd name="T56" fmla="*/ 12 w 377"/>
                  <a:gd name="T57" fmla="*/ 1 h 351"/>
                  <a:gd name="T58" fmla="*/ 12 w 377"/>
                  <a:gd name="T59" fmla="*/ 1 h 351"/>
                  <a:gd name="T60" fmla="*/ 11 w 377"/>
                  <a:gd name="T61" fmla="*/ 1 h 351"/>
                  <a:gd name="T62" fmla="*/ 11 w 377"/>
                  <a:gd name="T63" fmla="*/ 0 h 351"/>
                  <a:gd name="T64" fmla="*/ 11 w 377"/>
                  <a:gd name="T65" fmla="*/ 0 h 351"/>
                  <a:gd name="T66" fmla="*/ 10 w 377"/>
                  <a:gd name="T67" fmla="*/ 0 h 351"/>
                  <a:gd name="T68" fmla="*/ 10 w 377"/>
                  <a:gd name="T69" fmla="*/ 0 h 351"/>
                  <a:gd name="T70" fmla="*/ 10 w 377"/>
                  <a:gd name="T71" fmla="*/ 0 h 351"/>
                  <a:gd name="T72" fmla="*/ 10 w 377"/>
                  <a:gd name="T73" fmla="*/ 0 h 351"/>
                  <a:gd name="T74" fmla="*/ 10 w 377"/>
                  <a:gd name="T75" fmla="*/ 0 h 351"/>
                  <a:gd name="T76" fmla="*/ 9 w 377"/>
                  <a:gd name="T77" fmla="*/ 0 h 351"/>
                  <a:gd name="T78" fmla="*/ 8 w 377"/>
                  <a:gd name="T79" fmla="*/ 0 h 351"/>
                  <a:gd name="T80" fmla="*/ 7 w 377"/>
                  <a:gd name="T81" fmla="*/ 0 h 351"/>
                  <a:gd name="T82" fmla="*/ 6 w 377"/>
                  <a:gd name="T83" fmla="*/ 0 h 351"/>
                  <a:gd name="T84" fmla="*/ 6 w 377"/>
                  <a:gd name="T85" fmla="*/ 0 h 351"/>
                  <a:gd name="T86" fmla="*/ 5 w 377"/>
                  <a:gd name="T87" fmla="*/ 0 h 351"/>
                  <a:gd name="T88" fmla="*/ 5 w 377"/>
                  <a:gd name="T89" fmla="*/ 0 h 351"/>
                  <a:gd name="T90" fmla="*/ 4 w 377"/>
                  <a:gd name="T91" fmla="*/ 0 h 351"/>
                  <a:gd name="T92" fmla="*/ 4 w 377"/>
                  <a:gd name="T93" fmla="*/ 0 h 351"/>
                  <a:gd name="T94" fmla="*/ 3 w 377"/>
                  <a:gd name="T95" fmla="*/ 0 h 351"/>
                  <a:gd name="T96" fmla="*/ 3 w 377"/>
                  <a:gd name="T97" fmla="*/ 0 h 351"/>
                  <a:gd name="T98" fmla="*/ 3 w 377"/>
                  <a:gd name="T99" fmla="*/ 0 h 351"/>
                  <a:gd name="T100" fmla="*/ 2 w 377"/>
                  <a:gd name="T101" fmla="*/ 0 h 351"/>
                  <a:gd name="T102" fmla="*/ 2 w 377"/>
                  <a:gd name="T103" fmla="*/ 1 h 351"/>
                  <a:gd name="T104" fmla="*/ 2 w 377"/>
                  <a:gd name="T105" fmla="*/ 1 h 351"/>
                  <a:gd name="T106" fmla="*/ 1 w 377"/>
                  <a:gd name="T107" fmla="*/ 2 h 351"/>
                  <a:gd name="T108" fmla="*/ 1 w 377"/>
                  <a:gd name="T109" fmla="*/ 3 h 351"/>
                  <a:gd name="T110" fmla="*/ 0 w 377"/>
                  <a:gd name="T111" fmla="*/ 4 h 351"/>
                  <a:gd name="T112" fmla="*/ 0 w 377"/>
                  <a:gd name="T113" fmla="*/ 4 h 351"/>
                  <a:gd name="T114" fmla="*/ 0 w 377"/>
                  <a:gd name="T115" fmla="*/ 5 h 351"/>
                  <a:gd name="T116" fmla="*/ 0 w 377"/>
                  <a:gd name="T117" fmla="*/ 6 h 351"/>
                  <a:gd name="T118" fmla="*/ 0 w 377"/>
                  <a:gd name="T119" fmla="*/ 7 h 351"/>
                  <a:gd name="T120" fmla="*/ 1 w 377"/>
                  <a:gd name="T121" fmla="*/ 7 h 35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7" h="351">
                    <a:moveTo>
                      <a:pt x="30" y="294"/>
                    </a:moveTo>
                    <a:lnTo>
                      <a:pt x="38" y="300"/>
                    </a:lnTo>
                    <a:lnTo>
                      <a:pt x="50" y="310"/>
                    </a:lnTo>
                    <a:lnTo>
                      <a:pt x="66" y="320"/>
                    </a:lnTo>
                    <a:lnTo>
                      <a:pt x="83" y="330"/>
                    </a:lnTo>
                    <a:lnTo>
                      <a:pt x="101" y="340"/>
                    </a:lnTo>
                    <a:lnTo>
                      <a:pt x="119" y="347"/>
                    </a:lnTo>
                    <a:lnTo>
                      <a:pt x="134" y="351"/>
                    </a:lnTo>
                    <a:lnTo>
                      <a:pt x="146" y="349"/>
                    </a:lnTo>
                    <a:lnTo>
                      <a:pt x="158" y="343"/>
                    </a:lnTo>
                    <a:lnTo>
                      <a:pt x="174" y="336"/>
                    </a:lnTo>
                    <a:lnTo>
                      <a:pt x="192" y="326"/>
                    </a:lnTo>
                    <a:lnTo>
                      <a:pt x="209" y="318"/>
                    </a:lnTo>
                    <a:lnTo>
                      <a:pt x="227" y="308"/>
                    </a:lnTo>
                    <a:lnTo>
                      <a:pt x="245" y="300"/>
                    </a:lnTo>
                    <a:lnTo>
                      <a:pt x="257" y="296"/>
                    </a:lnTo>
                    <a:lnTo>
                      <a:pt x="264" y="292"/>
                    </a:lnTo>
                    <a:lnTo>
                      <a:pt x="270" y="288"/>
                    </a:lnTo>
                    <a:lnTo>
                      <a:pt x="280" y="282"/>
                    </a:lnTo>
                    <a:lnTo>
                      <a:pt x="290" y="274"/>
                    </a:lnTo>
                    <a:lnTo>
                      <a:pt x="302" y="264"/>
                    </a:lnTo>
                    <a:lnTo>
                      <a:pt x="312" y="256"/>
                    </a:lnTo>
                    <a:lnTo>
                      <a:pt x="320" y="246"/>
                    </a:lnTo>
                    <a:lnTo>
                      <a:pt x="326" y="238"/>
                    </a:lnTo>
                    <a:lnTo>
                      <a:pt x="328" y="230"/>
                    </a:lnTo>
                    <a:lnTo>
                      <a:pt x="335" y="199"/>
                    </a:lnTo>
                    <a:lnTo>
                      <a:pt x="353" y="141"/>
                    </a:lnTo>
                    <a:lnTo>
                      <a:pt x="369" y="81"/>
                    </a:lnTo>
                    <a:lnTo>
                      <a:pt x="377" y="40"/>
                    </a:lnTo>
                    <a:lnTo>
                      <a:pt x="361" y="30"/>
                    </a:lnTo>
                    <a:lnTo>
                      <a:pt x="347" y="22"/>
                    </a:lnTo>
                    <a:lnTo>
                      <a:pt x="335" y="16"/>
                    </a:lnTo>
                    <a:lnTo>
                      <a:pt x="326" y="10"/>
                    </a:lnTo>
                    <a:lnTo>
                      <a:pt x="318" y="6"/>
                    </a:lnTo>
                    <a:lnTo>
                      <a:pt x="312" y="2"/>
                    </a:lnTo>
                    <a:lnTo>
                      <a:pt x="306" y="0"/>
                    </a:lnTo>
                    <a:lnTo>
                      <a:pt x="302" y="0"/>
                    </a:lnTo>
                    <a:lnTo>
                      <a:pt x="294" y="0"/>
                    </a:lnTo>
                    <a:lnTo>
                      <a:pt x="276" y="2"/>
                    </a:lnTo>
                    <a:lnTo>
                      <a:pt x="253" y="4"/>
                    </a:lnTo>
                    <a:lnTo>
                      <a:pt x="227" y="4"/>
                    </a:lnTo>
                    <a:lnTo>
                      <a:pt x="199" y="6"/>
                    </a:lnTo>
                    <a:lnTo>
                      <a:pt x="174" y="8"/>
                    </a:lnTo>
                    <a:lnTo>
                      <a:pt x="152" y="8"/>
                    </a:lnTo>
                    <a:lnTo>
                      <a:pt x="138" y="8"/>
                    </a:lnTo>
                    <a:lnTo>
                      <a:pt x="127" y="8"/>
                    </a:lnTo>
                    <a:lnTo>
                      <a:pt x="115" y="10"/>
                    </a:lnTo>
                    <a:lnTo>
                      <a:pt x="103" y="10"/>
                    </a:lnTo>
                    <a:lnTo>
                      <a:pt x="89" y="12"/>
                    </a:lnTo>
                    <a:lnTo>
                      <a:pt x="77" y="16"/>
                    </a:lnTo>
                    <a:lnTo>
                      <a:pt x="66" y="20"/>
                    </a:lnTo>
                    <a:lnTo>
                      <a:pt x="56" y="24"/>
                    </a:lnTo>
                    <a:lnTo>
                      <a:pt x="48" y="30"/>
                    </a:lnTo>
                    <a:lnTo>
                      <a:pt x="30" y="69"/>
                    </a:lnTo>
                    <a:lnTo>
                      <a:pt x="14" y="105"/>
                    </a:lnTo>
                    <a:lnTo>
                      <a:pt x="6" y="137"/>
                    </a:lnTo>
                    <a:lnTo>
                      <a:pt x="2" y="161"/>
                    </a:lnTo>
                    <a:lnTo>
                      <a:pt x="0" y="189"/>
                    </a:lnTo>
                    <a:lnTo>
                      <a:pt x="0" y="224"/>
                    </a:lnTo>
                    <a:lnTo>
                      <a:pt x="8" y="260"/>
                    </a:lnTo>
                    <a:lnTo>
                      <a:pt x="30" y="294"/>
                    </a:lnTo>
                    <a:close/>
                  </a:path>
                </a:pathLst>
              </a:custGeom>
              <a:solidFill>
                <a:srgbClr val="808080"/>
              </a:solidFill>
              <a:ln>
                <a:noFill/>
              </a:ln>
              <a:effectLst/>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nb-NO"/>
              </a:p>
            </p:txBody>
          </p:sp>
          <p:sp>
            <p:nvSpPr>
              <p:cNvPr id="25634" name="Freeform 550"/>
              <p:cNvSpPr>
                <a:spLocks/>
              </p:cNvSpPr>
              <p:nvPr/>
            </p:nvSpPr>
            <p:spPr bwMode="auto">
              <a:xfrm>
                <a:off x="1752" y="2961"/>
                <a:ext cx="124" cy="144"/>
              </a:xfrm>
              <a:custGeom>
                <a:avLst/>
                <a:gdLst>
                  <a:gd name="T0" fmla="*/ 22 w 693"/>
                  <a:gd name="T1" fmla="*/ 4 h 912"/>
                  <a:gd name="T2" fmla="*/ 22 w 693"/>
                  <a:gd name="T3" fmla="*/ 2 h 912"/>
                  <a:gd name="T4" fmla="*/ 20 w 693"/>
                  <a:gd name="T5" fmla="*/ 0 h 912"/>
                  <a:gd name="T6" fmla="*/ 19 w 693"/>
                  <a:gd name="T7" fmla="*/ 0 h 912"/>
                  <a:gd name="T8" fmla="*/ 17 w 693"/>
                  <a:gd name="T9" fmla="*/ 0 h 912"/>
                  <a:gd name="T10" fmla="*/ 15 w 693"/>
                  <a:gd name="T11" fmla="*/ 0 h 912"/>
                  <a:gd name="T12" fmla="*/ 13 w 693"/>
                  <a:gd name="T13" fmla="*/ 1 h 912"/>
                  <a:gd name="T14" fmla="*/ 11 w 693"/>
                  <a:gd name="T15" fmla="*/ 2 h 912"/>
                  <a:gd name="T16" fmla="*/ 9 w 693"/>
                  <a:gd name="T17" fmla="*/ 3 h 912"/>
                  <a:gd name="T18" fmla="*/ 7 w 693"/>
                  <a:gd name="T19" fmla="*/ 4 h 912"/>
                  <a:gd name="T20" fmla="*/ 6 w 693"/>
                  <a:gd name="T21" fmla="*/ 4 h 912"/>
                  <a:gd name="T22" fmla="*/ 5 w 693"/>
                  <a:gd name="T23" fmla="*/ 5 h 912"/>
                  <a:gd name="T24" fmla="*/ 4 w 693"/>
                  <a:gd name="T25" fmla="*/ 5 h 912"/>
                  <a:gd name="T26" fmla="*/ 3 w 693"/>
                  <a:gd name="T27" fmla="*/ 6 h 912"/>
                  <a:gd name="T28" fmla="*/ 2 w 693"/>
                  <a:gd name="T29" fmla="*/ 6 h 912"/>
                  <a:gd name="T30" fmla="*/ 1 w 693"/>
                  <a:gd name="T31" fmla="*/ 6 h 912"/>
                  <a:gd name="T32" fmla="*/ 1 w 693"/>
                  <a:gd name="T33" fmla="*/ 7 h 912"/>
                  <a:gd name="T34" fmla="*/ 0 w 693"/>
                  <a:gd name="T35" fmla="*/ 7 h 912"/>
                  <a:gd name="T36" fmla="*/ 0 w 693"/>
                  <a:gd name="T37" fmla="*/ 8 h 912"/>
                  <a:gd name="T38" fmla="*/ 1 w 693"/>
                  <a:gd name="T39" fmla="*/ 9 h 912"/>
                  <a:gd name="T40" fmla="*/ 2 w 693"/>
                  <a:gd name="T41" fmla="*/ 10 h 912"/>
                  <a:gd name="T42" fmla="*/ 2 w 693"/>
                  <a:gd name="T43" fmla="*/ 11 h 912"/>
                  <a:gd name="T44" fmla="*/ 3 w 693"/>
                  <a:gd name="T45" fmla="*/ 11 h 912"/>
                  <a:gd name="T46" fmla="*/ 4 w 693"/>
                  <a:gd name="T47" fmla="*/ 12 h 912"/>
                  <a:gd name="T48" fmla="*/ 4 w 693"/>
                  <a:gd name="T49" fmla="*/ 13 h 912"/>
                  <a:gd name="T50" fmla="*/ 7 w 693"/>
                  <a:gd name="T51" fmla="*/ 16 h 912"/>
                  <a:gd name="T52" fmla="*/ 10 w 693"/>
                  <a:gd name="T53" fmla="*/ 20 h 912"/>
                  <a:gd name="T54" fmla="*/ 13 w 693"/>
                  <a:gd name="T55" fmla="*/ 22 h 912"/>
                  <a:gd name="T56" fmla="*/ 13 w 693"/>
                  <a:gd name="T57" fmla="*/ 23 h 912"/>
                  <a:gd name="T58" fmla="*/ 13 w 693"/>
                  <a:gd name="T59" fmla="*/ 21 h 912"/>
                  <a:gd name="T60" fmla="*/ 13 w 693"/>
                  <a:gd name="T61" fmla="*/ 20 h 912"/>
                  <a:gd name="T62" fmla="*/ 12 w 693"/>
                  <a:gd name="T63" fmla="*/ 18 h 912"/>
                  <a:gd name="T64" fmla="*/ 11 w 693"/>
                  <a:gd name="T65" fmla="*/ 16 h 912"/>
                  <a:gd name="T66" fmla="*/ 11 w 693"/>
                  <a:gd name="T67" fmla="*/ 15 h 912"/>
                  <a:gd name="T68" fmla="*/ 11 w 693"/>
                  <a:gd name="T69" fmla="*/ 14 h 912"/>
                  <a:gd name="T70" fmla="*/ 10 w 693"/>
                  <a:gd name="T71" fmla="*/ 13 h 912"/>
                  <a:gd name="T72" fmla="*/ 9 w 693"/>
                  <a:gd name="T73" fmla="*/ 11 h 912"/>
                  <a:gd name="T74" fmla="*/ 8 w 693"/>
                  <a:gd name="T75" fmla="*/ 10 h 912"/>
                  <a:gd name="T76" fmla="*/ 8 w 693"/>
                  <a:gd name="T77" fmla="*/ 10 h 912"/>
                  <a:gd name="T78" fmla="*/ 7 w 693"/>
                  <a:gd name="T79" fmla="*/ 9 h 912"/>
                  <a:gd name="T80" fmla="*/ 7 w 693"/>
                  <a:gd name="T81" fmla="*/ 9 h 912"/>
                  <a:gd name="T82" fmla="*/ 8 w 693"/>
                  <a:gd name="T83" fmla="*/ 9 h 912"/>
                  <a:gd name="T84" fmla="*/ 8 w 693"/>
                  <a:gd name="T85" fmla="*/ 8 h 912"/>
                  <a:gd name="T86" fmla="*/ 10 w 693"/>
                  <a:gd name="T87" fmla="*/ 8 h 912"/>
                  <a:gd name="T88" fmla="*/ 11 w 693"/>
                  <a:gd name="T89" fmla="*/ 8 h 912"/>
                  <a:gd name="T90" fmla="*/ 13 w 693"/>
                  <a:gd name="T91" fmla="*/ 8 h 912"/>
                  <a:gd name="T92" fmla="*/ 14 w 693"/>
                  <a:gd name="T93" fmla="*/ 7 h 912"/>
                  <a:gd name="T94" fmla="*/ 15 w 693"/>
                  <a:gd name="T95" fmla="*/ 7 h 912"/>
                  <a:gd name="T96" fmla="*/ 16 w 693"/>
                  <a:gd name="T97" fmla="*/ 7 h 912"/>
                  <a:gd name="T98" fmla="*/ 17 w 693"/>
                  <a:gd name="T99" fmla="*/ 7 h 912"/>
                  <a:gd name="T100" fmla="*/ 18 w 693"/>
                  <a:gd name="T101" fmla="*/ 6 h 912"/>
                  <a:gd name="T102" fmla="*/ 19 w 693"/>
                  <a:gd name="T103" fmla="*/ 6 h 912"/>
                  <a:gd name="T104" fmla="*/ 20 w 693"/>
                  <a:gd name="T105" fmla="*/ 6 h 912"/>
                  <a:gd name="T106" fmla="*/ 21 w 693"/>
                  <a:gd name="T107" fmla="*/ 5 h 91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93" h="912">
                    <a:moveTo>
                      <a:pt x="662" y="201"/>
                    </a:moveTo>
                    <a:lnTo>
                      <a:pt x="685" y="161"/>
                    </a:lnTo>
                    <a:lnTo>
                      <a:pt x="693" y="115"/>
                    </a:lnTo>
                    <a:lnTo>
                      <a:pt x="681" y="72"/>
                    </a:lnTo>
                    <a:lnTo>
                      <a:pt x="652" y="34"/>
                    </a:lnTo>
                    <a:lnTo>
                      <a:pt x="628" y="18"/>
                    </a:lnTo>
                    <a:lnTo>
                      <a:pt x="605" y="8"/>
                    </a:lnTo>
                    <a:lnTo>
                      <a:pt x="581" y="2"/>
                    </a:lnTo>
                    <a:lnTo>
                      <a:pt x="555" y="0"/>
                    </a:lnTo>
                    <a:lnTo>
                      <a:pt x="528" y="2"/>
                    </a:lnTo>
                    <a:lnTo>
                      <a:pt x="500" y="6"/>
                    </a:lnTo>
                    <a:lnTo>
                      <a:pt x="473" y="14"/>
                    </a:lnTo>
                    <a:lnTo>
                      <a:pt x="443" y="26"/>
                    </a:lnTo>
                    <a:lnTo>
                      <a:pt x="413" y="38"/>
                    </a:lnTo>
                    <a:lnTo>
                      <a:pt x="384" y="54"/>
                    </a:lnTo>
                    <a:lnTo>
                      <a:pt x="352" y="70"/>
                    </a:lnTo>
                    <a:lnTo>
                      <a:pt x="321" y="88"/>
                    </a:lnTo>
                    <a:lnTo>
                      <a:pt x="287" y="107"/>
                    </a:lnTo>
                    <a:lnTo>
                      <a:pt x="254" y="127"/>
                    </a:lnTo>
                    <a:lnTo>
                      <a:pt x="220" y="147"/>
                    </a:lnTo>
                    <a:lnTo>
                      <a:pt x="187" y="167"/>
                    </a:lnTo>
                    <a:lnTo>
                      <a:pt x="175" y="175"/>
                    </a:lnTo>
                    <a:lnTo>
                      <a:pt x="161" y="183"/>
                    </a:lnTo>
                    <a:lnTo>
                      <a:pt x="149" y="193"/>
                    </a:lnTo>
                    <a:lnTo>
                      <a:pt x="134" y="201"/>
                    </a:lnTo>
                    <a:lnTo>
                      <a:pt x="120" y="209"/>
                    </a:lnTo>
                    <a:lnTo>
                      <a:pt x="106" y="217"/>
                    </a:lnTo>
                    <a:lnTo>
                      <a:pt x="92" y="225"/>
                    </a:lnTo>
                    <a:lnTo>
                      <a:pt x="81" y="231"/>
                    </a:lnTo>
                    <a:lnTo>
                      <a:pt x="69" y="236"/>
                    </a:lnTo>
                    <a:lnTo>
                      <a:pt x="57" y="242"/>
                    </a:lnTo>
                    <a:lnTo>
                      <a:pt x="45" y="250"/>
                    </a:lnTo>
                    <a:lnTo>
                      <a:pt x="35" y="258"/>
                    </a:lnTo>
                    <a:lnTo>
                      <a:pt x="25" y="268"/>
                    </a:lnTo>
                    <a:lnTo>
                      <a:pt x="18" y="278"/>
                    </a:lnTo>
                    <a:lnTo>
                      <a:pt x="10" y="286"/>
                    </a:lnTo>
                    <a:lnTo>
                      <a:pt x="4" y="296"/>
                    </a:lnTo>
                    <a:lnTo>
                      <a:pt x="0" y="316"/>
                    </a:lnTo>
                    <a:lnTo>
                      <a:pt x="8" y="340"/>
                    </a:lnTo>
                    <a:lnTo>
                      <a:pt x="21" y="364"/>
                    </a:lnTo>
                    <a:lnTo>
                      <a:pt x="39" y="383"/>
                    </a:lnTo>
                    <a:lnTo>
                      <a:pt x="49" y="393"/>
                    </a:lnTo>
                    <a:lnTo>
                      <a:pt x="61" y="407"/>
                    </a:lnTo>
                    <a:lnTo>
                      <a:pt x="73" y="423"/>
                    </a:lnTo>
                    <a:lnTo>
                      <a:pt x="84" y="439"/>
                    </a:lnTo>
                    <a:lnTo>
                      <a:pt x="96" y="457"/>
                    </a:lnTo>
                    <a:lnTo>
                      <a:pt x="106" y="473"/>
                    </a:lnTo>
                    <a:lnTo>
                      <a:pt x="114" y="487"/>
                    </a:lnTo>
                    <a:lnTo>
                      <a:pt x="120" y="497"/>
                    </a:lnTo>
                    <a:lnTo>
                      <a:pt x="136" y="520"/>
                    </a:lnTo>
                    <a:lnTo>
                      <a:pt x="169" y="570"/>
                    </a:lnTo>
                    <a:lnTo>
                      <a:pt x="213" y="638"/>
                    </a:lnTo>
                    <a:lnTo>
                      <a:pt x="264" y="711"/>
                    </a:lnTo>
                    <a:lnTo>
                      <a:pt x="315" y="785"/>
                    </a:lnTo>
                    <a:lnTo>
                      <a:pt x="360" y="848"/>
                    </a:lnTo>
                    <a:lnTo>
                      <a:pt x="392" y="894"/>
                    </a:lnTo>
                    <a:lnTo>
                      <a:pt x="408" y="912"/>
                    </a:lnTo>
                    <a:lnTo>
                      <a:pt x="413" y="904"/>
                    </a:lnTo>
                    <a:lnTo>
                      <a:pt x="417" y="886"/>
                    </a:lnTo>
                    <a:lnTo>
                      <a:pt x="417" y="862"/>
                    </a:lnTo>
                    <a:lnTo>
                      <a:pt x="415" y="838"/>
                    </a:lnTo>
                    <a:lnTo>
                      <a:pt x="408" y="806"/>
                    </a:lnTo>
                    <a:lnTo>
                      <a:pt x="392" y="759"/>
                    </a:lnTo>
                    <a:lnTo>
                      <a:pt x="374" y="711"/>
                    </a:lnTo>
                    <a:lnTo>
                      <a:pt x="360" y="677"/>
                    </a:lnTo>
                    <a:lnTo>
                      <a:pt x="356" y="661"/>
                    </a:lnTo>
                    <a:lnTo>
                      <a:pt x="352" y="642"/>
                    </a:lnTo>
                    <a:lnTo>
                      <a:pt x="346" y="620"/>
                    </a:lnTo>
                    <a:lnTo>
                      <a:pt x="339" y="592"/>
                    </a:lnTo>
                    <a:lnTo>
                      <a:pt x="331" y="564"/>
                    </a:lnTo>
                    <a:lnTo>
                      <a:pt x="321" y="534"/>
                    </a:lnTo>
                    <a:lnTo>
                      <a:pt x="311" y="505"/>
                    </a:lnTo>
                    <a:lnTo>
                      <a:pt x="297" y="475"/>
                    </a:lnTo>
                    <a:lnTo>
                      <a:pt x="283" y="449"/>
                    </a:lnTo>
                    <a:lnTo>
                      <a:pt x="268" y="427"/>
                    </a:lnTo>
                    <a:lnTo>
                      <a:pt x="256" y="409"/>
                    </a:lnTo>
                    <a:lnTo>
                      <a:pt x="244" y="395"/>
                    </a:lnTo>
                    <a:lnTo>
                      <a:pt x="232" y="385"/>
                    </a:lnTo>
                    <a:lnTo>
                      <a:pt x="224" y="375"/>
                    </a:lnTo>
                    <a:lnTo>
                      <a:pt x="216" y="370"/>
                    </a:lnTo>
                    <a:lnTo>
                      <a:pt x="213" y="364"/>
                    </a:lnTo>
                    <a:lnTo>
                      <a:pt x="211" y="356"/>
                    </a:lnTo>
                    <a:lnTo>
                      <a:pt x="220" y="348"/>
                    </a:lnTo>
                    <a:lnTo>
                      <a:pt x="234" y="342"/>
                    </a:lnTo>
                    <a:lnTo>
                      <a:pt x="248" y="336"/>
                    </a:lnTo>
                    <a:lnTo>
                      <a:pt x="264" y="330"/>
                    </a:lnTo>
                    <a:lnTo>
                      <a:pt x="283" y="326"/>
                    </a:lnTo>
                    <a:lnTo>
                      <a:pt x="309" y="320"/>
                    </a:lnTo>
                    <a:lnTo>
                      <a:pt x="335" y="314"/>
                    </a:lnTo>
                    <a:lnTo>
                      <a:pt x="360" y="310"/>
                    </a:lnTo>
                    <a:lnTo>
                      <a:pt x="384" y="306"/>
                    </a:lnTo>
                    <a:lnTo>
                      <a:pt x="406" y="302"/>
                    </a:lnTo>
                    <a:lnTo>
                      <a:pt x="419" y="300"/>
                    </a:lnTo>
                    <a:lnTo>
                      <a:pt x="433" y="296"/>
                    </a:lnTo>
                    <a:lnTo>
                      <a:pt x="449" y="292"/>
                    </a:lnTo>
                    <a:lnTo>
                      <a:pt x="467" y="288"/>
                    </a:lnTo>
                    <a:lnTo>
                      <a:pt x="484" y="282"/>
                    </a:lnTo>
                    <a:lnTo>
                      <a:pt x="502" y="276"/>
                    </a:lnTo>
                    <a:lnTo>
                      <a:pt x="520" y="272"/>
                    </a:lnTo>
                    <a:lnTo>
                      <a:pt x="534" y="268"/>
                    </a:lnTo>
                    <a:lnTo>
                      <a:pt x="543" y="264"/>
                    </a:lnTo>
                    <a:lnTo>
                      <a:pt x="555" y="260"/>
                    </a:lnTo>
                    <a:lnTo>
                      <a:pt x="569" y="256"/>
                    </a:lnTo>
                    <a:lnTo>
                      <a:pt x="585" y="250"/>
                    </a:lnTo>
                    <a:lnTo>
                      <a:pt x="601" y="242"/>
                    </a:lnTo>
                    <a:lnTo>
                      <a:pt x="618" y="234"/>
                    </a:lnTo>
                    <a:lnTo>
                      <a:pt x="634" y="225"/>
                    </a:lnTo>
                    <a:lnTo>
                      <a:pt x="650" y="213"/>
                    </a:lnTo>
                    <a:lnTo>
                      <a:pt x="662" y="20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5" name="Freeform 551"/>
              <p:cNvSpPr>
                <a:spLocks/>
              </p:cNvSpPr>
              <p:nvPr/>
            </p:nvSpPr>
            <p:spPr bwMode="auto">
              <a:xfrm>
                <a:off x="1818" y="3091"/>
                <a:ext cx="6" cy="5"/>
              </a:xfrm>
              <a:custGeom>
                <a:avLst/>
                <a:gdLst>
                  <a:gd name="T0" fmla="*/ 0 w 34"/>
                  <a:gd name="T1" fmla="*/ 1 h 34"/>
                  <a:gd name="T2" fmla="*/ 0 w 34"/>
                  <a:gd name="T3" fmla="*/ 1 h 34"/>
                  <a:gd name="T4" fmla="*/ 0 w 34"/>
                  <a:gd name="T5" fmla="*/ 0 h 34"/>
                  <a:gd name="T6" fmla="*/ 0 w 34"/>
                  <a:gd name="T7" fmla="*/ 0 h 34"/>
                  <a:gd name="T8" fmla="*/ 0 w 34"/>
                  <a:gd name="T9" fmla="*/ 0 h 34"/>
                  <a:gd name="T10" fmla="*/ 0 w 34"/>
                  <a:gd name="T11" fmla="*/ 0 h 34"/>
                  <a:gd name="T12" fmla="*/ 1 w 34"/>
                  <a:gd name="T13" fmla="*/ 0 h 34"/>
                  <a:gd name="T14" fmla="*/ 1 w 34"/>
                  <a:gd name="T15" fmla="*/ 0 h 34"/>
                  <a:gd name="T16" fmla="*/ 1 w 34"/>
                  <a:gd name="T17" fmla="*/ 0 h 34"/>
                  <a:gd name="T18" fmla="*/ 1 w 34"/>
                  <a:gd name="T19" fmla="*/ 0 h 34"/>
                  <a:gd name="T20" fmla="*/ 1 w 34"/>
                  <a:gd name="T21" fmla="*/ 0 h 34"/>
                  <a:gd name="T22" fmla="*/ 1 w 34"/>
                  <a:gd name="T23" fmla="*/ 0 h 34"/>
                  <a:gd name="T24" fmla="*/ 1 w 34"/>
                  <a:gd name="T25" fmla="*/ 1 h 34"/>
                  <a:gd name="T26" fmla="*/ 1 w 34"/>
                  <a:gd name="T27" fmla="*/ 1 h 34"/>
                  <a:gd name="T28" fmla="*/ 1 w 34"/>
                  <a:gd name="T29" fmla="*/ 1 h 34"/>
                  <a:gd name="T30" fmla="*/ 0 w 34"/>
                  <a:gd name="T31" fmla="*/ 1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6" y="30"/>
                    </a:moveTo>
                    <a:lnTo>
                      <a:pt x="2" y="24"/>
                    </a:lnTo>
                    <a:lnTo>
                      <a:pt x="0" y="18"/>
                    </a:lnTo>
                    <a:lnTo>
                      <a:pt x="0" y="12"/>
                    </a:lnTo>
                    <a:lnTo>
                      <a:pt x="4" y="6"/>
                    </a:lnTo>
                    <a:lnTo>
                      <a:pt x="10" y="2"/>
                    </a:lnTo>
                    <a:lnTo>
                      <a:pt x="16" y="0"/>
                    </a:lnTo>
                    <a:lnTo>
                      <a:pt x="22" y="0"/>
                    </a:lnTo>
                    <a:lnTo>
                      <a:pt x="28" y="4"/>
                    </a:lnTo>
                    <a:lnTo>
                      <a:pt x="32" y="10"/>
                    </a:lnTo>
                    <a:lnTo>
                      <a:pt x="34" y="16"/>
                    </a:lnTo>
                    <a:lnTo>
                      <a:pt x="34" y="22"/>
                    </a:lnTo>
                    <a:lnTo>
                      <a:pt x="30" y="28"/>
                    </a:lnTo>
                    <a:lnTo>
                      <a:pt x="24" y="32"/>
                    </a:lnTo>
                    <a:lnTo>
                      <a:pt x="18" y="34"/>
                    </a:lnTo>
                    <a:lnTo>
                      <a:pt x="12" y="34"/>
                    </a:lnTo>
                    <a:lnTo>
                      <a:pt x="6" y="30"/>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6" name="Freeform 552"/>
              <p:cNvSpPr>
                <a:spLocks/>
              </p:cNvSpPr>
              <p:nvPr/>
            </p:nvSpPr>
            <p:spPr bwMode="auto">
              <a:xfrm>
                <a:off x="1782" y="3087"/>
                <a:ext cx="52" cy="31"/>
              </a:xfrm>
              <a:custGeom>
                <a:avLst/>
                <a:gdLst>
                  <a:gd name="T0" fmla="*/ 7 w 290"/>
                  <a:gd name="T1" fmla="*/ 0 h 196"/>
                  <a:gd name="T2" fmla="*/ 7 w 290"/>
                  <a:gd name="T3" fmla="*/ 0 h 196"/>
                  <a:gd name="T4" fmla="*/ 8 w 290"/>
                  <a:gd name="T5" fmla="*/ 0 h 196"/>
                  <a:gd name="T6" fmla="*/ 8 w 290"/>
                  <a:gd name="T7" fmla="*/ 0 h 196"/>
                  <a:gd name="T8" fmla="*/ 8 w 290"/>
                  <a:gd name="T9" fmla="*/ 1 h 196"/>
                  <a:gd name="T10" fmla="*/ 8 w 290"/>
                  <a:gd name="T11" fmla="*/ 1 h 196"/>
                  <a:gd name="T12" fmla="*/ 9 w 290"/>
                  <a:gd name="T13" fmla="*/ 2 h 196"/>
                  <a:gd name="T14" fmla="*/ 9 w 290"/>
                  <a:gd name="T15" fmla="*/ 2 h 196"/>
                  <a:gd name="T16" fmla="*/ 9 w 290"/>
                  <a:gd name="T17" fmla="*/ 2 h 196"/>
                  <a:gd name="T18" fmla="*/ 9 w 290"/>
                  <a:gd name="T19" fmla="*/ 3 h 196"/>
                  <a:gd name="T20" fmla="*/ 9 w 290"/>
                  <a:gd name="T21" fmla="*/ 3 h 196"/>
                  <a:gd name="T22" fmla="*/ 9 w 290"/>
                  <a:gd name="T23" fmla="*/ 3 h 196"/>
                  <a:gd name="T24" fmla="*/ 9 w 290"/>
                  <a:gd name="T25" fmla="*/ 3 h 196"/>
                  <a:gd name="T26" fmla="*/ 9 w 290"/>
                  <a:gd name="T27" fmla="*/ 3 h 196"/>
                  <a:gd name="T28" fmla="*/ 8 w 290"/>
                  <a:gd name="T29" fmla="*/ 3 h 196"/>
                  <a:gd name="T30" fmla="*/ 8 w 290"/>
                  <a:gd name="T31" fmla="*/ 3 h 196"/>
                  <a:gd name="T32" fmla="*/ 8 w 290"/>
                  <a:gd name="T33" fmla="*/ 3 h 196"/>
                  <a:gd name="T34" fmla="*/ 7 w 290"/>
                  <a:gd name="T35" fmla="*/ 4 h 196"/>
                  <a:gd name="T36" fmla="*/ 7 w 290"/>
                  <a:gd name="T37" fmla="*/ 4 h 196"/>
                  <a:gd name="T38" fmla="*/ 6 w 290"/>
                  <a:gd name="T39" fmla="*/ 4 h 196"/>
                  <a:gd name="T40" fmla="*/ 6 w 290"/>
                  <a:gd name="T41" fmla="*/ 4 h 196"/>
                  <a:gd name="T42" fmla="*/ 5 w 290"/>
                  <a:gd name="T43" fmla="*/ 4 h 196"/>
                  <a:gd name="T44" fmla="*/ 4 w 290"/>
                  <a:gd name="T45" fmla="*/ 4 h 196"/>
                  <a:gd name="T46" fmla="*/ 4 w 290"/>
                  <a:gd name="T47" fmla="*/ 5 h 196"/>
                  <a:gd name="T48" fmla="*/ 3 w 290"/>
                  <a:gd name="T49" fmla="*/ 5 h 196"/>
                  <a:gd name="T50" fmla="*/ 3 w 290"/>
                  <a:gd name="T51" fmla="*/ 5 h 196"/>
                  <a:gd name="T52" fmla="*/ 2 w 290"/>
                  <a:gd name="T53" fmla="*/ 5 h 196"/>
                  <a:gd name="T54" fmla="*/ 1 w 290"/>
                  <a:gd name="T55" fmla="*/ 5 h 196"/>
                  <a:gd name="T56" fmla="*/ 1 w 290"/>
                  <a:gd name="T57" fmla="*/ 5 h 196"/>
                  <a:gd name="T58" fmla="*/ 1 w 290"/>
                  <a:gd name="T59" fmla="*/ 5 h 196"/>
                  <a:gd name="T60" fmla="*/ 0 w 290"/>
                  <a:gd name="T61" fmla="*/ 5 h 196"/>
                  <a:gd name="T62" fmla="*/ 0 w 290"/>
                  <a:gd name="T63" fmla="*/ 5 h 196"/>
                  <a:gd name="T64" fmla="*/ 0 w 290"/>
                  <a:gd name="T65" fmla="*/ 5 h 196"/>
                  <a:gd name="T66" fmla="*/ 0 w 290"/>
                  <a:gd name="T67" fmla="*/ 5 h 196"/>
                  <a:gd name="T68" fmla="*/ 0 w 290"/>
                  <a:gd name="T69" fmla="*/ 4 h 196"/>
                  <a:gd name="T70" fmla="*/ 1 w 290"/>
                  <a:gd name="T71" fmla="*/ 4 h 196"/>
                  <a:gd name="T72" fmla="*/ 1 w 290"/>
                  <a:gd name="T73" fmla="*/ 4 h 196"/>
                  <a:gd name="T74" fmla="*/ 2 w 290"/>
                  <a:gd name="T75" fmla="*/ 3 h 196"/>
                  <a:gd name="T76" fmla="*/ 2 w 290"/>
                  <a:gd name="T77" fmla="*/ 3 h 196"/>
                  <a:gd name="T78" fmla="*/ 3 w 290"/>
                  <a:gd name="T79" fmla="*/ 3 h 196"/>
                  <a:gd name="T80" fmla="*/ 3 w 290"/>
                  <a:gd name="T81" fmla="*/ 3 h 196"/>
                  <a:gd name="T82" fmla="*/ 3 w 290"/>
                  <a:gd name="T83" fmla="*/ 3 h 196"/>
                  <a:gd name="T84" fmla="*/ 4 w 290"/>
                  <a:gd name="T85" fmla="*/ 2 h 196"/>
                  <a:gd name="T86" fmla="*/ 4 w 290"/>
                  <a:gd name="T87" fmla="*/ 2 h 196"/>
                  <a:gd name="T88" fmla="*/ 5 w 290"/>
                  <a:gd name="T89" fmla="*/ 1 h 196"/>
                  <a:gd name="T90" fmla="*/ 6 w 290"/>
                  <a:gd name="T91" fmla="*/ 1 h 196"/>
                  <a:gd name="T92" fmla="*/ 6 w 290"/>
                  <a:gd name="T93" fmla="*/ 0 h 196"/>
                  <a:gd name="T94" fmla="*/ 7 w 290"/>
                  <a:gd name="T95" fmla="*/ 0 h 196"/>
                  <a:gd name="T96" fmla="*/ 7 w 290"/>
                  <a:gd name="T97" fmla="*/ 0 h 19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0" h="196">
                    <a:moveTo>
                      <a:pt x="217" y="0"/>
                    </a:moveTo>
                    <a:lnTo>
                      <a:pt x="225" y="3"/>
                    </a:lnTo>
                    <a:lnTo>
                      <a:pt x="233" y="9"/>
                    </a:lnTo>
                    <a:lnTo>
                      <a:pt x="242" y="19"/>
                    </a:lnTo>
                    <a:lnTo>
                      <a:pt x="250" y="31"/>
                    </a:lnTo>
                    <a:lnTo>
                      <a:pt x="262" y="45"/>
                    </a:lnTo>
                    <a:lnTo>
                      <a:pt x="274" y="61"/>
                    </a:lnTo>
                    <a:lnTo>
                      <a:pt x="282" y="77"/>
                    </a:lnTo>
                    <a:lnTo>
                      <a:pt x="286" y="97"/>
                    </a:lnTo>
                    <a:lnTo>
                      <a:pt x="288" y="111"/>
                    </a:lnTo>
                    <a:lnTo>
                      <a:pt x="290" y="121"/>
                    </a:lnTo>
                    <a:lnTo>
                      <a:pt x="288" y="127"/>
                    </a:lnTo>
                    <a:lnTo>
                      <a:pt x="280" y="131"/>
                    </a:lnTo>
                    <a:lnTo>
                      <a:pt x="272" y="133"/>
                    </a:lnTo>
                    <a:lnTo>
                      <a:pt x="262" y="133"/>
                    </a:lnTo>
                    <a:lnTo>
                      <a:pt x="250" y="137"/>
                    </a:lnTo>
                    <a:lnTo>
                      <a:pt x="233" y="142"/>
                    </a:lnTo>
                    <a:lnTo>
                      <a:pt x="221" y="148"/>
                    </a:lnTo>
                    <a:lnTo>
                      <a:pt x="207" y="154"/>
                    </a:lnTo>
                    <a:lnTo>
                      <a:pt x="189" y="160"/>
                    </a:lnTo>
                    <a:lnTo>
                      <a:pt x="172" y="166"/>
                    </a:lnTo>
                    <a:lnTo>
                      <a:pt x="152" y="174"/>
                    </a:lnTo>
                    <a:lnTo>
                      <a:pt x="132" y="180"/>
                    </a:lnTo>
                    <a:lnTo>
                      <a:pt x="114" y="184"/>
                    </a:lnTo>
                    <a:lnTo>
                      <a:pt x="97" y="186"/>
                    </a:lnTo>
                    <a:lnTo>
                      <a:pt x="81" y="188"/>
                    </a:lnTo>
                    <a:lnTo>
                      <a:pt x="63" y="190"/>
                    </a:lnTo>
                    <a:lnTo>
                      <a:pt x="47" y="192"/>
                    </a:lnTo>
                    <a:lnTo>
                      <a:pt x="34" y="194"/>
                    </a:lnTo>
                    <a:lnTo>
                      <a:pt x="20" y="196"/>
                    </a:lnTo>
                    <a:lnTo>
                      <a:pt x="10" y="194"/>
                    </a:lnTo>
                    <a:lnTo>
                      <a:pt x="2" y="192"/>
                    </a:lnTo>
                    <a:lnTo>
                      <a:pt x="0" y="188"/>
                    </a:lnTo>
                    <a:lnTo>
                      <a:pt x="4" y="182"/>
                    </a:lnTo>
                    <a:lnTo>
                      <a:pt x="12" y="174"/>
                    </a:lnTo>
                    <a:lnTo>
                      <a:pt x="24" y="164"/>
                    </a:lnTo>
                    <a:lnTo>
                      <a:pt x="38" y="152"/>
                    </a:lnTo>
                    <a:lnTo>
                      <a:pt x="53" y="142"/>
                    </a:lnTo>
                    <a:lnTo>
                      <a:pt x="67" y="133"/>
                    </a:lnTo>
                    <a:lnTo>
                      <a:pt x="79" y="125"/>
                    </a:lnTo>
                    <a:lnTo>
                      <a:pt x="89" y="119"/>
                    </a:lnTo>
                    <a:lnTo>
                      <a:pt x="103" y="103"/>
                    </a:lnTo>
                    <a:lnTo>
                      <a:pt x="120" y="85"/>
                    </a:lnTo>
                    <a:lnTo>
                      <a:pt x="138" y="65"/>
                    </a:lnTo>
                    <a:lnTo>
                      <a:pt x="156" y="43"/>
                    </a:lnTo>
                    <a:lnTo>
                      <a:pt x="173" y="25"/>
                    </a:lnTo>
                    <a:lnTo>
                      <a:pt x="191" y="11"/>
                    </a:lnTo>
                    <a:lnTo>
                      <a:pt x="205" y="1"/>
                    </a:lnTo>
                    <a:lnTo>
                      <a:pt x="217"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7" name="Freeform 553"/>
              <p:cNvSpPr>
                <a:spLocks/>
              </p:cNvSpPr>
              <p:nvPr/>
            </p:nvSpPr>
            <p:spPr bwMode="auto">
              <a:xfrm>
                <a:off x="1818" y="3091"/>
                <a:ext cx="6" cy="5"/>
              </a:xfrm>
              <a:custGeom>
                <a:avLst/>
                <a:gdLst>
                  <a:gd name="T0" fmla="*/ 0 w 34"/>
                  <a:gd name="T1" fmla="*/ 1 h 34"/>
                  <a:gd name="T2" fmla="*/ 0 w 34"/>
                  <a:gd name="T3" fmla="*/ 1 h 34"/>
                  <a:gd name="T4" fmla="*/ 0 w 34"/>
                  <a:gd name="T5" fmla="*/ 1 h 34"/>
                  <a:gd name="T6" fmla="*/ 0 w 34"/>
                  <a:gd name="T7" fmla="*/ 0 h 34"/>
                  <a:gd name="T8" fmla="*/ 0 w 34"/>
                  <a:gd name="T9" fmla="*/ 0 h 34"/>
                  <a:gd name="T10" fmla="*/ 0 w 34"/>
                  <a:gd name="T11" fmla="*/ 0 h 34"/>
                  <a:gd name="T12" fmla="*/ 0 w 34"/>
                  <a:gd name="T13" fmla="*/ 0 h 34"/>
                  <a:gd name="T14" fmla="*/ 0 w 34"/>
                  <a:gd name="T15" fmla="*/ 0 h 34"/>
                  <a:gd name="T16" fmla="*/ 1 w 34"/>
                  <a:gd name="T17" fmla="*/ 0 h 34"/>
                  <a:gd name="T18" fmla="*/ 1 w 34"/>
                  <a:gd name="T19" fmla="*/ 0 h 34"/>
                  <a:gd name="T20" fmla="*/ 1 w 34"/>
                  <a:gd name="T21" fmla="*/ 0 h 34"/>
                  <a:gd name="T22" fmla="*/ 1 w 34"/>
                  <a:gd name="T23" fmla="*/ 0 h 34"/>
                  <a:gd name="T24" fmla="*/ 1 w 34"/>
                  <a:gd name="T25" fmla="*/ 0 h 34"/>
                  <a:gd name="T26" fmla="*/ 1 w 34"/>
                  <a:gd name="T27" fmla="*/ 1 h 34"/>
                  <a:gd name="T28" fmla="*/ 1 w 34"/>
                  <a:gd name="T29" fmla="*/ 1 h 34"/>
                  <a:gd name="T30" fmla="*/ 1 w 34"/>
                  <a:gd name="T31" fmla="*/ 1 h 34"/>
                  <a:gd name="T32" fmla="*/ 0 w 34"/>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4">
                    <a:moveTo>
                      <a:pt x="14" y="34"/>
                    </a:moveTo>
                    <a:lnTo>
                      <a:pt x="8" y="32"/>
                    </a:lnTo>
                    <a:lnTo>
                      <a:pt x="2" y="26"/>
                    </a:lnTo>
                    <a:lnTo>
                      <a:pt x="0" y="22"/>
                    </a:lnTo>
                    <a:lnTo>
                      <a:pt x="0" y="14"/>
                    </a:lnTo>
                    <a:lnTo>
                      <a:pt x="2" y="8"/>
                    </a:lnTo>
                    <a:lnTo>
                      <a:pt x="8" y="4"/>
                    </a:lnTo>
                    <a:lnTo>
                      <a:pt x="12" y="2"/>
                    </a:lnTo>
                    <a:lnTo>
                      <a:pt x="20" y="0"/>
                    </a:lnTo>
                    <a:lnTo>
                      <a:pt x="26" y="2"/>
                    </a:lnTo>
                    <a:lnTo>
                      <a:pt x="30" y="6"/>
                    </a:lnTo>
                    <a:lnTo>
                      <a:pt x="32" y="12"/>
                    </a:lnTo>
                    <a:lnTo>
                      <a:pt x="34" y="20"/>
                    </a:lnTo>
                    <a:lnTo>
                      <a:pt x="32" y="26"/>
                    </a:lnTo>
                    <a:lnTo>
                      <a:pt x="28" y="32"/>
                    </a:lnTo>
                    <a:lnTo>
                      <a:pt x="22" y="34"/>
                    </a:lnTo>
                    <a:lnTo>
                      <a:pt x="14" y="34"/>
                    </a:lnTo>
                    <a:close/>
                  </a:path>
                </a:pathLst>
              </a:custGeom>
              <a:solidFill>
                <a:srgbClr val="D6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38" name="Freeform 554"/>
              <p:cNvSpPr>
                <a:spLocks/>
              </p:cNvSpPr>
              <p:nvPr/>
            </p:nvSpPr>
            <p:spPr bwMode="auto">
              <a:xfrm>
                <a:off x="1782" y="3108"/>
                <a:ext cx="53" cy="12"/>
              </a:xfrm>
              <a:custGeom>
                <a:avLst/>
                <a:gdLst>
                  <a:gd name="T0" fmla="*/ 9 w 300"/>
                  <a:gd name="T1" fmla="*/ 0 h 79"/>
                  <a:gd name="T2" fmla="*/ 9 w 300"/>
                  <a:gd name="T3" fmla="*/ 0 h 79"/>
                  <a:gd name="T4" fmla="*/ 9 w 300"/>
                  <a:gd name="T5" fmla="*/ 0 h 79"/>
                  <a:gd name="T6" fmla="*/ 8 w 300"/>
                  <a:gd name="T7" fmla="*/ 0 h 79"/>
                  <a:gd name="T8" fmla="*/ 8 w 300"/>
                  <a:gd name="T9" fmla="*/ 0 h 79"/>
                  <a:gd name="T10" fmla="*/ 8 w 300"/>
                  <a:gd name="T11" fmla="*/ 0 h 79"/>
                  <a:gd name="T12" fmla="*/ 7 w 300"/>
                  <a:gd name="T13" fmla="*/ 0 h 79"/>
                  <a:gd name="T14" fmla="*/ 7 w 300"/>
                  <a:gd name="T15" fmla="*/ 0 h 79"/>
                  <a:gd name="T16" fmla="*/ 7 w 300"/>
                  <a:gd name="T17" fmla="*/ 1 h 79"/>
                  <a:gd name="T18" fmla="*/ 6 w 300"/>
                  <a:gd name="T19" fmla="*/ 1 h 79"/>
                  <a:gd name="T20" fmla="*/ 5 w 300"/>
                  <a:gd name="T21" fmla="*/ 1 h 79"/>
                  <a:gd name="T22" fmla="*/ 4 w 300"/>
                  <a:gd name="T23" fmla="*/ 1 h 79"/>
                  <a:gd name="T24" fmla="*/ 4 w 300"/>
                  <a:gd name="T25" fmla="*/ 1 h 79"/>
                  <a:gd name="T26" fmla="*/ 3 w 300"/>
                  <a:gd name="T27" fmla="*/ 2 h 79"/>
                  <a:gd name="T28" fmla="*/ 2 w 300"/>
                  <a:gd name="T29" fmla="*/ 2 h 79"/>
                  <a:gd name="T30" fmla="*/ 2 w 300"/>
                  <a:gd name="T31" fmla="*/ 2 h 79"/>
                  <a:gd name="T32" fmla="*/ 1 w 300"/>
                  <a:gd name="T33" fmla="*/ 2 h 79"/>
                  <a:gd name="T34" fmla="*/ 1 w 300"/>
                  <a:gd name="T35" fmla="*/ 2 h 79"/>
                  <a:gd name="T36" fmla="*/ 1 w 300"/>
                  <a:gd name="T37" fmla="*/ 2 h 79"/>
                  <a:gd name="T38" fmla="*/ 0 w 300"/>
                  <a:gd name="T39" fmla="*/ 2 h 79"/>
                  <a:gd name="T40" fmla="*/ 0 w 300"/>
                  <a:gd name="T41" fmla="*/ 2 h 79"/>
                  <a:gd name="T42" fmla="*/ 0 w 300"/>
                  <a:gd name="T43" fmla="*/ 2 h 79"/>
                  <a:gd name="T44" fmla="*/ 0 w 300"/>
                  <a:gd name="T45" fmla="*/ 2 h 79"/>
                  <a:gd name="T46" fmla="*/ 0 w 300"/>
                  <a:gd name="T47" fmla="*/ 2 h 79"/>
                  <a:gd name="T48" fmla="*/ 0 w 300"/>
                  <a:gd name="T49" fmla="*/ 2 h 79"/>
                  <a:gd name="T50" fmla="*/ 0 w 300"/>
                  <a:gd name="T51" fmla="*/ 2 h 79"/>
                  <a:gd name="T52" fmla="*/ 1 w 300"/>
                  <a:gd name="T53" fmla="*/ 2 h 79"/>
                  <a:gd name="T54" fmla="*/ 1 w 300"/>
                  <a:gd name="T55" fmla="*/ 2 h 79"/>
                  <a:gd name="T56" fmla="*/ 2 w 300"/>
                  <a:gd name="T57" fmla="*/ 2 h 79"/>
                  <a:gd name="T58" fmla="*/ 2 w 300"/>
                  <a:gd name="T59" fmla="*/ 2 h 79"/>
                  <a:gd name="T60" fmla="*/ 3 w 300"/>
                  <a:gd name="T61" fmla="*/ 2 h 79"/>
                  <a:gd name="T62" fmla="*/ 4 w 300"/>
                  <a:gd name="T63" fmla="*/ 2 h 79"/>
                  <a:gd name="T64" fmla="*/ 4 w 300"/>
                  <a:gd name="T65" fmla="*/ 2 h 79"/>
                  <a:gd name="T66" fmla="*/ 5 w 300"/>
                  <a:gd name="T67" fmla="*/ 1 h 79"/>
                  <a:gd name="T68" fmla="*/ 5 w 300"/>
                  <a:gd name="T69" fmla="*/ 1 h 79"/>
                  <a:gd name="T70" fmla="*/ 5 w 300"/>
                  <a:gd name="T71" fmla="*/ 1 h 79"/>
                  <a:gd name="T72" fmla="*/ 6 w 300"/>
                  <a:gd name="T73" fmla="*/ 1 h 79"/>
                  <a:gd name="T74" fmla="*/ 6 w 300"/>
                  <a:gd name="T75" fmla="*/ 1 h 79"/>
                  <a:gd name="T76" fmla="*/ 6 w 300"/>
                  <a:gd name="T77" fmla="*/ 1 h 79"/>
                  <a:gd name="T78" fmla="*/ 7 w 300"/>
                  <a:gd name="T79" fmla="*/ 1 h 79"/>
                  <a:gd name="T80" fmla="*/ 7 w 300"/>
                  <a:gd name="T81" fmla="*/ 1 h 79"/>
                  <a:gd name="T82" fmla="*/ 7 w 300"/>
                  <a:gd name="T83" fmla="*/ 1 h 79"/>
                  <a:gd name="T84" fmla="*/ 7 w 300"/>
                  <a:gd name="T85" fmla="*/ 1 h 79"/>
                  <a:gd name="T86" fmla="*/ 7 w 300"/>
                  <a:gd name="T87" fmla="*/ 1 h 79"/>
                  <a:gd name="T88" fmla="*/ 7 w 300"/>
                  <a:gd name="T89" fmla="*/ 1 h 79"/>
                  <a:gd name="T90" fmla="*/ 7 w 300"/>
                  <a:gd name="T91" fmla="*/ 1 h 79"/>
                  <a:gd name="T92" fmla="*/ 7 w 300"/>
                  <a:gd name="T93" fmla="*/ 1 h 79"/>
                  <a:gd name="T94" fmla="*/ 7 w 300"/>
                  <a:gd name="T95" fmla="*/ 1 h 79"/>
                  <a:gd name="T96" fmla="*/ 8 w 300"/>
                  <a:gd name="T97" fmla="*/ 1 h 79"/>
                  <a:gd name="T98" fmla="*/ 8 w 300"/>
                  <a:gd name="T99" fmla="*/ 1 h 79"/>
                  <a:gd name="T100" fmla="*/ 9 w 300"/>
                  <a:gd name="T101" fmla="*/ 1 h 79"/>
                  <a:gd name="T102" fmla="*/ 9 w 300"/>
                  <a:gd name="T103" fmla="*/ 0 h 79"/>
                  <a:gd name="T104" fmla="*/ 9 w 300"/>
                  <a:gd name="T105" fmla="*/ 0 h 79"/>
                  <a:gd name="T106" fmla="*/ 9 w 300"/>
                  <a:gd name="T107" fmla="*/ 0 h 79"/>
                  <a:gd name="T108" fmla="*/ 9 w 300"/>
                  <a:gd name="T109" fmla="*/ 0 h 79"/>
                  <a:gd name="T110" fmla="*/ 9 w 300"/>
                  <a:gd name="T111" fmla="*/ 0 h 79"/>
                  <a:gd name="T112" fmla="*/ 9 w 300"/>
                  <a:gd name="T113" fmla="*/ 0 h 7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 h="79">
                    <a:moveTo>
                      <a:pt x="296" y="0"/>
                    </a:moveTo>
                    <a:lnTo>
                      <a:pt x="290" y="2"/>
                    </a:lnTo>
                    <a:lnTo>
                      <a:pt x="282" y="4"/>
                    </a:lnTo>
                    <a:lnTo>
                      <a:pt x="270" y="8"/>
                    </a:lnTo>
                    <a:lnTo>
                      <a:pt x="256" y="11"/>
                    </a:lnTo>
                    <a:lnTo>
                      <a:pt x="243" y="15"/>
                    </a:lnTo>
                    <a:lnTo>
                      <a:pt x="229" y="19"/>
                    </a:lnTo>
                    <a:lnTo>
                      <a:pt x="217" y="23"/>
                    </a:lnTo>
                    <a:lnTo>
                      <a:pt x="209" y="27"/>
                    </a:lnTo>
                    <a:lnTo>
                      <a:pt x="181" y="39"/>
                    </a:lnTo>
                    <a:lnTo>
                      <a:pt x="156" y="47"/>
                    </a:lnTo>
                    <a:lnTo>
                      <a:pt x="132" y="55"/>
                    </a:lnTo>
                    <a:lnTo>
                      <a:pt x="113" y="61"/>
                    </a:lnTo>
                    <a:lnTo>
                      <a:pt x="91" y="65"/>
                    </a:lnTo>
                    <a:lnTo>
                      <a:pt x="73" y="67"/>
                    </a:lnTo>
                    <a:lnTo>
                      <a:pt x="53" y="69"/>
                    </a:lnTo>
                    <a:lnTo>
                      <a:pt x="34" y="71"/>
                    </a:lnTo>
                    <a:lnTo>
                      <a:pt x="26" y="73"/>
                    </a:lnTo>
                    <a:lnTo>
                      <a:pt x="18" y="73"/>
                    </a:lnTo>
                    <a:lnTo>
                      <a:pt x="10" y="73"/>
                    </a:lnTo>
                    <a:lnTo>
                      <a:pt x="4" y="71"/>
                    </a:lnTo>
                    <a:lnTo>
                      <a:pt x="2" y="71"/>
                    </a:lnTo>
                    <a:lnTo>
                      <a:pt x="0" y="73"/>
                    </a:lnTo>
                    <a:lnTo>
                      <a:pt x="0" y="77"/>
                    </a:lnTo>
                    <a:lnTo>
                      <a:pt x="2" y="79"/>
                    </a:lnTo>
                    <a:lnTo>
                      <a:pt x="8" y="79"/>
                    </a:lnTo>
                    <a:lnTo>
                      <a:pt x="22" y="79"/>
                    </a:lnTo>
                    <a:lnTo>
                      <a:pt x="38" y="77"/>
                    </a:lnTo>
                    <a:lnTo>
                      <a:pt x="57" y="77"/>
                    </a:lnTo>
                    <a:lnTo>
                      <a:pt x="79" y="73"/>
                    </a:lnTo>
                    <a:lnTo>
                      <a:pt x="101" y="71"/>
                    </a:lnTo>
                    <a:lnTo>
                      <a:pt x="118" y="67"/>
                    </a:lnTo>
                    <a:lnTo>
                      <a:pt x="134" y="63"/>
                    </a:lnTo>
                    <a:lnTo>
                      <a:pt x="146" y="59"/>
                    </a:lnTo>
                    <a:lnTo>
                      <a:pt x="160" y="53"/>
                    </a:lnTo>
                    <a:lnTo>
                      <a:pt x="172" y="49"/>
                    </a:lnTo>
                    <a:lnTo>
                      <a:pt x="183" y="43"/>
                    </a:lnTo>
                    <a:lnTo>
                      <a:pt x="193" y="39"/>
                    </a:lnTo>
                    <a:lnTo>
                      <a:pt x="201" y="35"/>
                    </a:lnTo>
                    <a:lnTo>
                      <a:pt x="207" y="31"/>
                    </a:lnTo>
                    <a:lnTo>
                      <a:pt x="211" y="29"/>
                    </a:lnTo>
                    <a:lnTo>
                      <a:pt x="213" y="33"/>
                    </a:lnTo>
                    <a:lnTo>
                      <a:pt x="213" y="37"/>
                    </a:lnTo>
                    <a:lnTo>
                      <a:pt x="213" y="39"/>
                    </a:lnTo>
                    <a:lnTo>
                      <a:pt x="215" y="41"/>
                    </a:lnTo>
                    <a:lnTo>
                      <a:pt x="219" y="41"/>
                    </a:lnTo>
                    <a:lnTo>
                      <a:pt x="227" y="39"/>
                    </a:lnTo>
                    <a:lnTo>
                      <a:pt x="237" y="37"/>
                    </a:lnTo>
                    <a:lnTo>
                      <a:pt x="250" y="35"/>
                    </a:lnTo>
                    <a:lnTo>
                      <a:pt x="264" y="31"/>
                    </a:lnTo>
                    <a:lnTo>
                      <a:pt x="278" y="27"/>
                    </a:lnTo>
                    <a:lnTo>
                      <a:pt x="290" y="23"/>
                    </a:lnTo>
                    <a:lnTo>
                      <a:pt x="300" y="17"/>
                    </a:lnTo>
                    <a:lnTo>
                      <a:pt x="300" y="11"/>
                    </a:lnTo>
                    <a:lnTo>
                      <a:pt x="300" y="6"/>
                    </a:lnTo>
                    <a:lnTo>
                      <a:pt x="298" y="0"/>
                    </a:lnTo>
                    <a:lnTo>
                      <a:pt x="29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nvGrpSpPr>
              <p:cNvPr id="25639" name="Group 555"/>
              <p:cNvGrpSpPr>
                <a:grpSpLocks/>
              </p:cNvGrpSpPr>
              <p:nvPr/>
            </p:nvGrpSpPr>
            <p:grpSpPr bwMode="auto">
              <a:xfrm flipH="1">
                <a:off x="1840" y="2787"/>
                <a:ext cx="55" cy="62"/>
                <a:chOff x="1452" y="672"/>
                <a:chExt cx="261" cy="201"/>
              </a:xfrm>
            </p:grpSpPr>
            <p:sp>
              <p:nvSpPr>
                <p:cNvPr id="25654" name="Freeform 556"/>
                <p:cNvSpPr>
                  <a:spLocks/>
                </p:cNvSpPr>
                <p:nvPr/>
              </p:nvSpPr>
              <p:spPr bwMode="auto">
                <a:xfrm rot="-179717">
                  <a:off x="1476" y="672"/>
                  <a:ext cx="237" cy="201"/>
                </a:xfrm>
                <a:custGeom>
                  <a:avLst/>
                  <a:gdLst>
                    <a:gd name="T0" fmla="*/ 43 w 312"/>
                    <a:gd name="T1" fmla="*/ 3 h 515"/>
                    <a:gd name="T2" fmla="*/ 62 w 312"/>
                    <a:gd name="T3" fmla="*/ 0 h 515"/>
                    <a:gd name="T4" fmla="*/ 87 w 312"/>
                    <a:gd name="T5" fmla="*/ 0 h 515"/>
                    <a:gd name="T6" fmla="*/ 116 w 312"/>
                    <a:gd name="T7" fmla="*/ 2 h 515"/>
                    <a:gd name="T8" fmla="*/ 141 w 312"/>
                    <a:gd name="T9" fmla="*/ 6 h 515"/>
                    <a:gd name="T10" fmla="*/ 155 w 312"/>
                    <a:gd name="T11" fmla="*/ 9 h 515"/>
                    <a:gd name="T12" fmla="*/ 166 w 312"/>
                    <a:gd name="T13" fmla="*/ 13 h 515"/>
                    <a:gd name="T14" fmla="*/ 172 w 312"/>
                    <a:gd name="T15" fmla="*/ 18 h 515"/>
                    <a:gd name="T16" fmla="*/ 173 w 312"/>
                    <a:gd name="T17" fmla="*/ 23 h 515"/>
                    <a:gd name="T18" fmla="*/ 173 w 312"/>
                    <a:gd name="T19" fmla="*/ 28 h 515"/>
                    <a:gd name="T20" fmla="*/ 169 w 312"/>
                    <a:gd name="T21" fmla="*/ 30 h 515"/>
                    <a:gd name="T22" fmla="*/ 169 w 312"/>
                    <a:gd name="T23" fmla="*/ 33 h 515"/>
                    <a:gd name="T24" fmla="*/ 172 w 312"/>
                    <a:gd name="T25" fmla="*/ 36 h 515"/>
                    <a:gd name="T26" fmla="*/ 179 w 312"/>
                    <a:gd name="T27" fmla="*/ 40 h 515"/>
                    <a:gd name="T28" fmla="*/ 180 w 312"/>
                    <a:gd name="T29" fmla="*/ 42 h 515"/>
                    <a:gd name="T30" fmla="*/ 179 w 312"/>
                    <a:gd name="T31" fmla="*/ 43 h 515"/>
                    <a:gd name="T32" fmla="*/ 175 w 312"/>
                    <a:gd name="T33" fmla="*/ 44 h 515"/>
                    <a:gd name="T34" fmla="*/ 170 w 312"/>
                    <a:gd name="T35" fmla="*/ 44 h 515"/>
                    <a:gd name="T36" fmla="*/ 166 w 312"/>
                    <a:gd name="T37" fmla="*/ 44 h 515"/>
                    <a:gd name="T38" fmla="*/ 164 w 312"/>
                    <a:gd name="T39" fmla="*/ 45 h 515"/>
                    <a:gd name="T40" fmla="*/ 166 w 312"/>
                    <a:gd name="T41" fmla="*/ 46 h 515"/>
                    <a:gd name="T42" fmla="*/ 166 w 312"/>
                    <a:gd name="T43" fmla="*/ 47 h 515"/>
                    <a:gd name="T44" fmla="*/ 163 w 312"/>
                    <a:gd name="T45" fmla="*/ 48 h 515"/>
                    <a:gd name="T46" fmla="*/ 160 w 312"/>
                    <a:gd name="T47" fmla="*/ 48 h 515"/>
                    <a:gd name="T48" fmla="*/ 152 w 312"/>
                    <a:gd name="T49" fmla="*/ 47 h 515"/>
                    <a:gd name="T50" fmla="*/ 141 w 312"/>
                    <a:gd name="T51" fmla="*/ 46 h 515"/>
                    <a:gd name="T52" fmla="*/ 136 w 312"/>
                    <a:gd name="T53" fmla="*/ 47 h 515"/>
                    <a:gd name="T54" fmla="*/ 134 w 312"/>
                    <a:gd name="T55" fmla="*/ 48 h 515"/>
                    <a:gd name="T56" fmla="*/ 138 w 312"/>
                    <a:gd name="T57" fmla="*/ 48 h 515"/>
                    <a:gd name="T58" fmla="*/ 149 w 312"/>
                    <a:gd name="T59" fmla="*/ 50 h 515"/>
                    <a:gd name="T60" fmla="*/ 154 w 312"/>
                    <a:gd name="T61" fmla="*/ 51 h 515"/>
                    <a:gd name="T62" fmla="*/ 156 w 312"/>
                    <a:gd name="T63" fmla="*/ 52 h 515"/>
                    <a:gd name="T64" fmla="*/ 150 w 312"/>
                    <a:gd name="T65" fmla="*/ 53 h 515"/>
                    <a:gd name="T66" fmla="*/ 148 w 312"/>
                    <a:gd name="T67" fmla="*/ 55 h 515"/>
                    <a:gd name="T68" fmla="*/ 148 w 312"/>
                    <a:gd name="T69" fmla="*/ 58 h 515"/>
                    <a:gd name="T70" fmla="*/ 137 w 312"/>
                    <a:gd name="T71" fmla="*/ 61 h 515"/>
                    <a:gd name="T72" fmla="*/ 121 w 312"/>
                    <a:gd name="T73" fmla="*/ 61 h 515"/>
                    <a:gd name="T74" fmla="*/ 113 w 312"/>
                    <a:gd name="T75" fmla="*/ 60 h 515"/>
                    <a:gd name="T76" fmla="*/ 109 w 312"/>
                    <a:gd name="T77" fmla="*/ 60 h 515"/>
                    <a:gd name="T78" fmla="*/ 106 w 312"/>
                    <a:gd name="T79" fmla="*/ 61 h 515"/>
                    <a:gd name="T80" fmla="*/ 101 w 312"/>
                    <a:gd name="T81" fmla="*/ 64 h 515"/>
                    <a:gd name="T82" fmla="*/ 88 w 312"/>
                    <a:gd name="T83" fmla="*/ 71 h 515"/>
                    <a:gd name="T84" fmla="*/ 70 w 312"/>
                    <a:gd name="T85" fmla="*/ 76 h 515"/>
                    <a:gd name="T86" fmla="*/ 44 w 312"/>
                    <a:gd name="T87" fmla="*/ 78 h 515"/>
                    <a:gd name="T88" fmla="*/ 17 w 312"/>
                    <a:gd name="T89" fmla="*/ 76 h 515"/>
                    <a:gd name="T90" fmla="*/ 8 w 312"/>
                    <a:gd name="T91" fmla="*/ 69 h 515"/>
                    <a:gd name="T92" fmla="*/ 13 w 312"/>
                    <a:gd name="T93" fmla="*/ 59 h 515"/>
                    <a:gd name="T94" fmla="*/ 21 w 312"/>
                    <a:gd name="T95" fmla="*/ 47 h 515"/>
                    <a:gd name="T96" fmla="*/ 11 w 312"/>
                    <a:gd name="T97" fmla="*/ 38 h 515"/>
                    <a:gd name="T98" fmla="*/ 2 w 312"/>
                    <a:gd name="T99" fmla="*/ 29 h 515"/>
                    <a:gd name="T100" fmla="*/ 2 w 312"/>
                    <a:gd name="T101" fmla="*/ 18 h 515"/>
                    <a:gd name="T102" fmla="*/ 18 w 312"/>
                    <a:gd name="T103" fmla="*/ 9 h 51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12" h="515">
                      <a:moveTo>
                        <a:pt x="59" y="28"/>
                      </a:moveTo>
                      <a:lnTo>
                        <a:pt x="74" y="17"/>
                      </a:lnTo>
                      <a:lnTo>
                        <a:pt x="91" y="9"/>
                      </a:lnTo>
                      <a:lnTo>
                        <a:pt x="108" y="3"/>
                      </a:lnTo>
                      <a:lnTo>
                        <a:pt x="128" y="0"/>
                      </a:lnTo>
                      <a:lnTo>
                        <a:pt x="151" y="0"/>
                      </a:lnTo>
                      <a:lnTo>
                        <a:pt x="175" y="6"/>
                      </a:lnTo>
                      <a:lnTo>
                        <a:pt x="201" y="15"/>
                      </a:lnTo>
                      <a:lnTo>
                        <a:pt x="230" y="31"/>
                      </a:lnTo>
                      <a:lnTo>
                        <a:pt x="244" y="38"/>
                      </a:lnTo>
                      <a:lnTo>
                        <a:pt x="257" y="48"/>
                      </a:lnTo>
                      <a:lnTo>
                        <a:pt x="269" y="58"/>
                      </a:lnTo>
                      <a:lnTo>
                        <a:pt x="280" y="71"/>
                      </a:lnTo>
                      <a:lnTo>
                        <a:pt x="288" y="84"/>
                      </a:lnTo>
                      <a:lnTo>
                        <a:pt x="294" y="100"/>
                      </a:lnTo>
                      <a:lnTo>
                        <a:pt x="298" y="118"/>
                      </a:lnTo>
                      <a:lnTo>
                        <a:pt x="300" y="138"/>
                      </a:lnTo>
                      <a:lnTo>
                        <a:pt x="300" y="152"/>
                      </a:lnTo>
                      <a:lnTo>
                        <a:pt x="300" y="167"/>
                      </a:lnTo>
                      <a:lnTo>
                        <a:pt x="300" y="183"/>
                      </a:lnTo>
                      <a:lnTo>
                        <a:pt x="297" y="194"/>
                      </a:lnTo>
                      <a:lnTo>
                        <a:pt x="294" y="201"/>
                      </a:lnTo>
                      <a:lnTo>
                        <a:pt x="292" y="209"/>
                      </a:lnTo>
                      <a:lnTo>
                        <a:pt x="292" y="217"/>
                      </a:lnTo>
                      <a:lnTo>
                        <a:pt x="294" y="224"/>
                      </a:lnTo>
                      <a:lnTo>
                        <a:pt x="298" y="235"/>
                      </a:lnTo>
                      <a:lnTo>
                        <a:pt x="305" y="249"/>
                      </a:lnTo>
                      <a:lnTo>
                        <a:pt x="311" y="263"/>
                      </a:lnTo>
                      <a:lnTo>
                        <a:pt x="312" y="269"/>
                      </a:lnTo>
                      <a:lnTo>
                        <a:pt x="312" y="273"/>
                      </a:lnTo>
                      <a:lnTo>
                        <a:pt x="312" y="278"/>
                      </a:lnTo>
                      <a:lnTo>
                        <a:pt x="309" y="283"/>
                      </a:lnTo>
                      <a:lnTo>
                        <a:pt x="306" y="286"/>
                      </a:lnTo>
                      <a:lnTo>
                        <a:pt x="303" y="287"/>
                      </a:lnTo>
                      <a:lnTo>
                        <a:pt x="298" y="287"/>
                      </a:lnTo>
                      <a:lnTo>
                        <a:pt x="295" y="287"/>
                      </a:lnTo>
                      <a:lnTo>
                        <a:pt x="291" y="287"/>
                      </a:lnTo>
                      <a:lnTo>
                        <a:pt x="288" y="289"/>
                      </a:lnTo>
                      <a:lnTo>
                        <a:pt x="286" y="290"/>
                      </a:lnTo>
                      <a:lnTo>
                        <a:pt x="284" y="295"/>
                      </a:lnTo>
                      <a:lnTo>
                        <a:pt x="286" y="300"/>
                      </a:lnTo>
                      <a:lnTo>
                        <a:pt x="288" y="303"/>
                      </a:lnTo>
                      <a:lnTo>
                        <a:pt x="288" y="306"/>
                      </a:lnTo>
                      <a:lnTo>
                        <a:pt x="288" y="307"/>
                      </a:lnTo>
                      <a:lnTo>
                        <a:pt x="286" y="310"/>
                      </a:lnTo>
                      <a:lnTo>
                        <a:pt x="283" y="313"/>
                      </a:lnTo>
                      <a:lnTo>
                        <a:pt x="280" y="313"/>
                      </a:lnTo>
                      <a:lnTo>
                        <a:pt x="277" y="313"/>
                      </a:lnTo>
                      <a:lnTo>
                        <a:pt x="272" y="312"/>
                      </a:lnTo>
                      <a:lnTo>
                        <a:pt x="263" y="309"/>
                      </a:lnTo>
                      <a:lnTo>
                        <a:pt x="252" y="307"/>
                      </a:lnTo>
                      <a:lnTo>
                        <a:pt x="243" y="306"/>
                      </a:lnTo>
                      <a:lnTo>
                        <a:pt x="238" y="306"/>
                      </a:lnTo>
                      <a:lnTo>
                        <a:pt x="236" y="307"/>
                      </a:lnTo>
                      <a:lnTo>
                        <a:pt x="233" y="309"/>
                      </a:lnTo>
                      <a:lnTo>
                        <a:pt x="233" y="312"/>
                      </a:lnTo>
                      <a:lnTo>
                        <a:pt x="233" y="313"/>
                      </a:lnTo>
                      <a:lnTo>
                        <a:pt x="240" y="317"/>
                      </a:lnTo>
                      <a:lnTo>
                        <a:pt x="249" y="321"/>
                      </a:lnTo>
                      <a:lnTo>
                        <a:pt x="258" y="326"/>
                      </a:lnTo>
                      <a:lnTo>
                        <a:pt x="264" y="329"/>
                      </a:lnTo>
                      <a:lnTo>
                        <a:pt x="267" y="333"/>
                      </a:lnTo>
                      <a:lnTo>
                        <a:pt x="270" y="338"/>
                      </a:lnTo>
                      <a:lnTo>
                        <a:pt x="270" y="344"/>
                      </a:lnTo>
                      <a:lnTo>
                        <a:pt x="267" y="347"/>
                      </a:lnTo>
                      <a:lnTo>
                        <a:pt x="261" y="350"/>
                      </a:lnTo>
                      <a:lnTo>
                        <a:pt x="258" y="355"/>
                      </a:lnTo>
                      <a:lnTo>
                        <a:pt x="257" y="360"/>
                      </a:lnTo>
                      <a:lnTo>
                        <a:pt x="257" y="366"/>
                      </a:lnTo>
                      <a:lnTo>
                        <a:pt x="257" y="378"/>
                      </a:lnTo>
                      <a:lnTo>
                        <a:pt x="250" y="392"/>
                      </a:lnTo>
                      <a:lnTo>
                        <a:pt x="238" y="401"/>
                      </a:lnTo>
                      <a:lnTo>
                        <a:pt x="218" y="403"/>
                      </a:lnTo>
                      <a:lnTo>
                        <a:pt x="209" y="401"/>
                      </a:lnTo>
                      <a:lnTo>
                        <a:pt x="202" y="398"/>
                      </a:lnTo>
                      <a:lnTo>
                        <a:pt x="196" y="396"/>
                      </a:lnTo>
                      <a:lnTo>
                        <a:pt x="193" y="396"/>
                      </a:lnTo>
                      <a:lnTo>
                        <a:pt x="190" y="396"/>
                      </a:lnTo>
                      <a:lnTo>
                        <a:pt x="187" y="398"/>
                      </a:lnTo>
                      <a:lnTo>
                        <a:pt x="184" y="401"/>
                      </a:lnTo>
                      <a:lnTo>
                        <a:pt x="182" y="404"/>
                      </a:lnTo>
                      <a:lnTo>
                        <a:pt x="175" y="424"/>
                      </a:lnTo>
                      <a:lnTo>
                        <a:pt x="165" y="446"/>
                      </a:lnTo>
                      <a:lnTo>
                        <a:pt x="153" y="466"/>
                      </a:lnTo>
                      <a:lnTo>
                        <a:pt x="138" y="484"/>
                      </a:lnTo>
                      <a:lnTo>
                        <a:pt x="121" y="499"/>
                      </a:lnTo>
                      <a:lnTo>
                        <a:pt x="100" y="510"/>
                      </a:lnTo>
                      <a:lnTo>
                        <a:pt x="77" y="515"/>
                      </a:lnTo>
                      <a:lnTo>
                        <a:pt x="53" y="510"/>
                      </a:lnTo>
                      <a:lnTo>
                        <a:pt x="29" y="498"/>
                      </a:lnTo>
                      <a:lnTo>
                        <a:pt x="17" y="478"/>
                      </a:lnTo>
                      <a:lnTo>
                        <a:pt x="14" y="452"/>
                      </a:lnTo>
                      <a:lnTo>
                        <a:pt x="15" y="423"/>
                      </a:lnTo>
                      <a:lnTo>
                        <a:pt x="23" y="386"/>
                      </a:lnTo>
                      <a:lnTo>
                        <a:pt x="32" y="344"/>
                      </a:lnTo>
                      <a:lnTo>
                        <a:pt x="37" y="307"/>
                      </a:lnTo>
                      <a:lnTo>
                        <a:pt x="34" y="280"/>
                      </a:lnTo>
                      <a:lnTo>
                        <a:pt x="20" y="252"/>
                      </a:lnTo>
                      <a:lnTo>
                        <a:pt x="9" y="221"/>
                      </a:lnTo>
                      <a:lnTo>
                        <a:pt x="2" y="189"/>
                      </a:lnTo>
                      <a:lnTo>
                        <a:pt x="0" y="155"/>
                      </a:lnTo>
                      <a:lnTo>
                        <a:pt x="3" y="121"/>
                      </a:lnTo>
                      <a:lnTo>
                        <a:pt x="12" y="88"/>
                      </a:lnTo>
                      <a:lnTo>
                        <a:pt x="31" y="57"/>
                      </a:lnTo>
                      <a:lnTo>
                        <a:pt x="59" y="2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5" name="Freeform 557"/>
                <p:cNvSpPr>
                  <a:spLocks/>
                </p:cNvSpPr>
                <p:nvPr/>
              </p:nvSpPr>
              <p:spPr bwMode="auto">
                <a:xfrm rot="-179717">
                  <a:off x="1535" y="845"/>
                  <a:ext cx="30" cy="15"/>
                </a:xfrm>
                <a:custGeom>
                  <a:avLst/>
                  <a:gdLst>
                    <a:gd name="T0" fmla="*/ 9 w 37"/>
                    <a:gd name="T1" fmla="*/ 6 h 37"/>
                    <a:gd name="T2" fmla="*/ 14 w 37"/>
                    <a:gd name="T3" fmla="*/ 6 h 37"/>
                    <a:gd name="T4" fmla="*/ 19 w 37"/>
                    <a:gd name="T5" fmla="*/ 6 h 37"/>
                    <a:gd name="T6" fmla="*/ 23 w 37"/>
                    <a:gd name="T7" fmla="*/ 5 h 37"/>
                    <a:gd name="T8" fmla="*/ 24 w 37"/>
                    <a:gd name="T9" fmla="*/ 4 h 37"/>
                    <a:gd name="T10" fmla="*/ 24 w 37"/>
                    <a:gd name="T11" fmla="*/ 2 h 37"/>
                    <a:gd name="T12" fmla="*/ 23 w 37"/>
                    <a:gd name="T13" fmla="*/ 2 h 37"/>
                    <a:gd name="T14" fmla="*/ 20 w 37"/>
                    <a:gd name="T15" fmla="*/ 0 h 37"/>
                    <a:gd name="T16" fmla="*/ 16 w 37"/>
                    <a:gd name="T17" fmla="*/ 0 h 37"/>
                    <a:gd name="T18" fmla="*/ 11 w 37"/>
                    <a:gd name="T19" fmla="*/ 0 h 37"/>
                    <a:gd name="T20" fmla="*/ 6 w 37"/>
                    <a:gd name="T21" fmla="*/ 0 h 37"/>
                    <a:gd name="T22" fmla="*/ 2 w 37"/>
                    <a:gd name="T23" fmla="*/ 1 h 37"/>
                    <a:gd name="T24" fmla="*/ 0 w 37"/>
                    <a:gd name="T25" fmla="*/ 2 h 37"/>
                    <a:gd name="T26" fmla="*/ 0 w 37"/>
                    <a:gd name="T27" fmla="*/ 4 h 37"/>
                    <a:gd name="T28" fmla="*/ 1 w 37"/>
                    <a:gd name="T29" fmla="*/ 4 h 37"/>
                    <a:gd name="T30" fmla="*/ 4 w 37"/>
                    <a:gd name="T31" fmla="*/ 6 h 37"/>
                    <a:gd name="T32" fmla="*/ 9 w 37"/>
                    <a:gd name="T33" fmla="*/ 6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7" h="37">
                      <a:moveTo>
                        <a:pt x="14" y="37"/>
                      </a:moveTo>
                      <a:lnTo>
                        <a:pt x="21" y="37"/>
                      </a:lnTo>
                      <a:lnTo>
                        <a:pt x="29" y="36"/>
                      </a:lnTo>
                      <a:lnTo>
                        <a:pt x="34" y="31"/>
                      </a:lnTo>
                      <a:lnTo>
                        <a:pt x="37" y="23"/>
                      </a:lnTo>
                      <a:lnTo>
                        <a:pt x="37" y="16"/>
                      </a:lnTo>
                      <a:lnTo>
                        <a:pt x="35" y="10"/>
                      </a:lnTo>
                      <a:lnTo>
                        <a:pt x="31" y="3"/>
                      </a:lnTo>
                      <a:lnTo>
                        <a:pt x="25" y="0"/>
                      </a:lnTo>
                      <a:lnTo>
                        <a:pt x="17" y="0"/>
                      </a:lnTo>
                      <a:lnTo>
                        <a:pt x="9" y="2"/>
                      </a:lnTo>
                      <a:lnTo>
                        <a:pt x="3" y="7"/>
                      </a:lnTo>
                      <a:lnTo>
                        <a:pt x="0" y="14"/>
                      </a:lnTo>
                      <a:lnTo>
                        <a:pt x="0" y="22"/>
                      </a:lnTo>
                      <a:lnTo>
                        <a:pt x="1" y="28"/>
                      </a:lnTo>
                      <a:lnTo>
                        <a:pt x="6"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6" name="Freeform 558"/>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5 w 38"/>
                    <a:gd name="T21" fmla="*/ 0 h 38"/>
                    <a:gd name="T22" fmla="*/ 2 w 38"/>
                    <a:gd name="T23" fmla="*/ 1 h 38"/>
                    <a:gd name="T24" fmla="*/ 0 w 38"/>
                    <a:gd name="T25" fmla="*/ 2 h 38"/>
                    <a:gd name="T26" fmla="*/ 0 w 38"/>
                    <a:gd name="T27" fmla="*/ 3 h 38"/>
                    <a:gd name="T28" fmla="*/ 2 w 38"/>
                    <a:gd name="T29" fmla="*/ 4 h 38"/>
                    <a:gd name="T30" fmla="*/ 4 w 38"/>
                    <a:gd name="T31" fmla="*/ 6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8"/>
                      </a:moveTo>
                      <a:lnTo>
                        <a:pt x="21" y="38"/>
                      </a:lnTo>
                      <a:lnTo>
                        <a:pt x="29" y="35"/>
                      </a:lnTo>
                      <a:lnTo>
                        <a:pt x="35" y="31"/>
                      </a:lnTo>
                      <a:lnTo>
                        <a:pt x="38" y="24"/>
                      </a:lnTo>
                      <a:lnTo>
                        <a:pt x="38" y="17"/>
                      </a:lnTo>
                      <a:lnTo>
                        <a:pt x="37" y="9"/>
                      </a:lnTo>
                      <a:lnTo>
                        <a:pt x="32" y="3"/>
                      </a:lnTo>
                      <a:lnTo>
                        <a:pt x="24" y="0"/>
                      </a:lnTo>
                      <a:lnTo>
                        <a:pt x="17" y="0"/>
                      </a:lnTo>
                      <a:lnTo>
                        <a:pt x="9" y="1"/>
                      </a:lnTo>
                      <a:lnTo>
                        <a:pt x="3" y="6"/>
                      </a:lnTo>
                      <a:lnTo>
                        <a:pt x="0" y="14"/>
                      </a:lnTo>
                      <a:lnTo>
                        <a:pt x="0" y="21"/>
                      </a:lnTo>
                      <a:lnTo>
                        <a:pt x="3" y="29"/>
                      </a:lnTo>
                      <a:lnTo>
                        <a:pt x="7" y="35"/>
                      </a:lnTo>
                      <a:lnTo>
                        <a:pt x="14"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7" name="Freeform 559"/>
                <p:cNvSpPr>
                  <a:spLocks/>
                </p:cNvSpPr>
                <p:nvPr/>
              </p:nvSpPr>
              <p:spPr bwMode="auto">
                <a:xfrm rot="-179717">
                  <a:off x="1654" y="790"/>
                  <a:ext cx="29" cy="10"/>
                </a:xfrm>
                <a:custGeom>
                  <a:avLst/>
                  <a:gdLst>
                    <a:gd name="T0" fmla="*/ 17 w 39"/>
                    <a:gd name="T1" fmla="*/ 4 h 23"/>
                    <a:gd name="T2" fmla="*/ 14 w 39"/>
                    <a:gd name="T3" fmla="*/ 4 h 23"/>
                    <a:gd name="T4" fmla="*/ 9 w 39"/>
                    <a:gd name="T5" fmla="*/ 3 h 23"/>
                    <a:gd name="T6" fmla="*/ 4 w 39"/>
                    <a:gd name="T7" fmla="*/ 2 h 23"/>
                    <a:gd name="T8" fmla="*/ 0 w 39"/>
                    <a:gd name="T9" fmla="*/ 1 h 23"/>
                    <a:gd name="T10" fmla="*/ 0 w 39"/>
                    <a:gd name="T11" fmla="*/ 1 h 23"/>
                    <a:gd name="T12" fmla="*/ 0 w 39"/>
                    <a:gd name="T13" fmla="*/ 0 h 23"/>
                    <a:gd name="T14" fmla="*/ 1 w 39"/>
                    <a:gd name="T15" fmla="*/ 0 h 23"/>
                    <a:gd name="T16" fmla="*/ 3 w 39"/>
                    <a:gd name="T17" fmla="*/ 0 h 23"/>
                    <a:gd name="T18" fmla="*/ 5 w 39"/>
                    <a:gd name="T19" fmla="*/ 0 h 23"/>
                    <a:gd name="T20" fmla="*/ 10 w 39"/>
                    <a:gd name="T21" fmla="*/ 0 h 23"/>
                    <a:gd name="T22" fmla="*/ 16 w 39"/>
                    <a:gd name="T23" fmla="*/ 0 h 23"/>
                    <a:gd name="T24" fmla="*/ 22 w 39"/>
                    <a:gd name="T25" fmla="*/ 1 h 23"/>
                    <a:gd name="T26" fmla="*/ 21 w 39"/>
                    <a:gd name="T27" fmla="*/ 2 h 23"/>
                    <a:gd name="T28" fmla="*/ 20 w 39"/>
                    <a:gd name="T29" fmla="*/ 3 h 23"/>
                    <a:gd name="T30" fmla="*/ 19 w 39"/>
                    <a:gd name="T31" fmla="*/ 4 h 23"/>
                    <a:gd name="T32" fmla="*/ 17 w 39"/>
                    <a:gd name="T33" fmla="*/ 4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23">
                      <a:moveTo>
                        <a:pt x="31" y="23"/>
                      </a:moveTo>
                      <a:lnTo>
                        <a:pt x="25" y="20"/>
                      </a:lnTo>
                      <a:lnTo>
                        <a:pt x="16" y="15"/>
                      </a:lnTo>
                      <a:lnTo>
                        <a:pt x="7" y="11"/>
                      </a:lnTo>
                      <a:lnTo>
                        <a:pt x="0" y="7"/>
                      </a:lnTo>
                      <a:lnTo>
                        <a:pt x="0" y="6"/>
                      </a:lnTo>
                      <a:lnTo>
                        <a:pt x="0" y="3"/>
                      </a:lnTo>
                      <a:lnTo>
                        <a:pt x="3" y="1"/>
                      </a:lnTo>
                      <a:lnTo>
                        <a:pt x="5" y="0"/>
                      </a:lnTo>
                      <a:lnTo>
                        <a:pt x="10" y="0"/>
                      </a:lnTo>
                      <a:lnTo>
                        <a:pt x="19" y="1"/>
                      </a:lnTo>
                      <a:lnTo>
                        <a:pt x="30" y="3"/>
                      </a:lnTo>
                      <a:lnTo>
                        <a:pt x="39" y="6"/>
                      </a:lnTo>
                      <a:lnTo>
                        <a:pt x="37" y="12"/>
                      </a:lnTo>
                      <a:lnTo>
                        <a:pt x="36" y="17"/>
                      </a:lnTo>
                      <a:lnTo>
                        <a:pt x="33" y="21"/>
                      </a:lnTo>
                      <a:lnTo>
                        <a:pt x="31"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8" name="Freeform 560"/>
                <p:cNvSpPr>
                  <a:spLocks/>
                </p:cNvSpPr>
                <p:nvPr/>
              </p:nvSpPr>
              <p:spPr bwMode="auto">
                <a:xfrm rot="-179717">
                  <a:off x="1644" y="738"/>
                  <a:ext cx="49" cy="9"/>
                </a:xfrm>
                <a:custGeom>
                  <a:avLst/>
                  <a:gdLst>
                    <a:gd name="T0" fmla="*/ 2 w 62"/>
                    <a:gd name="T1" fmla="*/ 4 h 18"/>
                    <a:gd name="T2" fmla="*/ 0 w 62"/>
                    <a:gd name="T3" fmla="*/ 4 h 18"/>
                    <a:gd name="T4" fmla="*/ 0 w 62"/>
                    <a:gd name="T5" fmla="*/ 4 h 18"/>
                    <a:gd name="T6" fmla="*/ 0 w 62"/>
                    <a:gd name="T7" fmla="*/ 4 h 18"/>
                    <a:gd name="T8" fmla="*/ 2 w 62"/>
                    <a:gd name="T9" fmla="*/ 3 h 18"/>
                    <a:gd name="T10" fmla="*/ 5 w 62"/>
                    <a:gd name="T11" fmla="*/ 3 h 18"/>
                    <a:gd name="T12" fmla="*/ 7 w 62"/>
                    <a:gd name="T13" fmla="*/ 2 h 18"/>
                    <a:gd name="T14" fmla="*/ 13 w 62"/>
                    <a:gd name="T15" fmla="*/ 1 h 18"/>
                    <a:gd name="T16" fmla="*/ 18 w 62"/>
                    <a:gd name="T17" fmla="*/ 1 h 18"/>
                    <a:gd name="T18" fmla="*/ 25 w 62"/>
                    <a:gd name="T19" fmla="*/ 0 h 18"/>
                    <a:gd name="T20" fmla="*/ 32 w 62"/>
                    <a:gd name="T21" fmla="*/ 1 h 18"/>
                    <a:gd name="T22" fmla="*/ 36 w 62"/>
                    <a:gd name="T23" fmla="*/ 2 h 18"/>
                    <a:gd name="T24" fmla="*/ 39 w 62"/>
                    <a:gd name="T25" fmla="*/ 3 h 18"/>
                    <a:gd name="T26" fmla="*/ 39 w 62"/>
                    <a:gd name="T27" fmla="*/ 3 h 18"/>
                    <a:gd name="T28" fmla="*/ 37 w 62"/>
                    <a:gd name="T29" fmla="*/ 4 h 18"/>
                    <a:gd name="T30" fmla="*/ 36 w 62"/>
                    <a:gd name="T31" fmla="*/ 4 h 18"/>
                    <a:gd name="T32" fmla="*/ 34 w 62"/>
                    <a:gd name="T33" fmla="*/ 5 h 18"/>
                    <a:gd name="T34" fmla="*/ 32 w 62"/>
                    <a:gd name="T35" fmla="*/ 5 h 18"/>
                    <a:gd name="T36" fmla="*/ 32 w 62"/>
                    <a:gd name="T37" fmla="*/ 4 h 18"/>
                    <a:gd name="T38" fmla="*/ 31 w 62"/>
                    <a:gd name="T39" fmla="*/ 4 h 18"/>
                    <a:gd name="T40" fmla="*/ 30 w 62"/>
                    <a:gd name="T41" fmla="*/ 4 h 18"/>
                    <a:gd name="T42" fmla="*/ 25 w 62"/>
                    <a:gd name="T43" fmla="*/ 3 h 18"/>
                    <a:gd name="T44" fmla="*/ 20 w 62"/>
                    <a:gd name="T45" fmla="*/ 3 h 18"/>
                    <a:gd name="T46" fmla="*/ 11 w 62"/>
                    <a:gd name="T47" fmla="*/ 3 h 18"/>
                    <a:gd name="T48" fmla="*/ 2 w 62"/>
                    <a:gd name="T49" fmla="*/ 4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2" h="18">
                      <a:moveTo>
                        <a:pt x="4" y="15"/>
                      </a:moveTo>
                      <a:lnTo>
                        <a:pt x="0" y="16"/>
                      </a:lnTo>
                      <a:lnTo>
                        <a:pt x="0" y="15"/>
                      </a:lnTo>
                      <a:lnTo>
                        <a:pt x="0" y="13"/>
                      </a:lnTo>
                      <a:lnTo>
                        <a:pt x="3" y="12"/>
                      </a:lnTo>
                      <a:lnTo>
                        <a:pt x="7" y="10"/>
                      </a:lnTo>
                      <a:lnTo>
                        <a:pt x="12" y="7"/>
                      </a:lnTo>
                      <a:lnTo>
                        <a:pt x="20" y="4"/>
                      </a:lnTo>
                      <a:lnTo>
                        <a:pt x="29" y="1"/>
                      </a:lnTo>
                      <a:lnTo>
                        <a:pt x="41" y="0"/>
                      </a:lnTo>
                      <a:lnTo>
                        <a:pt x="51" y="1"/>
                      </a:lnTo>
                      <a:lnTo>
                        <a:pt x="57" y="6"/>
                      </a:lnTo>
                      <a:lnTo>
                        <a:pt x="62" y="10"/>
                      </a:lnTo>
                      <a:lnTo>
                        <a:pt x="62" y="12"/>
                      </a:lnTo>
                      <a:lnTo>
                        <a:pt x="60" y="15"/>
                      </a:lnTo>
                      <a:lnTo>
                        <a:pt x="57" y="16"/>
                      </a:lnTo>
                      <a:lnTo>
                        <a:pt x="55" y="18"/>
                      </a:lnTo>
                      <a:lnTo>
                        <a:pt x="52" y="18"/>
                      </a:lnTo>
                      <a:lnTo>
                        <a:pt x="51" y="15"/>
                      </a:lnTo>
                      <a:lnTo>
                        <a:pt x="49" y="13"/>
                      </a:lnTo>
                      <a:lnTo>
                        <a:pt x="48" y="13"/>
                      </a:lnTo>
                      <a:lnTo>
                        <a:pt x="40" y="10"/>
                      </a:lnTo>
                      <a:lnTo>
                        <a:pt x="31" y="9"/>
                      </a:lnTo>
                      <a:lnTo>
                        <a:pt x="18" y="10"/>
                      </a:lnTo>
                      <a:lnTo>
                        <a:pt x="4" y="1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9" name="Freeform 561"/>
                <p:cNvSpPr>
                  <a:spLocks/>
                </p:cNvSpPr>
                <p:nvPr/>
              </p:nvSpPr>
              <p:spPr bwMode="auto">
                <a:xfrm rot="-179717">
                  <a:off x="1654" y="753"/>
                  <a:ext cx="34" cy="7"/>
                </a:xfrm>
                <a:custGeom>
                  <a:avLst/>
                  <a:gdLst>
                    <a:gd name="T0" fmla="*/ 9 w 42"/>
                    <a:gd name="T1" fmla="*/ 0 h 19"/>
                    <a:gd name="T2" fmla="*/ 11 w 42"/>
                    <a:gd name="T3" fmla="*/ 0 h 19"/>
                    <a:gd name="T4" fmla="*/ 15 w 42"/>
                    <a:gd name="T5" fmla="*/ 0 h 19"/>
                    <a:gd name="T6" fmla="*/ 19 w 42"/>
                    <a:gd name="T7" fmla="*/ 0 h 19"/>
                    <a:gd name="T8" fmla="*/ 23 w 42"/>
                    <a:gd name="T9" fmla="*/ 0 h 19"/>
                    <a:gd name="T10" fmla="*/ 24 w 42"/>
                    <a:gd name="T11" fmla="*/ 0 h 19"/>
                    <a:gd name="T12" fmla="*/ 26 w 42"/>
                    <a:gd name="T13" fmla="*/ 0 h 19"/>
                    <a:gd name="T14" fmla="*/ 28 w 42"/>
                    <a:gd name="T15" fmla="*/ 0 h 19"/>
                    <a:gd name="T16" fmla="*/ 28 w 42"/>
                    <a:gd name="T17" fmla="*/ 0 h 19"/>
                    <a:gd name="T18" fmla="*/ 28 w 42"/>
                    <a:gd name="T19" fmla="*/ 0 h 19"/>
                    <a:gd name="T20" fmla="*/ 26 w 42"/>
                    <a:gd name="T21" fmla="*/ 0 h 19"/>
                    <a:gd name="T22" fmla="*/ 24 w 42"/>
                    <a:gd name="T23" fmla="*/ 1 h 19"/>
                    <a:gd name="T24" fmla="*/ 21 w 42"/>
                    <a:gd name="T25" fmla="*/ 1 h 19"/>
                    <a:gd name="T26" fmla="*/ 20 w 42"/>
                    <a:gd name="T27" fmla="*/ 1 h 19"/>
                    <a:gd name="T28" fmla="*/ 20 w 42"/>
                    <a:gd name="T29" fmla="*/ 2 h 19"/>
                    <a:gd name="T30" fmla="*/ 20 w 42"/>
                    <a:gd name="T31" fmla="*/ 2 h 19"/>
                    <a:gd name="T32" fmla="*/ 20 w 42"/>
                    <a:gd name="T33" fmla="*/ 2 h 19"/>
                    <a:gd name="T34" fmla="*/ 21 w 42"/>
                    <a:gd name="T35" fmla="*/ 3 h 19"/>
                    <a:gd name="T36" fmla="*/ 21 w 42"/>
                    <a:gd name="T37" fmla="*/ 3 h 19"/>
                    <a:gd name="T38" fmla="*/ 20 w 42"/>
                    <a:gd name="T39" fmla="*/ 3 h 19"/>
                    <a:gd name="T40" fmla="*/ 19 w 42"/>
                    <a:gd name="T41" fmla="*/ 2 h 19"/>
                    <a:gd name="T42" fmla="*/ 17 w 42"/>
                    <a:gd name="T43" fmla="*/ 2 h 19"/>
                    <a:gd name="T44" fmla="*/ 13 w 42"/>
                    <a:gd name="T45" fmla="*/ 2 h 19"/>
                    <a:gd name="T46" fmla="*/ 9 w 42"/>
                    <a:gd name="T47" fmla="*/ 1 h 19"/>
                    <a:gd name="T48" fmla="*/ 6 w 42"/>
                    <a:gd name="T49" fmla="*/ 1 h 19"/>
                    <a:gd name="T50" fmla="*/ 4 w 42"/>
                    <a:gd name="T51" fmla="*/ 1 h 19"/>
                    <a:gd name="T52" fmla="*/ 3 w 42"/>
                    <a:gd name="T53" fmla="*/ 1 h 19"/>
                    <a:gd name="T54" fmla="*/ 2 w 42"/>
                    <a:gd name="T55" fmla="*/ 1 h 19"/>
                    <a:gd name="T56" fmla="*/ 1 w 42"/>
                    <a:gd name="T57" fmla="*/ 1 h 19"/>
                    <a:gd name="T58" fmla="*/ 0 w 42"/>
                    <a:gd name="T59" fmla="*/ 0 h 19"/>
                    <a:gd name="T60" fmla="*/ 0 w 42"/>
                    <a:gd name="T61" fmla="*/ 0 h 19"/>
                    <a:gd name="T62" fmla="*/ 1 w 42"/>
                    <a:gd name="T63" fmla="*/ 0 h 19"/>
                    <a:gd name="T64" fmla="*/ 3 w 42"/>
                    <a:gd name="T65" fmla="*/ 0 h 19"/>
                    <a:gd name="T66" fmla="*/ 5 w 42"/>
                    <a:gd name="T67" fmla="*/ 0 h 19"/>
                    <a:gd name="T68" fmla="*/ 7 w 42"/>
                    <a:gd name="T69" fmla="*/ 0 h 19"/>
                    <a:gd name="T70" fmla="*/ 8 w 42"/>
                    <a:gd name="T71" fmla="*/ 0 h 19"/>
                    <a:gd name="T72" fmla="*/ 9 w 42"/>
                    <a:gd name="T73" fmla="*/ 0 h 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19">
                      <a:moveTo>
                        <a:pt x="14" y="4"/>
                      </a:moveTo>
                      <a:lnTo>
                        <a:pt x="17" y="4"/>
                      </a:lnTo>
                      <a:lnTo>
                        <a:pt x="23" y="4"/>
                      </a:lnTo>
                      <a:lnTo>
                        <a:pt x="29" y="2"/>
                      </a:lnTo>
                      <a:lnTo>
                        <a:pt x="35" y="0"/>
                      </a:lnTo>
                      <a:lnTo>
                        <a:pt x="37" y="0"/>
                      </a:lnTo>
                      <a:lnTo>
                        <a:pt x="40" y="0"/>
                      </a:lnTo>
                      <a:lnTo>
                        <a:pt x="42" y="0"/>
                      </a:lnTo>
                      <a:lnTo>
                        <a:pt x="42" y="2"/>
                      </a:lnTo>
                      <a:lnTo>
                        <a:pt x="40" y="4"/>
                      </a:lnTo>
                      <a:lnTo>
                        <a:pt x="37" y="7"/>
                      </a:lnTo>
                      <a:lnTo>
                        <a:pt x="32" y="8"/>
                      </a:lnTo>
                      <a:lnTo>
                        <a:pt x="31" y="11"/>
                      </a:lnTo>
                      <a:lnTo>
                        <a:pt x="31" y="13"/>
                      </a:lnTo>
                      <a:lnTo>
                        <a:pt x="31" y="16"/>
                      </a:lnTo>
                      <a:lnTo>
                        <a:pt x="31" y="17"/>
                      </a:lnTo>
                      <a:lnTo>
                        <a:pt x="32" y="19"/>
                      </a:lnTo>
                      <a:lnTo>
                        <a:pt x="31" y="19"/>
                      </a:lnTo>
                      <a:lnTo>
                        <a:pt x="29" y="17"/>
                      </a:lnTo>
                      <a:lnTo>
                        <a:pt x="26" y="16"/>
                      </a:lnTo>
                      <a:lnTo>
                        <a:pt x="20" y="13"/>
                      </a:lnTo>
                      <a:lnTo>
                        <a:pt x="14" y="11"/>
                      </a:lnTo>
                      <a:lnTo>
                        <a:pt x="9" y="10"/>
                      </a:lnTo>
                      <a:lnTo>
                        <a:pt x="6" y="10"/>
                      </a:lnTo>
                      <a:lnTo>
                        <a:pt x="5" y="8"/>
                      </a:lnTo>
                      <a:lnTo>
                        <a:pt x="3" y="7"/>
                      </a:lnTo>
                      <a:lnTo>
                        <a:pt x="1" y="5"/>
                      </a:lnTo>
                      <a:lnTo>
                        <a:pt x="0" y="4"/>
                      </a:lnTo>
                      <a:lnTo>
                        <a:pt x="0" y="2"/>
                      </a:lnTo>
                      <a:lnTo>
                        <a:pt x="1" y="2"/>
                      </a:lnTo>
                      <a:lnTo>
                        <a:pt x="5" y="2"/>
                      </a:lnTo>
                      <a:lnTo>
                        <a:pt x="8" y="4"/>
                      </a:lnTo>
                      <a:lnTo>
                        <a:pt x="11" y="4"/>
                      </a:lnTo>
                      <a:lnTo>
                        <a:pt x="12"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0" name="Freeform 562"/>
                <p:cNvSpPr>
                  <a:spLocks/>
                </p:cNvSpPr>
                <p:nvPr/>
              </p:nvSpPr>
              <p:spPr bwMode="auto">
                <a:xfrm rot="-179717">
                  <a:off x="1678" y="743"/>
                  <a:ext cx="20" cy="32"/>
                </a:xfrm>
                <a:custGeom>
                  <a:avLst/>
                  <a:gdLst>
                    <a:gd name="T0" fmla="*/ 3 w 29"/>
                    <a:gd name="T1" fmla="*/ 7 h 79"/>
                    <a:gd name="T2" fmla="*/ 3 w 29"/>
                    <a:gd name="T3" fmla="*/ 6 h 79"/>
                    <a:gd name="T4" fmla="*/ 4 w 29"/>
                    <a:gd name="T5" fmla="*/ 6 h 79"/>
                    <a:gd name="T6" fmla="*/ 4 w 29"/>
                    <a:gd name="T7" fmla="*/ 5 h 79"/>
                    <a:gd name="T8" fmla="*/ 4 w 29"/>
                    <a:gd name="T9" fmla="*/ 5 h 79"/>
                    <a:gd name="T10" fmla="*/ 6 w 29"/>
                    <a:gd name="T11" fmla="*/ 4 h 79"/>
                    <a:gd name="T12" fmla="*/ 6 w 29"/>
                    <a:gd name="T13" fmla="*/ 3 h 79"/>
                    <a:gd name="T14" fmla="*/ 7 w 29"/>
                    <a:gd name="T15" fmla="*/ 2 h 79"/>
                    <a:gd name="T16" fmla="*/ 8 w 29"/>
                    <a:gd name="T17" fmla="*/ 1 h 79"/>
                    <a:gd name="T18" fmla="*/ 10 w 29"/>
                    <a:gd name="T19" fmla="*/ 0 h 79"/>
                    <a:gd name="T20" fmla="*/ 12 w 29"/>
                    <a:gd name="T21" fmla="*/ 0 h 79"/>
                    <a:gd name="T22" fmla="*/ 14 w 29"/>
                    <a:gd name="T23" fmla="*/ 0 h 79"/>
                    <a:gd name="T24" fmla="*/ 14 w 29"/>
                    <a:gd name="T25" fmla="*/ 2 h 79"/>
                    <a:gd name="T26" fmla="*/ 12 w 29"/>
                    <a:gd name="T27" fmla="*/ 4 h 79"/>
                    <a:gd name="T28" fmla="*/ 10 w 29"/>
                    <a:gd name="T29" fmla="*/ 7 h 79"/>
                    <a:gd name="T30" fmla="*/ 7 w 29"/>
                    <a:gd name="T31" fmla="*/ 10 h 79"/>
                    <a:gd name="T32" fmla="*/ 6 w 29"/>
                    <a:gd name="T33" fmla="*/ 12 h 79"/>
                    <a:gd name="T34" fmla="*/ 4 w 29"/>
                    <a:gd name="T35" fmla="*/ 13 h 79"/>
                    <a:gd name="T36" fmla="*/ 2 w 29"/>
                    <a:gd name="T37" fmla="*/ 13 h 79"/>
                    <a:gd name="T38" fmla="*/ 0 w 29"/>
                    <a:gd name="T39" fmla="*/ 13 h 79"/>
                    <a:gd name="T40" fmla="*/ 0 w 29"/>
                    <a:gd name="T41" fmla="*/ 11 h 79"/>
                    <a:gd name="T42" fmla="*/ 0 w 29"/>
                    <a:gd name="T43" fmla="*/ 11 h 79"/>
                    <a:gd name="T44" fmla="*/ 1 w 29"/>
                    <a:gd name="T45" fmla="*/ 9 h 79"/>
                    <a:gd name="T46" fmla="*/ 2 w 29"/>
                    <a:gd name="T47" fmla="*/ 9 h 79"/>
                    <a:gd name="T48" fmla="*/ 3 w 29"/>
                    <a:gd name="T49" fmla="*/ 7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9" h="79">
                      <a:moveTo>
                        <a:pt x="6" y="45"/>
                      </a:moveTo>
                      <a:lnTo>
                        <a:pt x="6" y="40"/>
                      </a:lnTo>
                      <a:lnTo>
                        <a:pt x="8" y="36"/>
                      </a:lnTo>
                      <a:lnTo>
                        <a:pt x="8" y="33"/>
                      </a:lnTo>
                      <a:lnTo>
                        <a:pt x="9" y="31"/>
                      </a:lnTo>
                      <a:lnTo>
                        <a:pt x="11" y="26"/>
                      </a:lnTo>
                      <a:lnTo>
                        <a:pt x="12" y="20"/>
                      </a:lnTo>
                      <a:lnTo>
                        <a:pt x="15" y="13"/>
                      </a:lnTo>
                      <a:lnTo>
                        <a:pt x="17" y="6"/>
                      </a:lnTo>
                      <a:lnTo>
                        <a:pt x="20" y="2"/>
                      </a:lnTo>
                      <a:lnTo>
                        <a:pt x="25" y="0"/>
                      </a:lnTo>
                      <a:lnTo>
                        <a:pt x="29" y="3"/>
                      </a:lnTo>
                      <a:lnTo>
                        <a:pt x="29" y="10"/>
                      </a:lnTo>
                      <a:lnTo>
                        <a:pt x="26" y="23"/>
                      </a:lnTo>
                      <a:lnTo>
                        <a:pt x="22" y="42"/>
                      </a:lnTo>
                      <a:lnTo>
                        <a:pt x="15" y="60"/>
                      </a:lnTo>
                      <a:lnTo>
                        <a:pt x="12" y="73"/>
                      </a:lnTo>
                      <a:lnTo>
                        <a:pt x="9" y="77"/>
                      </a:lnTo>
                      <a:lnTo>
                        <a:pt x="4" y="79"/>
                      </a:lnTo>
                      <a:lnTo>
                        <a:pt x="0" y="76"/>
                      </a:lnTo>
                      <a:lnTo>
                        <a:pt x="0" y="68"/>
                      </a:lnTo>
                      <a:lnTo>
                        <a:pt x="0" y="63"/>
                      </a:lnTo>
                      <a:lnTo>
                        <a:pt x="1" y="57"/>
                      </a:lnTo>
                      <a:lnTo>
                        <a:pt x="4" y="51"/>
                      </a:lnTo>
                      <a:lnTo>
                        <a:pt x="6"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1" name="Freeform 563"/>
                <p:cNvSpPr>
                  <a:spLocks/>
                </p:cNvSpPr>
                <p:nvPr/>
              </p:nvSpPr>
              <p:spPr bwMode="auto">
                <a:xfrm rot="-179717">
                  <a:off x="1560" y="743"/>
                  <a:ext cx="118" cy="19"/>
                </a:xfrm>
                <a:custGeom>
                  <a:avLst/>
                  <a:gdLst>
                    <a:gd name="T0" fmla="*/ 86 w 159"/>
                    <a:gd name="T1" fmla="*/ 7 h 52"/>
                    <a:gd name="T2" fmla="*/ 86 w 159"/>
                    <a:gd name="T3" fmla="*/ 6 h 52"/>
                    <a:gd name="T4" fmla="*/ 87 w 159"/>
                    <a:gd name="T5" fmla="*/ 6 h 52"/>
                    <a:gd name="T6" fmla="*/ 87 w 159"/>
                    <a:gd name="T7" fmla="*/ 5 h 52"/>
                    <a:gd name="T8" fmla="*/ 88 w 159"/>
                    <a:gd name="T9" fmla="*/ 5 h 52"/>
                    <a:gd name="T10" fmla="*/ 82 w 159"/>
                    <a:gd name="T11" fmla="*/ 5 h 52"/>
                    <a:gd name="T12" fmla="*/ 73 w 159"/>
                    <a:gd name="T13" fmla="*/ 4 h 52"/>
                    <a:gd name="T14" fmla="*/ 61 w 159"/>
                    <a:gd name="T15" fmla="*/ 4 h 52"/>
                    <a:gd name="T16" fmla="*/ 46 w 159"/>
                    <a:gd name="T17" fmla="*/ 3 h 52"/>
                    <a:gd name="T18" fmla="*/ 31 w 159"/>
                    <a:gd name="T19" fmla="*/ 1 h 52"/>
                    <a:gd name="T20" fmla="*/ 19 w 159"/>
                    <a:gd name="T21" fmla="*/ 1 h 52"/>
                    <a:gd name="T22" fmla="*/ 10 w 159"/>
                    <a:gd name="T23" fmla="*/ 0 h 52"/>
                    <a:gd name="T24" fmla="*/ 4 w 159"/>
                    <a:gd name="T25" fmla="*/ 0 h 52"/>
                    <a:gd name="T26" fmla="*/ 1 w 159"/>
                    <a:gd name="T27" fmla="*/ 0 h 52"/>
                    <a:gd name="T28" fmla="*/ 0 w 159"/>
                    <a:gd name="T29" fmla="*/ 0 h 52"/>
                    <a:gd name="T30" fmla="*/ 0 w 159"/>
                    <a:gd name="T31" fmla="*/ 1 h 52"/>
                    <a:gd name="T32" fmla="*/ 3 w 159"/>
                    <a:gd name="T33" fmla="*/ 2 h 52"/>
                    <a:gd name="T34" fmla="*/ 8 w 159"/>
                    <a:gd name="T35" fmla="*/ 2 h 52"/>
                    <a:gd name="T36" fmla="*/ 18 w 159"/>
                    <a:gd name="T37" fmla="*/ 3 h 52"/>
                    <a:gd name="T38" fmla="*/ 30 w 159"/>
                    <a:gd name="T39" fmla="*/ 4 h 52"/>
                    <a:gd name="T40" fmla="*/ 44 w 159"/>
                    <a:gd name="T41" fmla="*/ 4 h 52"/>
                    <a:gd name="T42" fmla="*/ 56 w 159"/>
                    <a:gd name="T43" fmla="*/ 5 h 52"/>
                    <a:gd name="T44" fmla="*/ 69 w 159"/>
                    <a:gd name="T45" fmla="*/ 6 h 52"/>
                    <a:gd name="T46" fmla="*/ 79 w 159"/>
                    <a:gd name="T47" fmla="*/ 7 h 52"/>
                    <a:gd name="T48" fmla="*/ 86 w 159"/>
                    <a:gd name="T49" fmla="*/ 7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9" h="52">
                      <a:moveTo>
                        <a:pt x="156" y="52"/>
                      </a:moveTo>
                      <a:lnTo>
                        <a:pt x="156" y="47"/>
                      </a:lnTo>
                      <a:lnTo>
                        <a:pt x="158" y="43"/>
                      </a:lnTo>
                      <a:lnTo>
                        <a:pt x="158" y="40"/>
                      </a:lnTo>
                      <a:lnTo>
                        <a:pt x="159" y="38"/>
                      </a:lnTo>
                      <a:lnTo>
                        <a:pt x="150" y="35"/>
                      </a:lnTo>
                      <a:lnTo>
                        <a:pt x="133" y="32"/>
                      </a:lnTo>
                      <a:lnTo>
                        <a:pt x="110" y="26"/>
                      </a:lnTo>
                      <a:lnTo>
                        <a:pt x="83" y="18"/>
                      </a:lnTo>
                      <a:lnTo>
                        <a:pt x="57" y="12"/>
                      </a:lnTo>
                      <a:lnTo>
                        <a:pt x="34" y="6"/>
                      </a:lnTo>
                      <a:lnTo>
                        <a:pt x="17" y="3"/>
                      </a:lnTo>
                      <a:lnTo>
                        <a:pt x="8" y="0"/>
                      </a:lnTo>
                      <a:lnTo>
                        <a:pt x="3" y="1"/>
                      </a:lnTo>
                      <a:lnTo>
                        <a:pt x="0" y="4"/>
                      </a:lnTo>
                      <a:lnTo>
                        <a:pt x="0" y="10"/>
                      </a:lnTo>
                      <a:lnTo>
                        <a:pt x="5" y="13"/>
                      </a:lnTo>
                      <a:lnTo>
                        <a:pt x="15" y="17"/>
                      </a:lnTo>
                      <a:lnTo>
                        <a:pt x="32" y="21"/>
                      </a:lnTo>
                      <a:lnTo>
                        <a:pt x="54" y="26"/>
                      </a:lnTo>
                      <a:lnTo>
                        <a:pt x="79" y="32"/>
                      </a:lnTo>
                      <a:lnTo>
                        <a:pt x="103" y="38"/>
                      </a:lnTo>
                      <a:lnTo>
                        <a:pt x="125" y="44"/>
                      </a:lnTo>
                      <a:lnTo>
                        <a:pt x="144" y="49"/>
                      </a:lnTo>
                      <a:lnTo>
                        <a:pt x="156"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2" name="Freeform 564"/>
                <p:cNvSpPr>
                  <a:spLocks/>
                </p:cNvSpPr>
                <p:nvPr/>
              </p:nvSpPr>
              <p:spPr bwMode="auto">
                <a:xfrm rot="-179717">
                  <a:off x="1649" y="781"/>
                  <a:ext cx="49" cy="17"/>
                </a:xfrm>
                <a:custGeom>
                  <a:avLst/>
                  <a:gdLst>
                    <a:gd name="T0" fmla="*/ 5 w 67"/>
                    <a:gd name="T1" fmla="*/ 1 h 40"/>
                    <a:gd name="T2" fmla="*/ 1 w 67"/>
                    <a:gd name="T3" fmla="*/ 1 h 40"/>
                    <a:gd name="T4" fmla="*/ 0 w 67"/>
                    <a:gd name="T5" fmla="*/ 3 h 40"/>
                    <a:gd name="T6" fmla="*/ 1 w 67"/>
                    <a:gd name="T7" fmla="*/ 3 h 40"/>
                    <a:gd name="T8" fmla="*/ 6 w 67"/>
                    <a:gd name="T9" fmla="*/ 4 h 40"/>
                    <a:gd name="T10" fmla="*/ 12 w 67"/>
                    <a:gd name="T11" fmla="*/ 4 h 40"/>
                    <a:gd name="T12" fmla="*/ 18 w 67"/>
                    <a:gd name="T13" fmla="*/ 5 h 40"/>
                    <a:gd name="T14" fmla="*/ 24 w 67"/>
                    <a:gd name="T15" fmla="*/ 6 h 40"/>
                    <a:gd name="T16" fmla="*/ 27 w 67"/>
                    <a:gd name="T17" fmla="*/ 7 h 40"/>
                    <a:gd name="T18" fmla="*/ 30 w 67"/>
                    <a:gd name="T19" fmla="*/ 7 h 40"/>
                    <a:gd name="T20" fmla="*/ 31 w 67"/>
                    <a:gd name="T21" fmla="*/ 7 h 40"/>
                    <a:gd name="T22" fmla="*/ 33 w 67"/>
                    <a:gd name="T23" fmla="*/ 6 h 40"/>
                    <a:gd name="T24" fmla="*/ 35 w 67"/>
                    <a:gd name="T25" fmla="*/ 5 h 40"/>
                    <a:gd name="T26" fmla="*/ 36 w 67"/>
                    <a:gd name="T27" fmla="*/ 4 h 40"/>
                    <a:gd name="T28" fmla="*/ 36 w 67"/>
                    <a:gd name="T29" fmla="*/ 3 h 40"/>
                    <a:gd name="T30" fmla="*/ 34 w 67"/>
                    <a:gd name="T31" fmla="*/ 1 h 40"/>
                    <a:gd name="T32" fmla="*/ 31 w 67"/>
                    <a:gd name="T33" fmla="*/ 0 h 40"/>
                    <a:gd name="T34" fmla="*/ 29 w 67"/>
                    <a:gd name="T35" fmla="*/ 0 h 40"/>
                    <a:gd name="T36" fmla="*/ 25 w 67"/>
                    <a:gd name="T37" fmla="*/ 0 h 40"/>
                    <a:gd name="T38" fmla="*/ 21 w 67"/>
                    <a:gd name="T39" fmla="*/ 0 h 40"/>
                    <a:gd name="T40" fmla="*/ 18 w 67"/>
                    <a:gd name="T41" fmla="*/ 0 h 40"/>
                    <a:gd name="T42" fmla="*/ 15 w 67"/>
                    <a:gd name="T43" fmla="*/ 0 h 40"/>
                    <a:gd name="T44" fmla="*/ 12 w 67"/>
                    <a:gd name="T45" fmla="*/ 0 h 40"/>
                    <a:gd name="T46" fmla="*/ 9 w 67"/>
                    <a:gd name="T47" fmla="*/ 0 h 40"/>
                    <a:gd name="T48" fmla="*/ 5 w 67"/>
                    <a:gd name="T49" fmla="*/ 1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40">
                      <a:moveTo>
                        <a:pt x="9" y="5"/>
                      </a:moveTo>
                      <a:lnTo>
                        <a:pt x="3" y="8"/>
                      </a:lnTo>
                      <a:lnTo>
                        <a:pt x="0" y="14"/>
                      </a:lnTo>
                      <a:lnTo>
                        <a:pt x="2" y="19"/>
                      </a:lnTo>
                      <a:lnTo>
                        <a:pt x="11" y="22"/>
                      </a:lnTo>
                      <a:lnTo>
                        <a:pt x="23" y="23"/>
                      </a:lnTo>
                      <a:lnTo>
                        <a:pt x="34" y="26"/>
                      </a:lnTo>
                      <a:lnTo>
                        <a:pt x="45" y="31"/>
                      </a:lnTo>
                      <a:lnTo>
                        <a:pt x="51" y="37"/>
                      </a:lnTo>
                      <a:lnTo>
                        <a:pt x="56" y="40"/>
                      </a:lnTo>
                      <a:lnTo>
                        <a:pt x="59" y="40"/>
                      </a:lnTo>
                      <a:lnTo>
                        <a:pt x="62" y="36"/>
                      </a:lnTo>
                      <a:lnTo>
                        <a:pt x="65" y="29"/>
                      </a:lnTo>
                      <a:lnTo>
                        <a:pt x="67" y="22"/>
                      </a:lnTo>
                      <a:lnTo>
                        <a:pt x="67" y="13"/>
                      </a:lnTo>
                      <a:lnTo>
                        <a:pt x="64" y="6"/>
                      </a:lnTo>
                      <a:lnTo>
                        <a:pt x="57" y="2"/>
                      </a:lnTo>
                      <a:lnTo>
                        <a:pt x="53" y="2"/>
                      </a:lnTo>
                      <a:lnTo>
                        <a:pt x="46" y="0"/>
                      </a:lnTo>
                      <a:lnTo>
                        <a:pt x="40" y="0"/>
                      </a:lnTo>
                      <a:lnTo>
                        <a:pt x="34" y="0"/>
                      </a:lnTo>
                      <a:lnTo>
                        <a:pt x="28" y="2"/>
                      </a:lnTo>
                      <a:lnTo>
                        <a:pt x="22" y="2"/>
                      </a:lnTo>
                      <a:lnTo>
                        <a:pt x="16" y="3"/>
                      </a:lnTo>
                      <a:lnTo>
                        <a:pt x="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3" name="Freeform 565"/>
                <p:cNvSpPr>
                  <a:spLocks/>
                </p:cNvSpPr>
                <p:nvPr/>
              </p:nvSpPr>
              <p:spPr bwMode="auto">
                <a:xfrm rot="-179717">
                  <a:off x="1506" y="721"/>
                  <a:ext cx="29" cy="15"/>
                </a:xfrm>
                <a:custGeom>
                  <a:avLst/>
                  <a:gdLst>
                    <a:gd name="T0" fmla="*/ 8 w 38"/>
                    <a:gd name="T1" fmla="*/ 6 h 38"/>
                    <a:gd name="T2" fmla="*/ 12 w 38"/>
                    <a:gd name="T3" fmla="*/ 6 h 38"/>
                    <a:gd name="T4" fmla="*/ 17 w 38"/>
                    <a:gd name="T5" fmla="*/ 6 h 38"/>
                    <a:gd name="T6" fmla="*/ 21 w 38"/>
                    <a:gd name="T7" fmla="*/ 5 h 38"/>
                    <a:gd name="T8" fmla="*/ 22 w 38"/>
                    <a:gd name="T9" fmla="*/ 4 h 38"/>
                    <a:gd name="T10" fmla="*/ 22 w 38"/>
                    <a:gd name="T11" fmla="*/ 3 h 38"/>
                    <a:gd name="T12" fmla="*/ 21 w 38"/>
                    <a:gd name="T13" fmla="*/ 2 h 38"/>
                    <a:gd name="T14" fmla="*/ 18 w 38"/>
                    <a:gd name="T15" fmla="*/ 0 h 38"/>
                    <a:gd name="T16" fmla="*/ 14 w 38"/>
                    <a:gd name="T17" fmla="*/ 0 h 38"/>
                    <a:gd name="T18" fmla="*/ 10 w 38"/>
                    <a:gd name="T19" fmla="*/ 0 h 38"/>
                    <a:gd name="T20" fmla="*/ 6 w 38"/>
                    <a:gd name="T21" fmla="*/ 0 h 38"/>
                    <a:gd name="T22" fmla="*/ 2 w 38"/>
                    <a:gd name="T23" fmla="*/ 1 h 38"/>
                    <a:gd name="T24" fmla="*/ 1 w 38"/>
                    <a:gd name="T25" fmla="*/ 2 h 38"/>
                    <a:gd name="T26" fmla="*/ 0 w 38"/>
                    <a:gd name="T27" fmla="*/ 3 h 38"/>
                    <a:gd name="T28" fmla="*/ 2 w 38"/>
                    <a:gd name="T29" fmla="*/ 4 h 38"/>
                    <a:gd name="T30" fmla="*/ 4 w 38"/>
                    <a:gd name="T31" fmla="*/ 5 h 38"/>
                    <a:gd name="T32" fmla="*/ 8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4" y="37"/>
                      </a:moveTo>
                      <a:lnTo>
                        <a:pt x="21" y="38"/>
                      </a:lnTo>
                      <a:lnTo>
                        <a:pt x="29" y="35"/>
                      </a:lnTo>
                      <a:lnTo>
                        <a:pt x="35" y="31"/>
                      </a:lnTo>
                      <a:lnTo>
                        <a:pt x="38" y="24"/>
                      </a:lnTo>
                      <a:lnTo>
                        <a:pt x="38" y="17"/>
                      </a:lnTo>
                      <a:lnTo>
                        <a:pt x="37" y="9"/>
                      </a:lnTo>
                      <a:lnTo>
                        <a:pt x="32" y="3"/>
                      </a:lnTo>
                      <a:lnTo>
                        <a:pt x="24" y="0"/>
                      </a:lnTo>
                      <a:lnTo>
                        <a:pt x="17" y="0"/>
                      </a:lnTo>
                      <a:lnTo>
                        <a:pt x="11" y="1"/>
                      </a:lnTo>
                      <a:lnTo>
                        <a:pt x="4" y="6"/>
                      </a:lnTo>
                      <a:lnTo>
                        <a:pt x="1" y="14"/>
                      </a:lnTo>
                      <a:lnTo>
                        <a:pt x="0" y="21"/>
                      </a:lnTo>
                      <a:lnTo>
                        <a:pt x="3" y="27"/>
                      </a:lnTo>
                      <a:lnTo>
                        <a:pt x="7" y="34"/>
                      </a:lnTo>
                      <a:lnTo>
                        <a:pt x="14" y="37"/>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4" name="Freeform 566"/>
                <p:cNvSpPr>
                  <a:spLocks/>
                </p:cNvSpPr>
                <p:nvPr/>
              </p:nvSpPr>
              <p:spPr bwMode="auto">
                <a:xfrm rot="-179717">
                  <a:off x="1456" y="702"/>
                  <a:ext cx="139" cy="92"/>
                </a:xfrm>
                <a:custGeom>
                  <a:avLst/>
                  <a:gdLst>
                    <a:gd name="T0" fmla="*/ 23 w 179"/>
                    <a:gd name="T1" fmla="*/ 1 h 237"/>
                    <a:gd name="T2" fmla="*/ 15 w 179"/>
                    <a:gd name="T3" fmla="*/ 2 h 237"/>
                    <a:gd name="T4" fmla="*/ 9 w 179"/>
                    <a:gd name="T5" fmla="*/ 5 h 237"/>
                    <a:gd name="T6" fmla="*/ 5 w 179"/>
                    <a:gd name="T7" fmla="*/ 7 h 237"/>
                    <a:gd name="T8" fmla="*/ 2 w 179"/>
                    <a:gd name="T9" fmla="*/ 11 h 237"/>
                    <a:gd name="T10" fmla="*/ 0 w 179"/>
                    <a:gd name="T11" fmla="*/ 14 h 237"/>
                    <a:gd name="T12" fmla="*/ 1 w 179"/>
                    <a:gd name="T13" fmla="*/ 17 h 237"/>
                    <a:gd name="T14" fmla="*/ 2 w 179"/>
                    <a:gd name="T15" fmla="*/ 20 h 237"/>
                    <a:gd name="T16" fmla="*/ 7 w 179"/>
                    <a:gd name="T17" fmla="*/ 23 h 237"/>
                    <a:gd name="T18" fmla="*/ 16 w 179"/>
                    <a:gd name="T19" fmla="*/ 26 h 237"/>
                    <a:gd name="T20" fmla="*/ 20 w 179"/>
                    <a:gd name="T21" fmla="*/ 30 h 237"/>
                    <a:gd name="T22" fmla="*/ 23 w 179"/>
                    <a:gd name="T23" fmla="*/ 31 h 237"/>
                    <a:gd name="T24" fmla="*/ 24 w 179"/>
                    <a:gd name="T25" fmla="*/ 33 h 237"/>
                    <a:gd name="T26" fmla="*/ 24 w 179"/>
                    <a:gd name="T27" fmla="*/ 34 h 237"/>
                    <a:gd name="T28" fmla="*/ 26 w 179"/>
                    <a:gd name="T29" fmla="*/ 35 h 237"/>
                    <a:gd name="T30" fmla="*/ 27 w 179"/>
                    <a:gd name="T31" fmla="*/ 36 h 237"/>
                    <a:gd name="T32" fmla="*/ 34 w 179"/>
                    <a:gd name="T33" fmla="*/ 35 h 237"/>
                    <a:gd name="T34" fmla="*/ 40 w 179"/>
                    <a:gd name="T35" fmla="*/ 35 h 237"/>
                    <a:gd name="T36" fmla="*/ 46 w 179"/>
                    <a:gd name="T37" fmla="*/ 34 h 237"/>
                    <a:gd name="T38" fmla="*/ 50 w 179"/>
                    <a:gd name="T39" fmla="*/ 34 h 237"/>
                    <a:gd name="T40" fmla="*/ 54 w 179"/>
                    <a:gd name="T41" fmla="*/ 33 h 237"/>
                    <a:gd name="T42" fmla="*/ 57 w 179"/>
                    <a:gd name="T43" fmla="*/ 33 h 237"/>
                    <a:gd name="T44" fmla="*/ 58 w 179"/>
                    <a:gd name="T45" fmla="*/ 32 h 237"/>
                    <a:gd name="T46" fmla="*/ 60 w 179"/>
                    <a:gd name="T47" fmla="*/ 31 h 237"/>
                    <a:gd name="T48" fmla="*/ 58 w 179"/>
                    <a:gd name="T49" fmla="*/ 30 h 237"/>
                    <a:gd name="T50" fmla="*/ 57 w 179"/>
                    <a:gd name="T51" fmla="*/ 28 h 237"/>
                    <a:gd name="T52" fmla="*/ 56 w 179"/>
                    <a:gd name="T53" fmla="*/ 25 h 237"/>
                    <a:gd name="T54" fmla="*/ 58 w 179"/>
                    <a:gd name="T55" fmla="*/ 23 h 237"/>
                    <a:gd name="T56" fmla="*/ 64 w 179"/>
                    <a:gd name="T57" fmla="*/ 21 h 237"/>
                    <a:gd name="T58" fmla="*/ 71 w 179"/>
                    <a:gd name="T59" fmla="*/ 20 h 237"/>
                    <a:gd name="T60" fmla="*/ 79 w 179"/>
                    <a:gd name="T61" fmla="*/ 21 h 237"/>
                    <a:gd name="T62" fmla="*/ 85 w 179"/>
                    <a:gd name="T63" fmla="*/ 22 h 237"/>
                    <a:gd name="T64" fmla="*/ 87 w 179"/>
                    <a:gd name="T65" fmla="*/ 24 h 237"/>
                    <a:gd name="T66" fmla="*/ 87 w 179"/>
                    <a:gd name="T67" fmla="*/ 26 h 237"/>
                    <a:gd name="T68" fmla="*/ 90 w 179"/>
                    <a:gd name="T69" fmla="*/ 26 h 237"/>
                    <a:gd name="T70" fmla="*/ 94 w 179"/>
                    <a:gd name="T71" fmla="*/ 26 h 237"/>
                    <a:gd name="T72" fmla="*/ 99 w 179"/>
                    <a:gd name="T73" fmla="*/ 26 h 237"/>
                    <a:gd name="T74" fmla="*/ 103 w 179"/>
                    <a:gd name="T75" fmla="*/ 23 h 237"/>
                    <a:gd name="T76" fmla="*/ 107 w 179"/>
                    <a:gd name="T77" fmla="*/ 20 h 237"/>
                    <a:gd name="T78" fmla="*/ 108 w 179"/>
                    <a:gd name="T79" fmla="*/ 16 h 237"/>
                    <a:gd name="T80" fmla="*/ 104 w 179"/>
                    <a:gd name="T81" fmla="*/ 12 h 237"/>
                    <a:gd name="T82" fmla="*/ 99 w 179"/>
                    <a:gd name="T83" fmla="*/ 12 h 237"/>
                    <a:gd name="T84" fmla="*/ 92 w 179"/>
                    <a:gd name="T85" fmla="*/ 10 h 237"/>
                    <a:gd name="T86" fmla="*/ 84 w 179"/>
                    <a:gd name="T87" fmla="*/ 9 h 237"/>
                    <a:gd name="T88" fmla="*/ 75 w 179"/>
                    <a:gd name="T89" fmla="*/ 8 h 237"/>
                    <a:gd name="T90" fmla="*/ 64 w 179"/>
                    <a:gd name="T91" fmla="*/ 7 h 237"/>
                    <a:gd name="T92" fmla="*/ 55 w 179"/>
                    <a:gd name="T93" fmla="*/ 7 h 237"/>
                    <a:gd name="T94" fmla="*/ 47 w 179"/>
                    <a:gd name="T95" fmla="*/ 6 h 237"/>
                    <a:gd name="T96" fmla="*/ 42 w 179"/>
                    <a:gd name="T97" fmla="*/ 5 h 237"/>
                    <a:gd name="T98" fmla="*/ 36 w 179"/>
                    <a:gd name="T99" fmla="*/ 4 h 237"/>
                    <a:gd name="T100" fmla="*/ 33 w 179"/>
                    <a:gd name="T101" fmla="*/ 3 h 237"/>
                    <a:gd name="T102" fmla="*/ 30 w 179"/>
                    <a:gd name="T103" fmla="*/ 3 h 237"/>
                    <a:gd name="T104" fmla="*/ 30 w 179"/>
                    <a:gd name="T105" fmla="*/ 2 h 237"/>
                    <a:gd name="T106" fmla="*/ 31 w 179"/>
                    <a:gd name="T107" fmla="*/ 1 h 237"/>
                    <a:gd name="T108" fmla="*/ 31 w 179"/>
                    <a:gd name="T109" fmla="*/ 0 h 237"/>
                    <a:gd name="T110" fmla="*/ 30 w 179"/>
                    <a:gd name="T111" fmla="*/ 0 h 237"/>
                    <a:gd name="T112" fmla="*/ 23 w 179"/>
                    <a:gd name="T113" fmla="*/ 1 h 2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9" h="237">
                      <a:moveTo>
                        <a:pt x="39" y="5"/>
                      </a:moveTo>
                      <a:lnTo>
                        <a:pt x="25" y="15"/>
                      </a:lnTo>
                      <a:lnTo>
                        <a:pt x="15" y="31"/>
                      </a:lnTo>
                      <a:lnTo>
                        <a:pt x="8" y="49"/>
                      </a:lnTo>
                      <a:lnTo>
                        <a:pt x="3" y="71"/>
                      </a:lnTo>
                      <a:lnTo>
                        <a:pt x="0" y="92"/>
                      </a:lnTo>
                      <a:lnTo>
                        <a:pt x="1" y="112"/>
                      </a:lnTo>
                      <a:lnTo>
                        <a:pt x="4" y="132"/>
                      </a:lnTo>
                      <a:lnTo>
                        <a:pt x="12" y="149"/>
                      </a:lnTo>
                      <a:lnTo>
                        <a:pt x="26" y="175"/>
                      </a:lnTo>
                      <a:lnTo>
                        <a:pt x="34" y="195"/>
                      </a:lnTo>
                      <a:lnTo>
                        <a:pt x="39" y="208"/>
                      </a:lnTo>
                      <a:lnTo>
                        <a:pt x="40" y="218"/>
                      </a:lnTo>
                      <a:lnTo>
                        <a:pt x="40" y="226"/>
                      </a:lnTo>
                      <a:lnTo>
                        <a:pt x="42" y="234"/>
                      </a:lnTo>
                      <a:lnTo>
                        <a:pt x="45" y="237"/>
                      </a:lnTo>
                      <a:lnTo>
                        <a:pt x="57" y="234"/>
                      </a:lnTo>
                      <a:lnTo>
                        <a:pt x="66" y="229"/>
                      </a:lnTo>
                      <a:lnTo>
                        <a:pt x="76" y="226"/>
                      </a:lnTo>
                      <a:lnTo>
                        <a:pt x="83" y="223"/>
                      </a:lnTo>
                      <a:lnTo>
                        <a:pt x="90" y="220"/>
                      </a:lnTo>
                      <a:lnTo>
                        <a:pt x="94" y="218"/>
                      </a:lnTo>
                      <a:lnTo>
                        <a:pt x="97" y="214"/>
                      </a:lnTo>
                      <a:lnTo>
                        <a:pt x="99" y="208"/>
                      </a:lnTo>
                      <a:lnTo>
                        <a:pt x="97" y="198"/>
                      </a:lnTo>
                      <a:lnTo>
                        <a:pt x="94" y="184"/>
                      </a:lnTo>
                      <a:lnTo>
                        <a:pt x="93" y="168"/>
                      </a:lnTo>
                      <a:lnTo>
                        <a:pt x="96" y="151"/>
                      </a:lnTo>
                      <a:lnTo>
                        <a:pt x="105" y="138"/>
                      </a:lnTo>
                      <a:lnTo>
                        <a:pt x="117" y="134"/>
                      </a:lnTo>
                      <a:lnTo>
                        <a:pt x="131" y="137"/>
                      </a:lnTo>
                      <a:lnTo>
                        <a:pt x="142" y="146"/>
                      </a:lnTo>
                      <a:lnTo>
                        <a:pt x="144" y="160"/>
                      </a:lnTo>
                      <a:lnTo>
                        <a:pt x="144" y="169"/>
                      </a:lnTo>
                      <a:lnTo>
                        <a:pt x="150" y="174"/>
                      </a:lnTo>
                      <a:lnTo>
                        <a:pt x="156" y="175"/>
                      </a:lnTo>
                      <a:lnTo>
                        <a:pt x="164" y="169"/>
                      </a:lnTo>
                      <a:lnTo>
                        <a:pt x="171" y="154"/>
                      </a:lnTo>
                      <a:lnTo>
                        <a:pt x="178" y="131"/>
                      </a:lnTo>
                      <a:lnTo>
                        <a:pt x="179" y="105"/>
                      </a:lnTo>
                      <a:lnTo>
                        <a:pt x="173" y="83"/>
                      </a:lnTo>
                      <a:lnTo>
                        <a:pt x="165" y="77"/>
                      </a:lnTo>
                      <a:lnTo>
                        <a:pt x="153" y="69"/>
                      </a:lnTo>
                      <a:lnTo>
                        <a:pt x="139" y="63"/>
                      </a:lnTo>
                      <a:lnTo>
                        <a:pt x="124" y="55"/>
                      </a:lnTo>
                      <a:lnTo>
                        <a:pt x="107" y="49"/>
                      </a:lnTo>
                      <a:lnTo>
                        <a:pt x="91" y="45"/>
                      </a:lnTo>
                      <a:lnTo>
                        <a:pt x="79" y="38"/>
                      </a:lnTo>
                      <a:lnTo>
                        <a:pt x="69" y="34"/>
                      </a:lnTo>
                      <a:lnTo>
                        <a:pt x="60" y="28"/>
                      </a:lnTo>
                      <a:lnTo>
                        <a:pt x="54" y="23"/>
                      </a:lnTo>
                      <a:lnTo>
                        <a:pt x="49" y="17"/>
                      </a:lnTo>
                      <a:lnTo>
                        <a:pt x="49" y="12"/>
                      </a:lnTo>
                      <a:lnTo>
                        <a:pt x="52" y="6"/>
                      </a:lnTo>
                      <a:lnTo>
                        <a:pt x="52" y="2"/>
                      </a:lnTo>
                      <a:lnTo>
                        <a:pt x="49" y="0"/>
                      </a:lnTo>
                      <a:lnTo>
                        <a:pt x="39" y="5"/>
                      </a:lnTo>
                      <a:close/>
                    </a:path>
                  </a:pathLst>
                </a:custGeom>
                <a:solidFill>
                  <a:srgbClr val="47515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5" name="Freeform 567"/>
                <p:cNvSpPr>
                  <a:spLocks/>
                </p:cNvSpPr>
                <p:nvPr/>
              </p:nvSpPr>
              <p:spPr bwMode="auto">
                <a:xfrm rot="-179717">
                  <a:off x="1535" y="845"/>
                  <a:ext cx="30" cy="15"/>
                </a:xfrm>
                <a:custGeom>
                  <a:avLst/>
                  <a:gdLst>
                    <a:gd name="T0" fmla="*/ 11 w 38"/>
                    <a:gd name="T1" fmla="*/ 6 h 38"/>
                    <a:gd name="T2" fmla="*/ 17 w 38"/>
                    <a:gd name="T3" fmla="*/ 6 h 38"/>
                    <a:gd name="T4" fmla="*/ 20 w 38"/>
                    <a:gd name="T5" fmla="*/ 5 h 38"/>
                    <a:gd name="T6" fmla="*/ 23 w 38"/>
                    <a:gd name="T7" fmla="*/ 4 h 38"/>
                    <a:gd name="T8" fmla="*/ 24 w 38"/>
                    <a:gd name="T9" fmla="*/ 3 h 38"/>
                    <a:gd name="T10" fmla="*/ 23 w 38"/>
                    <a:gd name="T11" fmla="*/ 2 h 38"/>
                    <a:gd name="T12" fmla="*/ 20 w 38"/>
                    <a:gd name="T13" fmla="*/ 1 h 38"/>
                    <a:gd name="T14" fmla="*/ 17 w 38"/>
                    <a:gd name="T15" fmla="*/ 0 h 38"/>
                    <a:gd name="T16" fmla="*/ 11 w 38"/>
                    <a:gd name="T17" fmla="*/ 0 h 38"/>
                    <a:gd name="T18" fmla="*/ 7 w 38"/>
                    <a:gd name="T19" fmla="*/ 0 h 38"/>
                    <a:gd name="T20" fmla="*/ 2 w 38"/>
                    <a:gd name="T21" fmla="*/ 1 h 38"/>
                    <a:gd name="T22" fmla="*/ 1 w 38"/>
                    <a:gd name="T23" fmla="*/ 2 h 38"/>
                    <a:gd name="T24" fmla="*/ 0 w 38"/>
                    <a:gd name="T25" fmla="*/ 3 h 38"/>
                    <a:gd name="T26" fmla="*/ 1 w 38"/>
                    <a:gd name="T27" fmla="*/ 4 h 38"/>
                    <a:gd name="T28" fmla="*/ 2 w 38"/>
                    <a:gd name="T29" fmla="*/ 5 h 38"/>
                    <a:gd name="T30" fmla="*/ 7 w 38"/>
                    <a:gd name="T31" fmla="*/ 6 h 38"/>
                    <a:gd name="T32" fmla="*/ 11 w 38"/>
                    <a:gd name="T33" fmla="*/ 6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8">
                      <a:moveTo>
                        <a:pt x="18" y="38"/>
                      </a:moveTo>
                      <a:lnTo>
                        <a:pt x="26" y="38"/>
                      </a:lnTo>
                      <a:lnTo>
                        <a:pt x="32" y="34"/>
                      </a:lnTo>
                      <a:lnTo>
                        <a:pt x="37" y="28"/>
                      </a:lnTo>
                      <a:lnTo>
                        <a:pt x="38" y="20"/>
                      </a:lnTo>
                      <a:lnTo>
                        <a:pt x="37" y="12"/>
                      </a:lnTo>
                      <a:lnTo>
                        <a:pt x="32" y="6"/>
                      </a:lnTo>
                      <a:lnTo>
                        <a:pt x="26" y="1"/>
                      </a:lnTo>
                      <a:lnTo>
                        <a:pt x="18" y="0"/>
                      </a:lnTo>
                      <a:lnTo>
                        <a:pt x="11" y="1"/>
                      </a:lnTo>
                      <a:lnTo>
                        <a:pt x="4" y="6"/>
                      </a:lnTo>
                      <a:lnTo>
                        <a:pt x="1" y="12"/>
                      </a:lnTo>
                      <a:lnTo>
                        <a:pt x="0" y="20"/>
                      </a:lnTo>
                      <a:lnTo>
                        <a:pt x="1" y="28"/>
                      </a:lnTo>
                      <a:lnTo>
                        <a:pt x="4" y="34"/>
                      </a:lnTo>
                      <a:lnTo>
                        <a:pt x="11" y="37"/>
                      </a:lnTo>
                      <a:lnTo>
                        <a:pt x="18" y="38"/>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66" name="Freeform 568"/>
                <p:cNvSpPr>
                  <a:spLocks/>
                </p:cNvSpPr>
                <p:nvPr/>
              </p:nvSpPr>
              <p:spPr bwMode="auto">
                <a:xfrm rot="-179717">
                  <a:off x="1452" y="820"/>
                  <a:ext cx="187" cy="49"/>
                </a:xfrm>
                <a:custGeom>
                  <a:avLst/>
                  <a:gdLst>
                    <a:gd name="T0" fmla="*/ 2 w 244"/>
                    <a:gd name="T1" fmla="*/ 13 h 129"/>
                    <a:gd name="T2" fmla="*/ 21 w 244"/>
                    <a:gd name="T3" fmla="*/ 16 h 129"/>
                    <a:gd name="T4" fmla="*/ 41 w 244"/>
                    <a:gd name="T5" fmla="*/ 18 h 129"/>
                    <a:gd name="T6" fmla="*/ 61 w 244"/>
                    <a:gd name="T7" fmla="*/ 19 h 129"/>
                    <a:gd name="T8" fmla="*/ 83 w 244"/>
                    <a:gd name="T9" fmla="*/ 18 h 129"/>
                    <a:gd name="T10" fmla="*/ 102 w 244"/>
                    <a:gd name="T11" fmla="*/ 17 h 129"/>
                    <a:gd name="T12" fmla="*/ 120 w 244"/>
                    <a:gd name="T13" fmla="*/ 16 h 129"/>
                    <a:gd name="T14" fmla="*/ 133 w 244"/>
                    <a:gd name="T15" fmla="*/ 14 h 129"/>
                    <a:gd name="T16" fmla="*/ 143 w 244"/>
                    <a:gd name="T17" fmla="*/ 13 h 129"/>
                    <a:gd name="T18" fmla="*/ 142 w 244"/>
                    <a:gd name="T19" fmla="*/ 11 h 129"/>
                    <a:gd name="T20" fmla="*/ 139 w 244"/>
                    <a:gd name="T21" fmla="*/ 10 h 129"/>
                    <a:gd name="T22" fmla="*/ 139 w 244"/>
                    <a:gd name="T23" fmla="*/ 9 h 129"/>
                    <a:gd name="T24" fmla="*/ 139 w 244"/>
                    <a:gd name="T25" fmla="*/ 9 h 129"/>
                    <a:gd name="T26" fmla="*/ 139 w 244"/>
                    <a:gd name="T27" fmla="*/ 8 h 129"/>
                    <a:gd name="T28" fmla="*/ 137 w 244"/>
                    <a:gd name="T29" fmla="*/ 8 h 129"/>
                    <a:gd name="T30" fmla="*/ 133 w 244"/>
                    <a:gd name="T31" fmla="*/ 7 h 129"/>
                    <a:gd name="T32" fmla="*/ 128 w 244"/>
                    <a:gd name="T33" fmla="*/ 8 h 129"/>
                    <a:gd name="T34" fmla="*/ 123 w 244"/>
                    <a:gd name="T35" fmla="*/ 8 h 129"/>
                    <a:gd name="T36" fmla="*/ 113 w 244"/>
                    <a:gd name="T37" fmla="*/ 7 h 129"/>
                    <a:gd name="T38" fmla="*/ 101 w 244"/>
                    <a:gd name="T39" fmla="*/ 7 h 129"/>
                    <a:gd name="T40" fmla="*/ 87 w 244"/>
                    <a:gd name="T41" fmla="*/ 6 h 129"/>
                    <a:gd name="T42" fmla="*/ 73 w 244"/>
                    <a:gd name="T43" fmla="*/ 5 h 129"/>
                    <a:gd name="T44" fmla="*/ 60 w 244"/>
                    <a:gd name="T45" fmla="*/ 4 h 129"/>
                    <a:gd name="T46" fmla="*/ 49 w 244"/>
                    <a:gd name="T47" fmla="*/ 2 h 129"/>
                    <a:gd name="T48" fmla="*/ 41 w 244"/>
                    <a:gd name="T49" fmla="*/ 0 h 129"/>
                    <a:gd name="T50" fmla="*/ 39 w 244"/>
                    <a:gd name="T51" fmla="*/ 0 h 129"/>
                    <a:gd name="T52" fmla="*/ 35 w 244"/>
                    <a:gd name="T53" fmla="*/ 0 h 129"/>
                    <a:gd name="T54" fmla="*/ 31 w 244"/>
                    <a:gd name="T55" fmla="*/ 1 h 129"/>
                    <a:gd name="T56" fmla="*/ 28 w 244"/>
                    <a:gd name="T57" fmla="*/ 2 h 129"/>
                    <a:gd name="T58" fmla="*/ 26 w 244"/>
                    <a:gd name="T59" fmla="*/ 4 h 129"/>
                    <a:gd name="T60" fmla="*/ 23 w 244"/>
                    <a:gd name="T61" fmla="*/ 6 h 129"/>
                    <a:gd name="T62" fmla="*/ 19 w 244"/>
                    <a:gd name="T63" fmla="*/ 8 h 129"/>
                    <a:gd name="T64" fmla="*/ 14 w 244"/>
                    <a:gd name="T65" fmla="*/ 9 h 129"/>
                    <a:gd name="T66" fmla="*/ 8 w 244"/>
                    <a:gd name="T67" fmla="*/ 9 h 129"/>
                    <a:gd name="T68" fmla="*/ 3 w 244"/>
                    <a:gd name="T69" fmla="*/ 11 h 129"/>
                    <a:gd name="T70" fmla="*/ 0 w 244"/>
                    <a:gd name="T71" fmla="*/ 12 h 129"/>
                    <a:gd name="T72" fmla="*/ 2 w 244"/>
                    <a:gd name="T73" fmla="*/ 13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 h="129">
                      <a:moveTo>
                        <a:pt x="3" y="89"/>
                      </a:moveTo>
                      <a:lnTo>
                        <a:pt x="36" y="110"/>
                      </a:lnTo>
                      <a:lnTo>
                        <a:pt x="70" y="123"/>
                      </a:lnTo>
                      <a:lnTo>
                        <a:pt x="105" y="129"/>
                      </a:lnTo>
                      <a:lnTo>
                        <a:pt x="141" y="127"/>
                      </a:lnTo>
                      <a:lnTo>
                        <a:pt x="173" y="121"/>
                      </a:lnTo>
                      <a:lnTo>
                        <a:pt x="203" y="112"/>
                      </a:lnTo>
                      <a:lnTo>
                        <a:pt x="227" y="100"/>
                      </a:lnTo>
                      <a:lnTo>
                        <a:pt x="244" y="89"/>
                      </a:lnTo>
                      <a:lnTo>
                        <a:pt x="241" y="80"/>
                      </a:lnTo>
                      <a:lnTo>
                        <a:pt x="238" y="70"/>
                      </a:lnTo>
                      <a:lnTo>
                        <a:pt x="237" y="64"/>
                      </a:lnTo>
                      <a:lnTo>
                        <a:pt x="237" y="60"/>
                      </a:lnTo>
                      <a:lnTo>
                        <a:pt x="237" y="55"/>
                      </a:lnTo>
                      <a:lnTo>
                        <a:pt x="233" y="52"/>
                      </a:lnTo>
                      <a:lnTo>
                        <a:pt x="227" y="50"/>
                      </a:lnTo>
                      <a:lnTo>
                        <a:pt x="218" y="52"/>
                      </a:lnTo>
                      <a:lnTo>
                        <a:pt x="209" y="52"/>
                      </a:lnTo>
                      <a:lnTo>
                        <a:pt x="192" y="50"/>
                      </a:lnTo>
                      <a:lnTo>
                        <a:pt x="172" y="47"/>
                      </a:lnTo>
                      <a:lnTo>
                        <a:pt x="148" y="43"/>
                      </a:lnTo>
                      <a:lnTo>
                        <a:pt x="124" y="37"/>
                      </a:lnTo>
                      <a:lnTo>
                        <a:pt x="102" y="27"/>
                      </a:lnTo>
                      <a:lnTo>
                        <a:pt x="84" y="17"/>
                      </a:lnTo>
                      <a:lnTo>
                        <a:pt x="71" y="3"/>
                      </a:lnTo>
                      <a:lnTo>
                        <a:pt x="67" y="0"/>
                      </a:lnTo>
                      <a:lnTo>
                        <a:pt x="60" y="1"/>
                      </a:lnTo>
                      <a:lnTo>
                        <a:pt x="53" y="6"/>
                      </a:lnTo>
                      <a:lnTo>
                        <a:pt x="48" y="15"/>
                      </a:lnTo>
                      <a:lnTo>
                        <a:pt x="45" y="27"/>
                      </a:lnTo>
                      <a:lnTo>
                        <a:pt x="39" y="41"/>
                      </a:lnTo>
                      <a:lnTo>
                        <a:pt x="32" y="52"/>
                      </a:lnTo>
                      <a:lnTo>
                        <a:pt x="23" y="60"/>
                      </a:lnTo>
                      <a:lnTo>
                        <a:pt x="14" y="66"/>
                      </a:lnTo>
                      <a:lnTo>
                        <a:pt x="5" y="74"/>
                      </a:lnTo>
                      <a:lnTo>
                        <a:pt x="0" y="81"/>
                      </a:lnTo>
                      <a:lnTo>
                        <a:pt x="3" y="89"/>
                      </a:lnTo>
                      <a:close/>
                    </a:path>
                  </a:pathLst>
                </a:custGeom>
                <a:solidFill>
                  <a:srgbClr val="00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sp>
            <p:nvSpPr>
              <p:cNvPr id="25640" name="Freeform 569"/>
              <p:cNvSpPr>
                <a:spLocks/>
              </p:cNvSpPr>
              <p:nvPr/>
            </p:nvSpPr>
            <p:spPr bwMode="auto">
              <a:xfrm>
                <a:off x="1890" y="2944"/>
                <a:ext cx="8" cy="7"/>
              </a:xfrm>
              <a:custGeom>
                <a:avLst/>
                <a:gdLst>
                  <a:gd name="T0" fmla="*/ 0 w 71"/>
                  <a:gd name="T1" fmla="*/ 0 h 44"/>
                  <a:gd name="T2" fmla="*/ 0 w 71"/>
                  <a:gd name="T3" fmla="*/ 0 h 44"/>
                  <a:gd name="T4" fmla="*/ 0 w 71"/>
                  <a:gd name="T5" fmla="*/ 0 h 44"/>
                  <a:gd name="T6" fmla="*/ 0 w 71"/>
                  <a:gd name="T7" fmla="*/ 0 h 44"/>
                  <a:gd name="T8" fmla="*/ 0 w 71"/>
                  <a:gd name="T9" fmla="*/ 0 h 44"/>
                  <a:gd name="T10" fmla="*/ 0 w 71"/>
                  <a:gd name="T11" fmla="*/ 0 h 44"/>
                  <a:gd name="T12" fmla="*/ 0 w 71"/>
                  <a:gd name="T13" fmla="*/ 0 h 44"/>
                  <a:gd name="T14" fmla="*/ 0 w 71"/>
                  <a:gd name="T15" fmla="*/ 1 h 44"/>
                  <a:gd name="T16" fmla="*/ 0 w 71"/>
                  <a:gd name="T17" fmla="*/ 1 h 44"/>
                  <a:gd name="T18" fmla="*/ 1 w 71"/>
                  <a:gd name="T19" fmla="*/ 1 h 44"/>
                  <a:gd name="T20" fmla="*/ 1 w 71"/>
                  <a:gd name="T21" fmla="*/ 1 h 44"/>
                  <a:gd name="T22" fmla="*/ 1 w 71"/>
                  <a:gd name="T23" fmla="*/ 1 h 44"/>
                  <a:gd name="T24" fmla="*/ 1 w 71"/>
                  <a:gd name="T25" fmla="*/ 1 h 44"/>
                  <a:gd name="T26" fmla="*/ 1 w 71"/>
                  <a:gd name="T27" fmla="*/ 1 h 44"/>
                  <a:gd name="T28" fmla="*/ 1 w 71"/>
                  <a:gd name="T29" fmla="*/ 1 h 44"/>
                  <a:gd name="T30" fmla="*/ 1 w 71"/>
                  <a:gd name="T31" fmla="*/ 1 h 44"/>
                  <a:gd name="T32" fmla="*/ 1 w 71"/>
                  <a:gd name="T33" fmla="*/ 1 h 44"/>
                  <a:gd name="T34" fmla="*/ 1 w 71"/>
                  <a:gd name="T35" fmla="*/ 0 h 44"/>
                  <a:gd name="T36" fmla="*/ 0 w 71"/>
                  <a:gd name="T37" fmla="*/ 0 h 44"/>
                  <a:gd name="T38" fmla="*/ 0 w 71"/>
                  <a:gd name="T39" fmla="*/ 0 h 44"/>
                  <a:gd name="T40" fmla="*/ 0 w 71"/>
                  <a:gd name="T41" fmla="*/ 0 h 44"/>
                  <a:gd name="T42" fmla="*/ 0 w 71"/>
                  <a:gd name="T43" fmla="*/ 0 h 44"/>
                  <a:gd name="T44" fmla="*/ 0 w 71"/>
                  <a:gd name="T45" fmla="*/ 0 h 44"/>
                  <a:gd name="T46" fmla="*/ 0 w 71"/>
                  <a:gd name="T47" fmla="*/ 0 h 44"/>
                  <a:gd name="T48" fmla="*/ 0 w 71"/>
                  <a:gd name="T49" fmla="*/ 0 h 4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1" h="44">
                    <a:moveTo>
                      <a:pt x="0" y="2"/>
                    </a:moveTo>
                    <a:lnTo>
                      <a:pt x="2" y="8"/>
                    </a:lnTo>
                    <a:lnTo>
                      <a:pt x="2" y="14"/>
                    </a:lnTo>
                    <a:lnTo>
                      <a:pt x="2" y="18"/>
                    </a:lnTo>
                    <a:lnTo>
                      <a:pt x="2" y="20"/>
                    </a:lnTo>
                    <a:lnTo>
                      <a:pt x="10" y="20"/>
                    </a:lnTo>
                    <a:lnTo>
                      <a:pt x="18" y="20"/>
                    </a:lnTo>
                    <a:lnTo>
                      <a:pt x="26" y="22"/>
                    </a:lnTo>
                    <a:lnTo>
                      <a:pt x="34" y="26"/>
                    </a:lnTo>
                    <a:lnTo>
                      <a:pt x="44" y="28"/>
                    </a:lnTo>
                    <a:lnTo>
                      <a:pt x="51" y="34"/>
                    </a:lnTo>
                    <a:lnTo>
                      <a:pt x="61" y="38"/>
                    </a:lnTo>
                    <a:lnTo>
                      <a:pt x="69" y="44"/>
                    </a:lnTo>
                    <a:lnTo>
                      <a:pt x="71" y="38"/>
                    </a:lnTo>
                    <a:lnTo>
                      <a:pt x="71" y="32"/>
                    </a:lnTo>
                    <a:lnTo>
                      <a:pt x="71" y="28"/>
                    </a:lnTo>
                    <a:lnTo>
                      <a:pt x="71" y="24"/>
                    </a:lnTo>
                    <a:lnTo>
                      <a:pt x="53" y="14"/>
                    </a:lnTo>
                    <a:lnTo>
                      <a:pt x="38" y="6"/>
                    </a:lnTo>
                    <a:lnTo>
                      <a:pt x="28" y="2"/>
                    </a:lnTo>
                    <a:lnTo>
                      <a:pt x="22" y="0"/>
                    </a:lnTo>
                    <a:lnTo>
                      <a:pt x="16" y="0"/>
                    </a:lnTo>
                    <a:lnTo>
                      <a:pt x="10" y="0"/>
                    </a:lnTo>
                    <a:lnTo>
                      <a:pt x="4"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1" name="Freeform 570"/>
              <p:cNvSpPr>
                <a:spLocks/>
              </p:cNvSpPr>
              <p:nvPr/>
            </p:nvSpPr>
            <p:spPr bwMode="auto">
              <a:xfrm>
                <a:off x="1876" y="2945"/>
                <a:ext cx="11" cy="3"/>
              </a:xfrm>
              <a:custGeom>
                <a:avLst/>
                <a:gdLst>
                  <a:gd name="T0" fmla="*/ 1 w 95"/>
                  <a:gd name="T1" fmla="*/ 0 h 24"/>
                  <a:gd name="T2" fmla="*/ 1 w 95"/>
                  <a:gd name="T3" fmla="*/ 0 h 24"/>
                  <a:gd name="T4" fmla="*/ 1 w 95"/>
                  <a:gd name="T5" fmla="*/ 0 h 24"/>
                  <a:gd name="T6" fmla="*/ 1 w 95"/>
                  <a:gd name="T7" fmla="*/ 0 h 24"/>
                  <a:gd name="T8" fmla="*/ 1 w 95"/>
                  <a:gd name="T9" fmla="*/ 0 h 24"/>
                  <a:gd name="T10" fmla="*/ 1 w 95"/>
                  <a:gd name="T11" fmla="*/ 0 h 24"/>
                  <a:gd name="T12" fmla="*/ 1 w 95"/>
                  <a:gd name="T13" fmla="*/ 0 h 24"/>
                  <a:gd name="T14" fmla="*/ 1 w 95"/>
                  <a:gd name="T15" fmla="*/ 0 h 24"/>
                  <a:gd name="T16" fmla="*/ 1 w 95"/>
                  <a:gd name="T17" fmla="*/ 0 h 24"/>
                  <a:gd name="T18" fmla="*/ 1 w 95"/>
                  <a:gd name="T19" fmla="*/ 0 h 24"/>
                  <a:gd name="T20" fmla="*/ 0 w 95"/>
                  <a:gd name="T21" fmla="*/ 0 h 24"/>
                  <a:gd name="T22" fmla="*/ 0 w 95"/>
                  <a:gd name="T23" fmla="*/ 0 h 24"/>
                  <a:gd name="T24" fmla="*/ 0 w 95"/>
                  <a:gd name="T25" fmla="*/ 0 h 24"/>
                  <a:gd name="T26" fmla="*/ 0 w 95"/>
                  <a:gd name="T27" fmla="*/ 0 h 24"/>
                  <a:gd name="T28" fmla="*/ 0 w 95"/>
                  <a:gd name="T29" fmla="*/ 0 h 24"/>
                  <a:gd name="T30" fmla="*/ 0 w 95"/>
                  <a:gd name="T31" fmla="*/ 0 h 24"/>
                  <a:gd name="T32" fmla="*/ 0 w 95"/>
                  <a:gd name="T33" fmla="*/ 0 h 24"/>
                  <a:gd name="T34" fmla="*/ 0 w 95"/>
                  <a:gd name="T35" fmla="*/ 0 h 24"/>
                  <a:gd name="T36" fmla="*/ 0 w 95"/>
                  <a:gd name="T37" fmla="*/ 0 h 24"/>
                  <a:gd name="T38" fmla="*/ 1 w 95"/>
                  <a:gd name="T39" fmla="*/ 0 h 24"/>
                  <a:gd name="T40" fmla="*/ 1 w 95"/>
                  <a:gd name="T41" fmla="*/ 0 h 24"/>
                  <a:gd name="T42" fmla="*/ 1 w 95"/>
                  <a:gd name="T43" fmla="*/ 0 h 24"/>
                  <a:gd name="T44" fmla="*/ 1 w 95"/>
                  <a:gd name="T45" fmla="*/ 0 h 24"/>
                  <a:gd name="T46" fmla="*/ 1 w 95"/>
                  <a:gd name="T47" fmla="*/ 0 h 24"/>
                  <a:gd name="T48" fmla="*/ 1 w 95"/>
                  <a:gd name="T49" fmla="*/ 0 h 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5" h="24">
                    <a:moveTo>
                      <a:pt x="95" y="0"/>
                    </a:moveTo>
                    <a:lnTo>
                      <a:pt x="95" y="6"/>
                    </a:lnTo>
                    <a:lnTo>
                      <a:pt x="95" y="12"/>
                    </a:lnTo>
                    <a:lnTo>
                      <a:pt x="95" y="16"/>
                    </a:lnTo>
                    <a:lnTo>
                      <a:pt x="95" y="18"/>
                    </a:lnTo>
                    <a:lnTo>
                      <a:pt x="93" y="18"/>
                    </a:lnTo>
                    <a:lnTo>
                      <a:pt x="85" y="20"/>
                    </a:lnTo>
                    <a:lnTo>
                      <a:pt x="73" y="20"/>
                    </a:lnTo>
                    <a:lnTo>
                      <a:pt x="59" y="22"/>
                    </a:lnTo>
                    <a:lnTo>
                      <a:pt x="43" y="24"/>
                    </a:lnTo>
                    <a:lnTo>
                      <a:pt x="28" y="24"/>
                    </a:lnTo>
                    <a:lnTo>
                      <a:pt x="12" y="24"/>
                    </a:lnTo>
                    <a:lnTo>
                      <a:pt x="0" y="24"/>
                    </a:lnTo>
                    <a:lnTo>
                      <a:pt x="0" y="16"/>
                    </a:lnTo>
                    <a:lnTo>
                      <a:pt x="0" y="12"/>
                    </a:lnTo>
                    <a:lnTo>
                      <a:pt x="0" y="8"/>
                    </a:lnTo>
                    <a:lnTo>
                      <a:pt x="0" y="6"/>
                    </a:lnTo>
                    <a:lnTo>
                      <a:pt x="12" y="6"/>
                    </a:lnTo>
                    <a:lnTo>
                      <a:pt x="26" y="6"/>
                    </a:lnTo>
                    <a:lnTo>
                      <a:pt x="39" y="4"/>
                    </a:lnTo>
                    <a:lnTo>
                      <a:pt x="53" y="2"/>
                    </a:lnTo>
                    <a:lnTo>
                      <a:pt x="65" y="2"/>
                    </a:lnTo>
                    <a:lnTo>
                      <a:pt x="77" y="0"/>
                    </a:lnTo>
                    <a:lnTo>
                      <a:pt x="87" y="0"/>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2" name="Freeform 571"/>
              <p:cNvSpPr>
                <a:spLocks/>
              </p:cNvSpPr>
              <p:nvPr/>
            </p:nvSpPr>
            <p:spPr bwMode="auto">
              <a:xfrm>
                <a:off x="1864" y="2946"/>
                <a:ext cx="9" cy="5"/>
              </a:xfrm>
              <a:custGeom>
                <a:avLst/>
                <a:gdLst>
                  <a:gd name="T0" fmla="*/ 1 w 80"/>
                  <a:gd name="T1" fmla="*/ 0 h 34"/>
                  <a:gd name="T2" fmla="*/ 1 w 80"/>
                  <a:gd name="T3" fmla="*/ 0 h 34"/>
                  <a:gd name="T4" fmla="*/ 1 w 80"/>
                  <a:gd name="T5" fmla="*/ 0 h 34"/>
                  <a:gd name="T6" fmla="*/ 1 w 80"/>
                  <a:gd name="T7" fmla="*/ 0 h 34"/>
                  <a:gd name="T8" fmla="*/ 1 w 80"/>
                  <a:gd name="T9" fmla="*/ 0 h 34"/>
                  <a:gd name="T10" fmla="*/ 1 w 80"/>
                  <a:gd name="T11" fmla="*/ 0 h 34"/>
                  <a:gd name="T12" fmla="*/ 1 w 80"/>
                  <a:gd name="T13" fmla="*/ 0 h 34"/>
                  <a:gd name="T14" fmla="*/ 1 w 80"/>
                  <a:gd name="T15" fmla="*/ 1 h 34"/>
                  <a:gd name="T16" fmla="*/ 0 w 80"/>
                  <a:gd name="T17" fmla="*/ 1 h 34"/>
                  <a:gd name="T18" fmla="*/ 0 w 80"/>
                  <a:gd name="T19" fmla="*/ 1 h 34"/>
                  <a:gd name="T20" fmla="*/ 0 w 80"/>
                  <a:gd name="T21" fmla="*/ 1 h 34"/>
                  <a:gd name="T22" fmla="*/ 0 w 80"/>
                  <a:gd name="T23" fmla="*/ 1 h 34"/>
                  <a:gd name="T24" fmla="*/ 0 w 80"/>
                  <a:gd name="T25" fmla="*/ 1 h 34"/>
                  <a:gd name="T26" fmla="*/ 0 w 80"/>
                  <a:gd name="T27" fmla="*/ 1 h 34"/>
                  <a:gd name="T28" fmla="*/ 0 w 80"/>
                  <a:gd name="T29" fmla="*/ 1 h 34"/>
                  <a:gd name="T30" fmla="*/ 0 w 80"/>
                  <a:gd name="T31" fmla="*/ 0 h 34"/>
                  <a:gd name="T32" fmla="*/ 0 w 80"/>
                  <a:gd name="T33" fmla="*/ 0 h 34"/>
                  <a:gd name="T34" fmla="*/ 0 w 80"/>
                  <a:gd name="T35" fmla="*/ 0 h 34"/>
                  <a:gd name="T36" fmla="*/ 0 w 80"/>
                  <a:gd name="T37" fmla="*/ 0 h 34"/>
                  <a:gd name="T38" fmla="*/ 0 w 80"/>
                  <a:gd name="T39" fmla="*/ 0 h 34"/>
                  <a:gd name="T40" fmla="*/ 0 w 80"/>
                  <a:gd name="T41" fmla="*/ 0 h 34"/>
                  <a:gd name="T42" fmla="*/ 1 w 80"/>
                  <a:gd name="T43" fmla="*/ 0 h 34"/>
                  <a:gd name="T44" fmla="*/ 1 w 80"/>
                  <a:gd name="T45" fmla="*/ 0 h 34"/>
                  <a:gd name="T46" fmla="*/ 1 w 80"/>
                  <a:gd name="T47" fmla="*/ 0 h 34"/>
                  <a:gd name="T48" fmla="*/ 1 w 80"/>
                  <a:gd name="T49" fmla="*/ 0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0" h="34">
                    <a:moveTo>
                      <a:pt x="80" y="0"/>
                    </a:moveTo>
                    <a:lnTo>
                      <a:pt x="80" y="6"/>
                    </a:lnTo>
                    <a:lnTo>
                      <a:pt x="80" y="12"/>
                    </a:lnTo>
                    <a:lnTo>
                      <a:pt x="80" y="16"/>
                    </a:lnTo>
                    <a:lnTo>
                      <a:pt x="80" y="18"/>
                    </a:lnTo>
                    <a:lnTo>
                      <a:pt x="69" y="20"/>
                    </a:lnTo>
                    <a:lnTo>
                      <a:pt x="57" y="22"/>
                    </a:lnTo>
                    <a:lnTo>
                      <a:pt x="45" y="24"/>
                    </a:lnTo>
                    <a:lnTo>
                      <a:pt x="33" y="26"/>
                    </a:lnTo>
                    <a:lnTo>
                      <a:pt x="23" y="28"/>
                    </a:lnTo>
                    <a:lnTo>
                      <a:pt x="13" y="30"/>
                    </a:lnTo>
                    <a:lnTo>
                      <a:pt x="6" y="32"/>
                    </a:lnTo>
                    <a:lnTo>
                      <a:pt x="2" y="34"/>
                    </a:lnTo>
                    <a:lnTo>
                      <a:pt x="0" y="30"/>
                    </a:lnTo>
                    <a:lnTo>
                      <a:pt x="0" y="24"/>
                    </a:lnTo>
                    <a:lnTo>
                      <a:pt x="0" y="18"/>
                    </a:lnTo>
                    <a:lnTo>
                      <a:pt x="2" y="14"/>
                    </a:lnTo>
                    <a:lnTo>
                      <a:pt x="8" y="12"/>
                    </a:lnTo>
                    <a:lnTo>
                      <a:pt x="15" y="10"/>
                    </a:lnTo>
                    <a:lnTo>
                      <a:pt x="25" y="6"/>
                    </a:lnTo>
                    <a:lnTo>
                      <a:pt x="35" y="4"/>
                    </a:lnTo>
                    <a:lnTo>
                      <a:pt x="45" y="2"/>
                    </a:lnTo>
                    <a:lnTo>
                      <a:pt x="57" y="2"/>
                    </a:lnTo>
                    <a:lnTo>
                      <a:pt x="69"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3" name="Freeform 572"/>
              <p:cNvSpPr>
                <a:spLocks/>
              </p:cNvSpPr>
              <p:nvPr/>
            </p:nvSpPr>
            <p:spPr bwMode="auto">
              <a:xfrm>
                <a:off x="1819" y="2867"/>
                <a:ext cx="6" cy="13"/>
              </a:xfrm>
              <a:custGeom>
                <a:avLst/>
                <a:gdLst>
                  <a:gd name="T0" fmla="*/ 0 w 43"/>
                  <a:gd name="T1" fmla="*/ 2 h 84"/>
                  <a:gd name="T2" fmla="*/ 0 w 43"/>
                  <a:gd name="T3" fmla="*/ 1 h 84"/>
                  <a:gd name="T4" fmla="*/ 0 w 43"/>
                  <a:gd name="T5" fmla="*/ 1 h 84"/>
                  <a:gd name="T6" fmla="*/ 0 w 43"/>
                  <a:gd name="T7" fmla="*/ 0 h 84"/>
                  <a:gd name="T8" fmla="*/ 0 w 43"/>
                  <a:gd name="T9" fmla="*/ 0 h 84"/>
                  <a:gd name="T10" fmla="*/ 0 w 43"/>
                  <a:gd name="T11" fmla="*/ 0 h 84"/>
                  <a:gd name="T12" fmla="*/ 0 w 43"/>
                  <a:gd name="T13" fmla="*/ 0 h 84"/>
                  <a:gd name="T14" fmla="*/ 1 w 43"/>
                  <a:gd name="T15" fmla="*/ 0 h 84"/>
                  <a:gd name="T16" fmla="*/ 1 w 43"/>
                  <a:gd name="T17" fmla="*/ 0 h 84"/>
                  <a:gd name="T18" fmla="*/ 1 w 43"/>
                  <a:gd name="T19" fmla="*/ 0 h 84"/>
                  <a:gd name="T20" fmla="*/ 1 w 43"/>
                  <a:gd name="T21" fmla="*/ 1 h 84"/>
                  <a:gd name="T22" fmla="*/ 1 w 43"/>
                  <a:gd name="T23" fmla="*/ 1 h 84"/>
                  <a:gd name="T24" fmla="*/ 1 w 43"/>
                  <a:gd name="T25" fmla="*/ 2 h 84"/>
                  <a:gd name="T26" fmla="*/ 1 w 43"/>
                  <a:gd name="T27" fmla="*/ 2 h 84"/>
                  <a:gd name="T28" fmla="*/ 0 w 43"/>
                  <a:gd name="T29" fmla="*/ 2 h 84"/>
                  <a:gd name="T30" fmla="*/ 0 w 43"/>
                  <a:gd name="T31" fmla="*/ 2 h 84"/>
                  <a:gd name="T32" fmla="*/ 0 w 43"/>
                  <a:gd name="T33" fmla="*/ 2 h 8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3" h="84">
                    <a:moveTo>
                      <a:pt x="7" y="84"/>
                    </a:moveTo>
                    <a:lnTo>
                      <a:pt x="11" y="58"/>
                    </a:lnTo>
                    <a:lnTo>
                      <a:pt x="9" y="34"/>
                    </a:lnTo>
                    <a:lnTo>
                      <a:pt x="5" y="14"/>
                    </a:lnTo>
                    <a:lnTo>
                      <a:pt x="0" y="0"/>
                    </a:lnTo>
                    <a:lnTo>
                      <a:pt x="9" y="0"/>
                    </a:lnTo>
                    <a:lnTo>
                      <a:pt x="19" y="0"/>
                    </a:lnTo>
                    <a:lnTo>
                      <a:pt x="29" y="0"/>
                    </a:lnTo>
                    <a:lnTo>
                      <a:pt x="33" y="0"/>
                    </a:lnTo>
                    <a:lnTo>
                      <a:pt x="35" y="10"/>
                    </a:lnTo>
                    <a:lnTo>
                      <a:pt x="41" y="28"/>
                    </a:lnTo>
                    <a:lnTo>
                      <a:pt x="43" y="50"/>
                    </a:lnTo>
                    <a:lnTo>
                      <a:pt x="41" y="74"/>
                    </a:lnTo>
                    <a:lnTo>
                      <a:pt x="33" y="78"/>
                    </a:lnTo>
                    <a:lnTo>
                      <a:pt x="25" y="82"/>
                    </a:lnTo>
                    <a:lnTo>
                      <a:pt x="15" y="84"/>
                    </a:lnTo>
                    <a:lnTo>
                      <a:pt x="7"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4" name="Freeform 573"/>
              <p:cNvSpPr>
                <a:spLocks/>
              </p:cNvSpPr>
              <p:nvPr/>
            </p:nvSpPr>
            <p:spPr bwMode="auto">
              <a:xfrm>
                <a:off x="1821" y="2895"/>
                <a:ext cx="3" cy="5"/>
              </a:xfrm>
              <a:custGeom>
                <a:avLst/>
                <a:gdLst>
                  <a:gd name="T0" fmla="*/ 0 w 30"/>
                  <a:gd name="T1" fmla="*/ 0 h 34"/>
                  <a:gd name="T2" fmla="*/ 0 w 30"/>
                  <a:gd name="T3" fmla="*/ 0 h 34"/>
                  <a:gd name="T4" fmla="*/ 0 w 30"/>
                  <a:gd name="T5" fmla="*/ 0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1 h 34"/>
                  <a:gd name="T22" fmla="*/ 0 w 30"/>
                  <a:gd name="T23" fmla="*/ 1 h 34"/>
                  <a:gd name="T24" fmla="*/ 0 w 30"/>
                  <a:gd name="T25" fmla="*/ 1 h 34"/>
                  <a:gd name="T26" fmla="*/ 0 w 30"/>
                  <a:gd name="T27" fmla="*/ 1 h 34"/>
                  <a:gd name="T28" fmla="*/ 0 w 30"/>
                  <a:gd name="T29" fmla="*/ 1 h 34"/>
                  <a:gd name="T30" fmla="*/ 0 w 30"/>
                  <a:gd name="T31" fmla="*/ 1 h 34"/>
                  <a:gd name="T32" fmla="*/ 0 w 30"/>
                  <a:gd name="T33" fmla="*/ 0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30" y="20"/>
                    </a:moveTo>
                    <a:lnTo>
                      <a:pt x="30" y="12"/>
                    </a:lnTo>
                    <a:lnTo>
                      <a:pt x="28" y="6"/>
                    </a:lnTo>
                    <a:lnTo>
                      <a:pt x="24" y="2"/>
                    </a:lnTo>
                    <a:lnTo>
                      <a:pt x="18" y="0"/>
                    </a:lnTo>
                    <a:lnTo>
                      <a:pt x="12" y="0"/>
                    </a:lnTo>
                    <a:lnTo>
                      <a:pt x="6" y="2"/>
                    </a:lnTo>
                    <a:lnTo>
                      <a:pt x="2" y="8"/>
                    </a:lnTo>
                    <a:lnTo>
                      <a:pt x="0" y="14"/>
                    </a:lnTo>
                    <a:lnTo>
                      <a:pt x="0" y="22"/>
                    </a:lnTo>
                    <a:lnTo>
                      <a:pt x="2" y="26"/>
                    </a:lnTo>
                    <a:lnTo>
                      <a:pt x="8" y="32"/>
                    </a:lnTo>
                    <a:lnTo>
                      <a:pt x="14" y="34"/>
                    </a:lnTo>
                    <a:lnTo>
                      <a:pt x="20" y="32"/>
                    </a:lnTo>
                    <a:lnTo>
                      <a:pt x="24" y="30"/>
                    </a:lnTo>
                    <a:lnTo>
                      <a:pt x="28" y="26"/>
                    </a:lnTo>
                    <a:lnTo>
                      <a:pt x="30" y="2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5" name="Freeform 574"/>
              <p:cNvSpPr>
                <a:spLocks/>
              </p:cNvSpPr>
              <p:nvPr/>
            </p:nvSpPr>
            <p:spPr bwMode="auto">
              <a:xfrm>
                <a:off x="1821" y="2895"/>
                <a:ext cx="3" cy="5"/>
              </a:xfrm>
              <a:custGeom>
                <a:avLst/>
                <a:gdLst>
                  <a:gd name="T0" fmla="*/ 0 w 30"/>
                  <a:gd name="T1" fmla="*/ 1 h 34"/>
                  <a:gd name="T2" fmla="*/ 0 w 30"/>
                  <a:gd name="T3" fmla="*/ 1 h 34"/>
                  <a:gd name="T4" fmla="*/ 0 w 30"/>
                  <a:gd name="T5" fmla="*/ 1 h 34"/>
                  <a:gd name="T6" fmla="*/ 0 w 30"/>
                  <a:gd name="T7" fmla="*/ 0 h 34"/>
                  <a:gd name="T8" fmla="*/ 0 w 30"/>
                  <a:gd name="T9" fmla="*/ 0 h 34"/>
                  <a:gd name="T10" fmla="*/ 0 w 30"/>
                  <a:gd name="T11" fmla="*/ 0 h 34"/>
                  <a:gd name="T12" fmla="*/ 0 w 30"/>
                  <a:gd name="T13" fmla="*/ 0 h 34"/>
                  <a:gd name="T14" fmla="*/ 0 w 30"/>
                  <a:gd name="T15" fmla="*/ 0 h 34"/>
                  <a:gd name="T16" fmla="*/ 0 w 30"/>
                  <a:gd name="T17" fmla="*/ 0 h 34"/>
                  <a:gd name="T18" fmla="*/ 0 w 30"/>
                  <a:gd name="T19" fmla="*/ 0 h 34"/>
                  <a:gd name="T20" fmla="*/ 0 w 30"/>
                  <a:gd name="T21" fmla="*/ 0 h 34"/>
                  <a:gd name="T22" fmla="*/ 0 w 30"/>
                  <a:gd name="T23" fmla="*/ 0 h 34"/>
                  <a:gd name="T24" fmla="*/ 0 w 30"/>
                  <a:gd name="T25" fmla="*/ 0 h 34"/>
                  <a:gd name="T26" fmla="*/ 0 w 30"/>
                  <a:gd name="T27" fmla="*/ 1 h 34"/>
                  <a:gd name="T28" fmla="*/ 0 w 30"/>
                  <a:gd name="T29" fmla="*/ 1 h 34"/>
                  <a:gd name="T30" fmla="*/ 0 w 30"/>
                  <a:gd name="T31" fmla="*/ 1 h 34"/>
                  <a:gd name="T32" fmla="*/ 0 w 30"/>
                  <a:gd name="T33" fmla="*/ 1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 h="34">
                    <a:moveTo>
                      <a:pt x="18" y="34"/>
                    </a:moveTo>
                    <a:lnTo>
                      <a:pt x="24" y="32"/>
                    </a:lnTo>
                    <a:lnTo>
                      <a:pt x="28" y="26"/>
                    </a:lnTo>
                    <a:lnTo>
                      <a:pt x="30" y="22"/>
                    </a:lnTo>
                    <a:lnTo>
                      <a:pt x="30" y="14"/>
                    </a:lnTo>
                    <a:lnTo>
                      <a:pt x="28" y="8"/>
                    </a:lnTo>
                    <a:lnTo>
                      <a:pt x="24" y="2"/>
                    </a:lnTo>
                    <a:lnTo>
                      <a:pt x="18" y="0"/>
                    </a:lnTo>
                    <a:lnTo>
                      <a:pt x="12" y="0"/>
                    </a:lnTo>
                    <a:lnTo>
                      <a:pt x="6" y="2"/>
                    </a:lnTo>
                    <a:lnTo>
                      <a:pt x="2" y="6"/>
                    </a:lnTo>
                    <a:lnTo>
                      <a:pt x="0" y="12"/>
                    </a:lnTo>
                    <a:lnTo>
                      <a:pt x="0" y="20"/>
                    </a:lnTo>
                    <a:lnTo>
                      <a:pt x="2" y="26"/>
                    </a:lnTo>
                    <a:lnTo>
                      <a:pt x="6" y="30"/>
                    </a:lnTo>
                    <a:lnTo>
                      <a:pt x="12" y="32"/>
                    </a:lnTo>
                    <a:lnTo>
                      <a:pt x="18" y="34"/>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6" name="Freeform 575"/>
              <p:cNvSpPr>
                <a:spLocks/>
              </p:cNvSpPr>
              <p:nvPr/>
            </p:nvSpPr>
            <p:spPr bwMode="auto">
              <a:xfrm>
                <a:off x="1818" y="2890"/>
                <a:ext cx="5" cy="14"/>
              </a:xfrm>
              <a:custGeom>
                <a:avLst/>
                <a:gdLst>
                  <a:gd name="T0" fmla="*/ 0 w 49"/>
                  <a:gd name="T1" fmla="*/ 2 h 90"/>
                  <a:gd name="T2" fmla="*/ 0 w 49"/>
                  <a:gd name="T3" fmla="*/ 1 h 90"/>
                  <a:gd name="T4" fmla="*/ 0 w 49"/>
                  <a:gd name="T5" fmla="*/ 1 h 90"/>
                  <a:gd name="T6" fmla="*/ 0 w 49"/>
                  <a:gd name="T7" fmla="*/ 0 h 90"/>
                  <a:gd name="T8" fmla="*/ 0 w 49"/>
                  <a:gd name="T9" fmla="*/ 0 h 90"/>
                  <a:gd name="T10" fmla="*/ 0 w 49"/>
                  <a:gd name="T11" fmla="*/ 0 h 90"/>
                  <a:gd name="T12" fmla="*/ 0 w 49"/>
                  <a:gd name="T13" fmla="*/ 0 h 90"/>
                  <a:gd name="T14" fmla="*/ 1 w 49"/>
                  <a:gd name="T15" fmla="*/ 0 h 90"/>
                  <a:gd name="T16" fmla="*/ 1 w 49"/>
                  <a:gd name="T17" fmla="*/ 0 h 90"/>
                  <a:gd name="T18" fmla="*/ 1 w 49"/>
                  <a:gd name="T19" fmla="*/ 1 h 90"/>
                  <a:gd name="T20" fmla="*/ 1 w 49"/>
                  <a:gd name="T21" fmla="*/ 1 h 90"/>
                  <a:gd name="T22" fmla="*/ 0 w 49"/>
                  <a:gd name="T23" fmla="*/ 2 h 90"/>
                  <a:gd name="T24" fmla="*/ 0 w 49"/>
                  <a:gd name="T25" fmla="*/ 2 h 90"/>
                  <a:gd name="T26" fmla="*/ 0 w 49"/>
                  <a:gd name="T27" fmla="*/ 2 h 90"/>
                  <a:gd name="T28" fmla="*/ 0 w 49"/>
                  <a:gd name="T29" fmla="*/ 2 h 90"/>
                  <a:gd name="T30" fmla="*/ 0 w 49"/>
                  <a:gd name="T31" fmla="*/ 2 h 90"/>
                  <a:gd name="T32" fmla="*/ 0 w 49"/>
                  <a:gd name="T33" fmla="*/ 2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9" h="90">
                    <a:moveTo>
                      <a:pt x="0" y="84"/>
                    </a:moveTo>
                    <a:lnTo>
                      <a:pt x="10" y="60"/>
                    </a:lnTo>
                    <a:lnTo>
                      <a:pt x="15" y="34"/>
                    </a:lnTo>
                    <a:lnTo>
                      <a:pt x="19" y="14"/>
                    </a:lnTo>
                    <a:lnTo>
                      <a:pt x="17" y="0"/>
                    </a:lnTo>
                    <a:lnTo>
                      <a:pt x="27" y="4"/>
                    </a:lnTo>
                    <a:lnTo>
                      <a:pt x="37" y="8"/>
                    </a:lnTo>
                    <a:lnTo>
                      <a:pt x="45" y="12"/>
                    </a:lnTo>
                    <a:lnTo>
                      <a:pt x="49" y="14"/>
                    </a:lnTo>
                    <a:lnTo>
                      <a:pt x="49" y="26"/>
                    </a:lnTo>
                    <a:lnTo>
                      <a:pt x="47" y="48"/>
                    </a:lnTo>
                    <a:lnTo>
                      <a:pt x="43" y="72"/>
                    </a:lnTo>
                    <a:lnTo>
                      <a:pt x="35" y="90"/>
                    </a:lnTo>
                    <a:lnTo>
                      <a:pt x="25" y="90"/>
                    </a:lnTo>
                    <a:lnTo>
                      <a:pt x="17" y="88"/>
                    </a:lnTo>
                    <a:lnTo>
                      <a:pt x="8" y="86"/>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7" name="Freeform 576"/>
              <p:cNvSpPr>
                <a:spLocks/>
              </p:cNvSpPr>
              <p:nvPr/>
            </p:nvSpPr>
            <p:spPr bwMode="auto">
              <a:xfrm rot="179717" flipH="1">
                <a:off x="1841" y="2837"/>
                <a:ext cx="72" cy="131"/>
              </a:xfrm>
              <a:custGeom>
                <a:avLst/>
                <a:gdLst>
                  <a:gd name="T0" fmla="*/ 4 w 618"/>
                  <a:gd name="T1" fmla="*/ 0 h 1097"/>
                  <a:gd name="T2" fmla="*/ 3 w 618"/>
                  <a:gd name="T3" fmla="*/ 0 h 1097"/>
                  <a:gd name="T4" fmla="*/ 3 w 618"/>
                  <a:gd name="T5" fmla="*/ 0 h 1097"/>
                  <a:gd name="T6" fmla="*/ 3 w 618"/>
                  <a:gd name="T7" fmla="*/ 1 h 1097"/>
                  <a:gd name="T8" fmla="*/ 2 w 618"/>
                  <a:gd name="T9" fmla="*/ 1 h 1097"/>
                  <a:gd name="T10" fmla="*/ 2 w 618"/>
                  <a:gd name="T11" fmla="*/ 1 h 1097"/>
                  <a:gd name="T12" fmla="*/ 1 w 618"/>
                  <a:gd name="T13" fmla="*/ 2 h 1097"/>
                  <a:gd name="T14" fmla="*/ 0 w 618"/>
                  <a:gd name="T15" fmla="*/ 2 h 1097"/>
                  <a:gd name="T16" fmla="*/ 0 w 618"/>
                  <a:gd name="T17" fmla="*/ 3 h 1097"/>
                  <a:gd name="T18" fmla="*/ 0 w 618"/>
                  <a:gd name="T19" fmla="*/ 4 h 1097"/>
                  <a:gd name="T20" fmla="*/ 0 w 618"/>
                  <a:gd name="T21" fmla="*/ 5 h 1097"/>
                  <a:gd name="T22" fmla="*/ 1 w 618"/>
                  <a:gd name="T23" fmla="*/ 6 h 1097"/>
                  <a:gd name="T24" fmla="*/ 1 w 618"/>
                  <a:gd name="T25" fmla="*/ 7 h 1097"/>
                  <a:gd name="T26" fmla="*/ 1 w 618"/>
                  <a:gd name="T27" fmla="*/ 8 h 1097"/>
                  <a:gd name="T28" fmla="*/ 1 w 618"/>
                  <a:gd name="T29" fmla="*/ 10 h 1097"/>
                  <a:gd name="T30" fmla="*/ 1 w 618"/>
                  <a:gd name="T31" fmla="*/ 11 h 1097"/>
                  <a:gd name="T32" fmla="*/ 1 w 618"/>
                  <a:gd name="T33" fmla="*/ 12 h 1097"/>
                  <a:gd name="T34" fmla="*/ 1 w 618"/>
                  <a:gd name="T35" fmla="*/ 13 h 1097"/>
                  <a:gd name="T36" fmla="*/ 1 w 618"/>
                  <a:gd name="T37" fmla="*/ 15 h 1097"/>
                  <a:gd name="T38" fmla="*/ 1 w 618"/>
                  <a:gd name="T39" fmla="*/ 15 h 1097"/>
                  <a:gd name="T40" fmla="*/ 2 w 618"/>
                  <a:gd name="T41" fmla="*/ 16 h 1097"/>
                  <a:gd name="T42" fmla="*/ 3 w 618"/>
                  <a:gd name="T43" fmla="*/ 16 h 1097"/>
                  <a:gd name="T44" fmla="*/ 3 w 618"/>
                  <a:gd name="T45" fmla="*/ 16 h 1097"/>
                  <a:gd name="T46" fmla="*/ 4 w 618"/>
                  <a:gd name="T47" fmla="*/ 16 h 1097"/>
                  <a:gd name="T48" fmla="*/ 5 w 618"/>
                  <a:gd name="T49" fmla="*/ 16 h 1097"/>
                  <a:gd name="T50" fmla="*/ 6 w 618"/>
                  <a:gd name="T51" fmla="*/ 16 h 1097"/>
                  <a:gd name="T52" fmla="*/ 6 w 618"/>
                  <a:gd name="T53" fmla="*/ 16 h 1097"/>
                  <a:gd name="T54" fmla="*/ 7 w 618"/>
                  <a:gd name="T55" fmla="*/ 15 h 1097"/>
                  <a:gd name="T56" fmla="*/ 7 w 618"/>
                  <a:gd name="T57" fmla="*/ 15 h 1097"/>
                  <a:gd name="T58" fmla="*/ 8 w 618"/>
                  <a:gd name="T59" fmla="*/ 15 h 1097"/>
                  <a:gd name="T60" fmla="*/ 7 w 618"/>
                  <a:gd name="T61" fmla="*/ 12 h 1097"/>
                  <a:gd name="T62" fmla="*/ 7 w 618"/>
                  <a:gd name="T63" fmla="*/ 11 h 1097"/>
                  <a:gd name="T64" fmla="*/ 7 w 618"/>
                  <a:gd name="T65" fmla="*/ 10 h 1097"/>
                  <a:gd name="T66" fmla="*/ 7 w 618"/>
                  <a:gd name="T67" fmla="*/ 8 h 1097"/>
                  <a:gd name="T68" fmla="*/ 8 w 618"/>
                  <a:gd name="T69" fmla="*/ 6 h 1097"/>
                  <a:gd name="T70" fmla="*/ 8 w 618"/>
                  <a:gd name="T71" fmla="*/ 5 h 1097"/>
                  <a:gd name="T72" fmla="*/ 8 w 618"/>
                  <a:gd name="T73" fmla="*/ 4 h 1097"/>
                  <a:gd name="T74" fmla="*/ 8 w 618"/>
                  <a:gd name="T75" fmla="*/ 3 h 1097"/>
                  <a:gd name="T76" fmla="*/ 8 w 618"/>
                  <a:gd name="T77" fmla="*/ 2 h 1097"/>
                  <a:gd name="T78" fmla="*/ 8 w 618"/>
                  <a:gd name="T79" fmla="*/ 2 h 1097"/>
                  <a:gd name="T80" fmla="*/ 8 w 618"/>
                  <a:gd name="T81" fmla="*/ 2 h 1097"/>
                  <a:gd name="T82" fmla="*/ 7 w 618"/>
                  <a:gd name="T83" fmla="*/ 2 h 1097"/>
                  <a:gd name="T84" fmla="*/ 7 w 618"/>
                  <a:gd name="T85" fmla="*/ 1 h 1097"/>
                  <a:gd name="T86" fmla="*/ 7 w 618"/>
                  <a:gd name="T87" fmla="*/ 1 h 1097"/>
                  <a:gd name="T88" fmla="*/ 7 w 618"/>
                  <a:gd name="T89" fmla="*/ 1 h 1097"/>
                  <a:gd name="T90" fmla="*/ 6 w 618"/>
                  <a:gd name="T91" fmla="*/ 1 h 1097"/>
                  <a:gd name="T92" fmla="*/ 6 w 618"/>
                  <a:gd name="T93" fmla="*/ 1 h 1097"/>
                  <a:gd name="T94" fmla="*/ 6 w 618"/>
                  <a:gd name="T95" fmla="*/ 0 h 1097"/>
                  <a:gd name="T96" fmla="*/ 5 w 618"/>
                  <a:gd name="T97" fmla="*/ 0 h 10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8" h="1097">
                    <a:moveTo>
                      <a:pt x="315" y="0"/>
                    </a:moveTo>
                    <a:lnTo>
                      <a:pt x="303" y="0"/>
                    </a:lnTo>
                    <a:lnTo>
                      <a:pt x="292" y="1"/>
                    </a:lnTo>
                    <a:lnTo>
                      <a:pt x="279" y="3"/>
                    </a:lnTo>
                    <a:lnTo>
                      <a:pt x="269" y="6"/>
                    </a:lnTo>
                    <a:lnTo>
                      <a:pt x="258" y="9"/>
                    </a:lnTo>
                    <a:lnTo>
                      <a:pt x="248" y="15"/>
                    </a:lnTo>
                    <a:lnTo>
                      <a:pt x="238" y="21"/>
                    </a:lnTo>
                    <a:lnTo>
                      <a:pt x="228" y="31"/>
                    </a:lnTo>
                    <a:lnTo>
                      <a:pt x="216" y="37"/>
                    </a:lnTo>
                    <a:lnTo>
                      <a:pt x="202" y="44"/>
                    </a:lnTo>
                    <a:lnTo>
                      <a:pt x="185" y="54"/>
                    </a:lnTo>
                    <a:lnTo>
                      <a:pt x="168" y="63"/>
                    </a:lnTo>
                    <a:lnTo>
                      <a:pt x="153" y="72"/>
                    </a:lnTo>
                    <a:lnTo>
                      <a:pt x="137" y="81"/>
                    </a:lnTo>
                    <a:lnTo>
                      <a:pt x="126" y="89"/>
                    </a:lnTo>
                    <a:lnTo>
                      <a:pt x="117" y="94"/>
                    </a:lnTo>
                    <a:lnTo>
                      <a:pt x="109" y="98"/>
                    </a:lnTo>
                    <a:lnTo>
                      <a:pt x="97" y="101"/>
                    </a:lnTo>
                    <a:lnTo>
                      <a:pt x="85" y="104"/>
                    </a:lnTo>
                    <a:lnTo>
                      <a:pt x="71" y="107"/>
                    </a:lnTo>
                    <a:lnTo>
                      <a:pt x="58" y="110"/>
                    </a:lnTo>
                    <a:lnTo>
                      <a:pt x="44" y="117"/>
                    </a:lnTo>
                    <a:lnTo>
                      <a:pt x="34" y="124"/>
                    </a:lnTo>
                    <a:lnTo>
                      <a:pt x="24" y="135"/>
                    </a:lnTo>
                    <a:lnTo>
                      <a:pt x="12" y="160"/>
                    </a:lnTo>
                    <a:lnTo>
                      <a:pt x="3" y="186"/>
                    </a:lnTo>
                    <a:lnTo>
                      <a:pt x="0" y="215"/>
                    </a:lnTo>
                    <a:lnTo>
                      <a:pt x="4" y="246"/>
                    </a:lnTo>
                    <a:lnTo>
                      <a:pt x="12" y="281"/>
                    </a:lnTo>
                    <a:lnTo>
                      <a:pt x="20" y="319"/>
                    </a:lnTo>
                    <a:lnTo>
                      <a:pt x="26" y="350"/>
                    </a:lnTo>
                    <a:lnTo>
                      <a:pt x="32" y="370"/>
                    </a:lnTo>
                    <a:lnTo>
                      <a:pt x="43" y="389"/>
                    </a:lnTo>
                    <a:lnTo>
                      <a:pt x="52" y="409"/>
                    </a:lnTo>
                    <a:lnTo>
                      <a:pt x="61" y="430"/>
                    </a:lnTo>
                    <a:lnTo>
                      <a:pt x="69" y="452"/>
                    </a:lnTo>
                    <a:lnTo>
                      <a:pt x="75" y="473"/>
                    </a:lnTo>
                    <a:lnTo>
                      <a:pt x="80" y="493"/>
                    </a:lnTo>
                    <a:lnTo>
                      <a:pt x="83" y="512"/>
                    </a:lnTo>
                    <a:lnTo>
                      <a:pt x="85" y="530"/>
                    </a:lnTo>
                    <a:lnTo>
                      <a:pt x="85" y="578"/>
                    </a:lnTo>
                    <a:lnTo>
                      <a:pt x="85" y="619"/>
                    </a:lnTo>
                    <a:lnTo>
                      <a:pt x="86" y="655"/>
                    </a:lnTo>
                    <a:lnTo>
                      <a:pt x="89" y="685"/>
                    </a:lnTo>
                    <a:lnTo>
                      <a:pt x="91" y="714"/>
                    </a:lnTo>
                    <a:lnTo>
                      <a:pt x="89" y="742"/>
                    </a:lnTo>
                    <a:lnTo>
                      <a:pt x="85" y="768"/>
                    </a:lnTo>
                    <a:lnTo>
                      <a:pt x="78" y="794"/>
                    </a:lnTo>
                    <a:lnTo>
                      <a:pt x="71" y="819"/>
                    </a:lnTo>
                    <a:lnTo>
                      <a:pt x="63" y="844"/>
                    </a:lnTo>
                    <a:lnTo>
                      <a:pt x="57" y="870"/>
                    </a:lnTo>
                    <a:lnTo>
                      <a:pt x="52" y="900"/>
                    </a:lnTo>
                    <a:lnTo>
                      <a:pt x="49" y="943"/>
                    </a:lnTo>
                    <a:lnTo>
                      <a:pt x="44" y="994"/>
                    </a:lnTo>
                    <a:lnTo>
                      <a:pt x="40" y="1037"/>
                    </a:lnTo>
                    <a:lnTo>
                      <a:pt x="41" y="1056"/>
                    </a:lnTo>
                    <a:lnTo>
                      <a:pt x="55" y="1060"/>
                    </a:lnTo>
                    <a:lnTo>
                      <a:pt x="71" y="1066"/>
                    </a:lnTo>
                    <a:lnTo>
                      <a:pt x="88" y="1074"/>
                    </a:lnTo>
                    <a:lnTo>
                      <a:pt x="106" y="1080"/>
                    </a:lnTo>
                    <a:lnTo>
                      <a:pt x="128" y="1086"/>
                    </a:lnTo>
                    <a:lnTo>
                      <a:pt x="149" y="1091"/>
                    </a:lnTo>
                    <a:lnTo>
                      <a:pt x="173" y="1096"/>
                    </a:lnTo>
                    <a:lnTo>
                      <a:pt x="197" y="1097"/>
                    </a:lnTo>
                    <a:lnTo>
                      <a:pt x="211" y="1097"/>
                    </a:lnTo>
                    <a:lnTo>
                      <a:pt x="225" y="1097"/>
                    </a:lnTo>
                    <a:lnTo>
                      <a:pt x="241" y="1096"/>
                    </a:lnTo>
                    <a:lnTo>
                      <a:pt x="258" y="1096"/>
                    </a:lnTo>
                    <a:lnTo>
                      <a:pt x="275" y="1094"/>
                    </a:lnTo>
                    <a:lnTo>
                      <a:pt x="292" y="1094"/>
                    </a:lnTo>
                    <a:lnTo>
                      <a:pt x="310" y="1093"/>
                    </a:lnTo>
                    <a:lnTo>
                      <a:pt x="327" y="1091"/>
                    </a:lnTo>
                    <a:lnTo>
                      <a:pt x="346" y="1091"/>
                    </a:lnTo>
                    <a:lnTo>
                      <a:pt x="363" y="1089"/>
                    </a:lnTo>
                    <a:lnTo>
                      <a:pt x="378" y="1089"/>
                    </a:lnTo>
                    <a:lnTo>
                      <a:pt x="395" y="1088"/>
                    </a:lnTo>
                    <a:lnTo>
                      <a:pt x="409" y="1088"/>
                    </a:lnTo>
                    <a:lnTo>
                      <a:pt x="423" y="1086"/>
                    </a:lnTo>
                    <a:lnTo>
                      <a:pt x="434" y="1086"/>
                    </a:lnTo>
                    <a:lnTo>
                      <a:pt x="445" y="1086"/>
                    </a:lnTo>
                    <a:lnTo>
                      <a:pt x="465" y="1086"/>
                    </a:lnTo>
                    <a:lnTo>
                      <a:pt x="485" y="1086"/>
                    </a:lnTo>
                    <a:lnTo>
                      <a:pt x="503" y="1083"/>
                    </a:lnTo>
                    <a:lnTo>
                      <a:pt x="522" y="1082"/>
                    </a:lnTo>
                    <a:lnTo>
                      <a:pt x="538" y="1079"/>
                    </a:lnTo>
                    <a:lnTo>
                      <a:pt x="550" y="1076"/>
                    </a:lnTo>
                    <a:lnTo>
                      <a:pt x="558" y="1071"/>
                    </a:lnTo>
                    <a:lnTo>
                      <a:pt x="561" y="1066"/>
                    </a:lnTo>
                    <a:lnTo>
                      <a:pt x="561" y="1039"/>
                    </a:lnTo>
                    <a:lnTo>
                      <a:pt x="559" y="983"/>
                    </a:lnTo>
                    <a:lnTo>
                      <a:pt x="556" y="923"/>
                    </a:lnTo>
                    <a:lnTo>
                      <a:pt x="548" y="874"/>
                    </a:lnTo>
                    <a:lnTo>
                      <a:pt x="538" y="842"/>
                    </a:lnTo>
                    <a:lnTo>
                      <a:pt x="530" y="814"/>
                    </a:lnTo>
                    <a:lnTo>
                      <a:pt x="524" y="791"/>
                    </a:lnTo>
                    <a:lnTo>
                      <a:pt x="521" y="773"/>
                    </a:lnTo>
                    <a:lnTo>
                      <a:pt x="522" y="741"/>
                    </a:lnTo>
                    <a:lnTo>
                      <a:pt x="525" y="685"/>
                    </a:lnTo>
                    <a:lnTo>
                      <a:pt x="528" y="628"/>
                    </a:lnTo>
                    <a:lnTo>
                      <a:pt x="530" y="588"/>
                    </a:lnTo>
                    <a:lnTo>
                      <a:pt x="534" y="558"/>
                    </a:lnTo>
                    <a:lnTo>
                      <a:pt x="542" y="519"/>
                    </a:lnTo>
                    <a:lnTo>
                      <a:pt x="551" y="482"/>
                    </a:lnTo>
                    <a:lnTo>
                      <a:pt x="562" y="453"/>
                    </a:lnTo>
                    <a:lnTo>
                      <a:pt x="568" y="429"/>
                    </a:lnTo>
                    <a:lnTo>
                      <a:pt x="575" y="404"/>
                    </a:lnTo>
                    <a:lnTo>
                      <a:pt x="581" y="378"/>
                    </a:lnTo>
                    <a:lnTo>
                      <a:pt x="589" y="352"/>
                    </a:lnTo>
                    <a:lnTo>
                      <a:pt x="598" y="324"/>
                    </a:lnTo>
                    <a:lnTo>
                      <a:pt x="607" y="295"/>
                    </a:lnTo>
                    <a:lnTo>
                      <a:pt x="613" y="266"/>
                    </a:lnTo>
                    <a:lnTo>
                      <a:pt x="616" y="240"/>
                    </a:lnTo>
                    <a:lnTo>
                      <a:pt x="618" y="212"/>
                    </a:lnTo>
                    <a:lnTo>
                      <a:pt x="618" y="181"/>
                    </a:lnTo>
                    <a:lnTo>
                      <a:pt x="615" y="155"/>
                    </a:lnTo>
                    <a:lnTo>
                      <a:pt x="610" y="141"/>
                    </a:lnTo>
                    <a:lnTo>
                      <a:pt x="606" y="138"/>
                    </a:lnTo>
                    <a:lnTo>
                      <a:pt x="601" y="134"/>
                    </a:lnTo>
                    <a:lnTo>
                      <a:pt x="593" y="129"/>
                    </a:lnTo>
                    <a:lnTo>
                      <a:pt x="585" y="123"/>
                    </a:lnTo>
                    <a:lnTo>
                      <a:pt x="576" y="118"/>
                    </a:lnTo>
                    <a:lnTo>
                      <a:pt x="568" y="115"/>
                    </a:lnTo>
                    <a:lnTo>
                      <a:pt x="561" y="112"/>
                    </a:lnTo>
                    <a:lnTo>
                      <a:pt x="553" y="110"/>
                    </a:lnTo>
                    <a:lnTo>
                      <a:pt x="545" y="109"/>
                    </a:lnTo>
                    <a:lnTo>
                      <a:pt x="538" y="107"/>
                    </a:lnTo>
                    <a:lnTo>
                      <a:pt x="531" y="104"/>
                    </a:lnTo>
                    <a:lnTo>
                      <a:pt x="524" y="100"/>
                    </a:lnTo>
                    <a:lnTo>
                      <a:pt x="516" y="97"/>
                    </a:lnTo>
                    <a:lnTo>
                      <a:pt x="510" y="92"/>
                    </a:lnTo>
                    <a:lnTo>
                      <a:pt x="505" y="89"/>
                    </a:lnTo>
                    <a:lnTo>
                      <a:pt x="500" y="86"/>
                    </a:lnTo>
                    <a:lnTo>
                      <a:pt x="496" y="81"/>
                    </a:lnTo>
                    <a:lnTo>
                      <a:pt x="486" y="77"/>
                    </a:lnTo>
                    <a:lnTo>
                      <a:pt x="477" y="70"/>
                    </a:lnTo>
                    <a:lnTo>
                      <a:pt x="465" y="63"/>
                    </a:lnTo>
                    <a:lnTo>
                      <a:pt x="454" y="57"/>
                    </a:lnTo>
                    <a:lnTo>
                      <a:pt x="443" y="52"/>
                    </a:lnTo>
                    <a:lnTo>
                      <a:pt x="435" y="47"/>
                    </a:lnTo>
                    <a:lnTo>
                      <a:pt x="429" y="46"/>
                    </a:lnTo>
                    <a:lnTo>
                      <a:pt x="425" y="43"/>
                    </a:lnTo>
                    <a:lnTo>
                      <a:pt x="417" y="38"/>
                    </a:lnTo>
                    <a:lnTo>
                      <a:pt x="409" y="31"/>
                    </a:lnTo>
                    <a:lnTo>
                      <a:pt x="397" y="23"/>
                    </a:lnTo>
                    <a:lnTo>
                      <a:pt x="383" y="15"/>
                    </a:lnTo>
                    <a:lnTo>
                      <a:pt x="364" y="7"/>
                    </a:lnTo>
                    <a:lnTo>
                      <a:pt x="341" y="3"/>
                    </a:lnTo>
                    <a:lnTo>
                      <a:pt x="315" y="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8" name="Freeform 577"/>
              <p:cNvSpPr>
                <a:spLocks/>
              </p:cNvSpPr>
              <p:nvPr/>
            </p:nvSpPr>
            <p:spPr bwMode="auto">
              <a:xfrm rot="179717" flipH="1">
                <a:off x="1907" y="2861"/>
                <a:ext cx="5" cy="5"/>
              </a:xfrm>
              <a:custGeom>
                <a:avLst/>
                <a:gdLst>
                  <a:gd name="T0" fmla="*/ 0 w 39"/>
                  <a:gd name="T1" fmla="*/ 1 h 40"/>
                  <a:gd name="T2" fmla="*/ 0 w 39"/>
                  <a:gd name="T3" fmla="*/ 1 h 40"/>
                  <a:gd name="T4" fmla="*/ 1 w 39"/>
                  <a:gd name="T5" fmla="*/ 1 h 40"/>
                  <a:gd name="T6" fmla="*/ 1 w 39"/>
                  <a:gd name="T7" fmla="*/ 0 h 40"/>
                  <a:gd name="T8" fmla="*/ 1 w 39"/>
                  <a:gd name="T9" fmla="*/ 0 h 40"/>
                  <a:gd name="T10" fmla="*/ 1 w 39"/>
                  <a:gd name="T11" fmla="*/ 0 h 40"/>
                  <a:gd name="T12" fmla="*/ 1 w 39"/>
                  <a:gd name="T13" fmla="*/ 0 h 40"/>
                  <a:gd name="T14" fmla="*/ 0 w 39"/>
                  <a:gd name="T15" fmla="*/ 0 h 40"/>
                  <a:gd name="T16" fmla="*/ 0 w 39"/>
                  <a:gd name="T17" fmla="*/ 0 h 40"/>
                  <a:gd name="T18" fmla="*/ 0 w 39"/>
                  <a:gd name="T19" fmla="*/ 0 h 40"/>
                  <a:gd name="T20" fmla="*/ 0 w 39"/>
                  <a:gd name="T21" fmla="*/ 0 h 40"/>
                  <a:gd name="T22" fmla="*/ 0 w 39"/>
                  <a:gd name="T23" fmla="*/ 0 h 40"/>
                  <a:gd name="T24" fmla="*/ 0 w 39"/>
                  <a:gd name="T25" fmla="*/ 0 h 40"/>
                  <a:gd name="T26" fmla="*/ 0 w 39"/>
                  <a:gd name="T27" fmla="*/ 0 h 40"/>
                  <a:gd name="T28" fmla="*/ 0 w 39"/>
                  <a:gd name="T29" fmla="*/ 1 h 40"/>
                  <a:gd name="T30" fmla="*/ 0 w 39"/>
                  <a:gd name="T31" fmla="*/ 1 h 40"/>
                  <a:gd name="T32" fmla="*/ 0 w 39"/>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40">
                    <a:moveTo>
                      <a:pt x="19" y="40"/>
                    </a:moveTo>
                    <a:lnTo>
                      <a:pt x="27" y="38"/>
                    </a:lnTo>
                    <a:lnTo>
                      <a:pt x="33" y="34"/>
                    </a:lnTo>
                    <a:lnTo>
                      <a:pt x="38" y="27"/>
                    </a:lnTo>
                    <a:lnTo>
                      <a:pt x="39" y="20"/>
                    </a:lnTo>
                    <a:lnTo>
                      <a:pt x="38" y="12"/>
                    </a:lnTo>
                    <a:lnTo>
                      <a:pt x="33" y="6"/>
                    </a:lnTo>
                    <a:lnTo>
                      <a:pt x="27" y="1"/>
                    </a:lnTo>
                    <a:lnTo>
                      <a:pt x="19" y="0"/>
                    </a:lnTo>
                    <a:lnTo>
                      <a:pt x="11" y="1"/>
                    </a:lnTo>
                    <a:lnTo>
                      <a:pt x="5" y="6"/>
                    </a:lnTo>
                    <a:lnTo>
                      <a:pt x="2" y="12"/>
                    </a:lnTo>
                    <a:lnTo>
                      <a:pt x="0" y="20"/>
                    </a:lnTo>
                    <a:lnTo>
                      <a:pt x="2" y="27"/>
                    </a:lnTo>
                    <a:lnTo>
                      <a:pt x="5" y="34"/>
                    </a:lnTo>
                    <a:lnTo>
                      <a:pt x="11" y="38"/>
                    </a:lnTo>
                    <a:lnTo>
                      <a:pt x="19"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49" name="Freeform 578"/>
              <p:cNvSpPr>
                <a:spLocks/>
              </p:cNvSpPr>
              <p:nvPr/>
            </p:nvSpPr>
            <p:spPr bwMode="auto">
              <a:xfrm rot="179717" flipH="1">
                <a:off x="1847" y="2858"/>
                <a:ext cx="4" cy="5"/>
              </a:xfrm>
              <a:custGeom>
                <a:avLst/>
                <a:gdLst>
                  <a:gd name="T0" fmla="*/ 0 w 38"/>
                  <a:gd name="T1" fmla="*/ 1 h 40"/>
                  <a:gd name="T2" fmla="*/ 0 w 38"/>
                  <a:gd name="T3" fmla="*/ 1 h 40"/>
                  <a:gd name="T4" fmla="*/ 0 w 38"/>
                  <a:gd name="T5" fmla="*/ 1 h 40"/>
                  <a:gd name="T6" fmla="*/ 0 w 38"/>
                  <a:gd name="T7" fmla="*/ 1 h 40"/>
                  <a:gd name="T8" fmla="*/ 0 w 38"/>
                  <a:gd name="T9" fmla="*/ 0 h 40"/>
                  <a:gd name="T10" fmla="*/ 0 w 38"/>
                  <a:gd name="T11" fmla="*/ 0 h 40"/>
                  <a:gd name="T12" fmla="*/ 0 w 38"/>
                  <a:gd name="T13" fmla="*/ 0 h 40"/>
                  <a:gd name="T14" fmla="*/ 0 w 38"/>
                  <a:gd name="T15" fmla="*/ 0 h 40"/>
                  <a:gd name="T16" fmla="*/ 0 w 38"/>
                  <a:gd name="T17" fmla="*/ 0 h 40"/>
                  <a:gd name="T18" fmla="*/ 0 w 38"/>
                  <a:gd name="T19" fmla="*/ 0 h 40"/>
                  <a:gd name="T20" fmla="*/ 0 w 38"/>
                  <a:gd name="T21" fmla="*/ 0 h 40"/>
                  <a:gd name="T22" fmla="*/ 0 w 38"/>
                  <a:gd name="T23" fmla="*/ 0 h 40"/>
                  <a:gd name="T24" fmla="*/ 0 w 38"/>
                  <a:gd name="T25" fmla="*/ 0 h 40"/>
                  <a:gd name="T26" fmla="*/ 0 w 38"/>
                  <a:gd name="T27" fmla="*/ 1 h 40"/>
                  <a:gd name="T28" fmla="*/ 0 w 38"/>
                  <a:gd name="T29" fmla="*/ 1 h 40"/>
                  <a:gd name="T30" fmla="*/ 0 w 38"/>
                  <a:gd name="T31" fmla="*/ 1 h 40"/>
                  <a:gd name="T32" fmla="*/ 0 w 38"/>
                  <a:gd name="T33" fmla="*/ 1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40">
                    <a:moveTo>
                      <a:pt x="20" y="40"/>
                    </a:moveTo>
                    <a:lnTo>
                      <a:pt x="26" y="38"/>
                    </a:lnTo>
                    <a:lnTo>
                      <a:pt x="32" y="34"/>
                    </a:lnTo>
                    <a:lnTo>
                      <a:pt x="37" y="28"/>
                    </a:lnTo>
                    <a:lnTo>
                      <a:pt x="38" y="20"/>
                    </a:lnTo>
                    <a:lnTo>
                      <a:pt x="37" y="12"/>
                    </a:lnTo>
                    <a:lnTo>
                      <a:pt x="34" y="6"/>
                    </a:lnTo>
                    <a:lnTo>
                      <a:pt x="28" y="1"/>
                    </a:lnTo>
                    <a:lnTo>
                      <a:pt x="20" y="0"/>
                    </a:lnTo>
                    <a:lnTo>
                      <a:pt x="12" y="1"/>
                    </a:lnTo>
                    <a:lnTo>
                      <a:pt x="6" y="6"/>
                    </a:lnTo>
                    <a:lnTo>
                      <a:pt x="1" y="12"/>
                    </a:lnTo>
                    <a:lnTo>
                      <a:pt x="0" y="20"/>
                    </a:lnTo>
                    <a:lnTo>
                      <a:pt x="1" y="28"/>
                    </a:lnTo>
                    <a:lnTo>
                      <a:pt x="6" y="34"/>
                    </a:lnTo>
                    <a:lnTo>
                      <a:pt x="12" y="38"/>
                    </a:lnTo>
                    <a:lnTo>
                      <a:pt x="20" y="40"/>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0" name="Freeform 579"/>
              <p:cNvSpPr>
                <a:spLocks/>
              </p:cNvSpPr>
              <p:nvPr/>
            </p:nvSpPr>
            <p:spPr bwMode="auto">
              <a:xfrm rot="179717" flipH="1">
                <a:off x="1825" y="2850"/>
                <a:ext cx="32" cy="118"/>
              </a:xfrm>
              <a:custGeom>
                <a:avLst/>
                <a:gdLst>
                  <a:gd name="T0" fmla="*/ 1 w 276"/>
                  <a:gd name="T1" fmla="*/ 0 h 989"/>
                  <a:gd name="T2" fmla="*/ 2 w 276"/>
                  <a:gd name="T3" fmla="*/ 0 h 989"/>
                  <a:gd name="T4" fmla="*/ 2 w 276"/>
                  <a:gd name="T5" fmla="*/ 0 h 989"/>
                  <a:gd name="T6" fmla="*/ 3 w 276"/>
                  <a:gd name="T7" fmla="*/ 1 h 989"/>
                  <a:gd name="T8" fmla="*/ 3 w 276"/>
                  <a:gd name="T9" fmla="*/ 2 h 989"/>
                  <a:gd name="T10" fmla="*/ 3 w 276"/>
                  <a:gd name="T11" fmla="*/ 3 h 989"/>
                  <a:gd name="T12" fmla="*/ 3 w 276"/>
                  <a:gd name="T13" fmla="*/ 3 h 989"/>
                  <a:gd name="T14" fmla="*/ 3 w 276"/>
                  <a:gd name="T15" fmla="*/ 4 h 989"/>
                  <a:gd name="T16" fmla="*/ 3 w 276"/>
                  <a:gd name="T17" fmla="*/ 5 h 989"/>
                  <a:gd name="T18" fmla="*/ 4 w 276"/>
                  <a:gd name="T19" fmla="*/ 6 h 989"/>
                  <a:gd name="T20" fmla="*/ 4 w 276"/>
                  <a:gd name="T21" fmla="*/ 6 h 989"/>
                  <a:gd name="T22" fmla="*/ 4 w 276"/>
                  <a:gd name="T23" fmla="*/ 7 h 989"/>
                  <a:gd name="T24" fmla="*/ 4 w 276"/>
                  <a:gd name="T25" fmla="*/ 8 h 989"/>
                  <a:gd name="T26" fmla="*/ 4 w 276"/>
                  <a:gd name="T27" fmla="*/ 8 h 989"/>
                  <a:gd name="T28" fmla="*/ 4 w 276"/>
                  <a:gd name="T29" fmla="*/ 9 h 989"/>
                  <a:gd name="T30" fmla="*/ 4 w 276"/>
                  <a:gd name="T31" fmla="*/ 10 h 989"/>
                  <a:gd name="T32" fmla="*/ 3 w 276"/>
                  <a:gd name="T33" fmla="*/ 11 h 989"/>
                  <a:gd name="T34" fmla="*/ 3 w 276"/>
                  <a:gd name="T35" fmla="*/ 12 h 989"/>
                  <a:gd name="T36" fmla="*/ 3 w 276"/>
                  <a:gd name="T37" fmla="*/ 13 h 989"/>
                  <a:gd name="T38" fmla="*/ 3 w 276"/>
                  <a:gd name="T39" fmla="*/ 14 h 989"/>
                  <a:gd name="T40" fmla="*/ 2 w 276"/>
                  <a:gd name="T41" fmla="*/ 14 h 989"/>
                  <a:gd name="T42" fmla="*/ 2 w 276"/>
                  <a:gd name="T43" fmla="*/ 14 h 989"/>
                  <a:gd name="T44" fmla="*/ 2 w 276"/>
                  <a:gd name="T45" fmla="*/ 14 h 989"/>
                  <a:gd name="T46" fmla="*/ 2 w 276"/>
                  <a:gd name="T47" fmla="*/ 14 h 989"/>
                  <a:gd name="T48" fmla="*/ 2 w 276"/>
                  <a:gd name="T49" fmla="*/ 13 h 989"/>
                  <a:gd name="T50" fmla="*/ 2 w 276"/>
                  <a:gd name="T51" fmla="*/ 10 h 989"/>
                  <a:gd name="T52" fmla="*/ 2 w 276"/>
                  <a:gd name="T53" fmla="*/ 9 h 989"/>
                  <a:gd name="T54" fmla="*/ 2 w 276"/>
                  <a:gd name="T55" fmla="*/ 8 h 989"/>
                  <a:gd name="T56" fmla="*/ 2 w 276"/>
                  <a:gd name="T57" fmla="*/ 8 h 989"/>
                  <a:gd name="T58" fmla="*/ 2 w 276"/>
                  <a:gd name="T59" fmla="*/ 7 h 989"/>
                  <a:gd name="T60" fmla="*/ 2 w 276"/>
                  <a:gd name="T61" fmla="*/ 7 h 989"/>
                  <a:gd name="T62" fmla="*/ 2 w 276"/>
                  <a:gd name="T63" fmla="*/ 6 h 989"/>
                  <a:gd name="T64" fmla="*/ 1 w 276"/>
                  <a:gd name="T65" fmla="*/ 5 h 989"/>
                  <a:gd name="T66" fmla="*/ 1 w 276"/>
                  <a:gd name="T67" fmla="*/ 4 h 989"/>
                  <a:gd name="T68" fmla="*/ 1 w 276"/>
                  <a:gd name="T69" fmla="*/ 3 h 989"/>
                  <a:gd name="T70" fmla="*/ 0 w 276"/>
                  <a:gd name="T71" fmla="*/ 3 h 989"/>
                  <a:gd name="T72" fmla="*/ 0 w 276"/>
                  <a:gd name="T73" fmla="*/ 2 h 989"/>
                  <a:gd name="T74" fmla="*/ 0 w 276"/>
                  <a:gd name="T75" fmla="*/ 1 h 989"/>
                  <a:gd name="T76" fmla="*/ 0 w 276"/>
                  <a:gd name="T77" fmla="*/ 0 h 989"/>
                  <a:gd name="T78" fmla="*/ 1 w 276"/>
                  <a:gd name="T79" fmla="*/ 0 h 98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76" h="989">
                    <a:moveTo>
                      <a:pt x="68" y="3"/>
                    </a:moveTo>
                    <a:lnTo>
                      <a:pt x="88" y="0"/>
                    </a:lnTo>
                    <a:lnTo>
                      <a:pt x="108" y="1"/>
                    </a:lnTo>
                    <a:lnTo>
                      <a:pt x="126" y="6"/>
                    </a:lnTo>
                    <a:lnTo>
                      <a:pt x="145" y="17"/>
                    </a:lnTo>
                    <a:lnTo>
                      <a:pt x="160" y="32"/>
                    </a:lnTo>
                    <a:lnTo>
                      <a:pt x="174" y="55"/>
                    </a:lnTo>
                    <a:lnTo>
                      <a:pt x="187" y="86"/>
                    </a:lnTo>
                    <a:lnTo>
                      <a:pt x="194" y="124"/>
                    </a:lnTo>
                    <a:lnTo>
                      <a:pt x="201" y="156"/>
                    </a:lnTo>
                    <a:lnTo>
                      <a:pt x="207" y="186"/>
                    </a:lnTo>
                    <a:lnTo>
                      <a:pt x="215" y="212"/>
                    </a:lnTo>
                    <a:lnTo>
                      <a:pt x="219" y="232"/>
                    </a:lnTo>
                    <a:lnTo>
                      <a:pt x="224" y="247"/>
                    </a:lnTo>
                    <a:lnTo>
                      <a:pt x="230" y="272"/>
                    </a:lnTo>
                    <a:lnTo>
                      <a:pt x="238" y="302"/>
                    </a:lnTo>
                    <a:lnTo>
                      <a:pt x="245" y="338"/>
                    </a:lnTo>
                    <a:lnTo>
                      <a:pt x="253" y="372"/>
                    </a:lnTo>
                    <a:lnTo>
                      <a:pt x="259" y="401"/>
                    </a:lnTo>
                    <a:lnTo>
                      <a:pt x="264" y="424"/>
                    </a:lnTo>
                    <a:lnTo>
                      <a:pt x="266" y="436"/>
                    </a:lnTo>
                    <a:lnTo>
                      <a:pt x="267" y="450"/>
                    </a:lnTo>
                    <a:lnTo>
                      <a:pt x="272" y="467"/>
                    </a:lnTo>
                    <a:lnTo>
                      <a:pt x="273" y="484"/>
                    </a:lnTo>
                    <a:lnTo>
                      <a:pt x="273" y="502"/>
                    </a:lnTo>
                    <a:lnTo>
                      <a:pt x="272" y="525"/>
                    </a:lnTo>
                    <a:lnTo>
                      <a:pt x="272" y="555"/>
                    </a:lnTo>
                    <a:lnTo>
                      <a:pt x="272" y="585"/>
                    </a:lnTo>
                    <a:lnTo>
                      <a:pt x="273" y="616"/>
                    </a:lnTo>
                    <a:lnTo>
                      <a:pt x="275" y="647"/>
                    </a:lnTo>
                    <a:lnTo>
                      <a:pt x="276" y="684"/>
                    </a:lnTo>
                    <a:lnTo>
                      <a:pt x="273" y="728"/>
                    </a:lnTo>
                    <a:lnTo>
                      <a:pt x="261" y="776"/>
                    </a:lnTo>
                    <a:lnTo>
                      <a:pt x="252" y="802"/>
                    </a:lnTo>
                    <a:lnTo>
                      <a:pt x="239" y="831"/>
                    </a:lnTo>
                    <a:lnTo>
                      <a:pt x="228" y="862"/>
                    </a:lnTo>
                    <a:lnTo>
                      <a:pt x="216" y="890"/>
                    </a:lnTo>
                    <a:lnTo>
                      <a:pt x="205" y="917"/>
                    </a:lnTo>
                    <a:lnTo>
                      <a:pt x="198" y="940"/>
                    </a:lnTo>
                    <a:lnTo>
                      <a:pt x="190" y="957"/>
                    </a:lnTo>
                    <a:lnTo>
                      <a:pt x="185" y="968"/>
                    </a:lnTo>
                    <a:lnTo>
                      <a:pt x="179" y="979"/>
                    </a:lnTo>
                    <a:lnTo>
                      <a:pt x="171" y="985"/>
                    </a:lnTo>
                    <a:lnTo>
                      <a:pt x="162" y="988"/>
                    </a:lnTo>
                    <a:lnTo>
                      <a:pt x="153" y="989"/>
                    </a:lnTo>
                    <a:lnTo>
                      <a:pt x="145" y="986"/>
                    </a:lnTo>
                    <a:lnTo>
                      <a:pt x="137" y="980"/>
                    </a:lnTo>
                    <a:lnTo>
                      <a:pt x="134" y="971"/>
                    </a:lnTo>
                    <a:lnTo>
                      <a:pt x="133" y="960"/>
                    </a:lnTo>
                    <a:lnTo>
                      <a:pt x="136" y="885"/>
                    </a:lnTo>
                    <a:lnTo>
                      <a:pt x="134" y="807"/>
                    </a:lnTo>
                    <a:lnTo>
                      <a:pt x="131" y="736"/>
                    </a:lnTo>
                    <a:lnTo>
                      <a:pt x="126" y="682"/>
                    </a:lnTo>
                    <a:lnTo>
                      <a:pt x="126" y="637"/>
                    </a:lnTo>
                    <a:lnTo>
                      <a:pt x="133" y="608"/>
                    </a:lnTo>
                    <a:lnTo>
                      <a:pt x="140" y="587"/>
                    </a:lnTo>
                    <a:lnTo>
                      <a:pt x="148" y="562"/>
                    </a:lnTo>
                    <a:lnTo>
                      <a:pt x="151" y="538"/>
                    </a:lnTo>
                    <a:lnTo>
                      <a:pt x="151" y="521"/>
                    </a:lnTo>
                    <a:lnTo>
                      <a:pt x="147" y="504"/>
                    </a:lnTo>
                    <a:lnTo>
                      <a:pt x="140" y="488"/>
                    </a:lnTo>
                    <a:lnTo>
                      <a:pt x="133" y="468"/>
                    </a:lnTo>
                    <a:lnTo>
                      <a:pt x="122" y="445"/>
                    </a:lnTo>
                    <a:lnTo>
                      <a:pt x="111" y="421"/>
                    </a:lnTo>
                    <a:lnTo>
                      <a:pt x="97" y="395"/>
                    </a:lnTo>
                    <a:lnTo>
                      <a:pt x="82" y="352"/>
                    </a:lnTo>
                    <a:lnTo>
                      <a:pt x="69" y="301"/>
                    </a:lnTo>
                    <a:lnTo>
                      <a:pt x="60" y="259"/>
                    </a:lnTo>
                    <a:lnTo>
                      <a:pt x="52" y="235"/>
                    </a:lnTo>
                    <a:lnTo>
                      <a:pt x="43" y="223"/>
                    </a:lnTo>
                    <a:lnTo>
                      <a:pt x="31" y="204"/>
                    </a:lnTo>
                    <a:lnTo>
                      <a:pt x="17" y="183"/>
                    </a:lnTo>
                    <a:lnTo>
                      <a:pt x="7" y="156"/>
                    </a:lnTo>
                    <a:lnTo>
                      <a:pt x="3" y="127"/>
                    </a:lnTo>
                    <a:lnTo>
                      <a:pt x="0" y="100"/>
                    </a:lnTo>
                    <a:lnTo>
                      <a:pt x="3" y="75"/>
                    </a:lnTo>
                    <a:lnTo>
                      <a:pt x="7" y="53"/>
                    </a:lnTo>
                    <a:lnTo>
                      <a:pt x="17" y="37"/>
                    </a:lnTo>
                    <a:lnTo>
                      <a:pt x="29" y="21"/>
                    </a:lnTo>
                    <a:lnTo>
                      <a:pt x="46" y="10"/>
                    </a:lnTo>
                    <a:lnTo>
                      <a:pt x="68" y="3"/>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1" name="Freeform 580"/>
              <p:cNvSpPr>
                <a:spLocks/>
              </p:cNvSpPr>
              <p:nvPr/>
            </p:nvSpPr>
            <p:spPr bwMode="auto">
              <a:xfrm rot="179717" flipH="1">
                <a:off x="1847" y="2859"/>
                <a:ext cx="4" cy="3"/>
              </a:xfrm>
              <a:custGeom>
                <a:avLst/>
                <a:gdLst>
                  <a:gd name="T0" fmla="*/ 0 w 38"/>
                  <a:gd name="T1" fmla="*/ 0 h 37"/>
                  <a:gd name="T2" fmla="*/ 0 w 38"/>
                  <a:gd name="T3" fmla="*/ 0 h 37"/>
                  <a:gd name="T4" fmla="*/ 0 w 38"/>
                  <a:gd name="T5" fmla="*/ 0 h 37"/>
                  <a:gd name="T6" fmla="*/ 0 w 38"/>
                  <a:gd name="T7" fmla="*/ 0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0 h 37"/>
                  <a:gd name="T30" fmla="*/ 0 w 38"/>
                  <a:gd name="T31" fmla="*/ 0 h 37"/>
                  <a:gd name="T32" fmla="*/ 0 w 38"/>
                  <a:gd name="T33" fmla="*/ 0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23" y="37"/>
                    </a:moveTo>
                    <a:lnTo>
                      <a:pt x="15" y="37"/>
                    </a:lnTo>
                    <a:lnTo>
                      <a:pt x="9" y="36"/>
                    </a:lnTo>
                    <a:lnTo>
                      <a:pt x="3" y="31"/>
                    </a:lnTo>
                    <a:lnTo>
                      <a:pt x="0" y="23"/>
                    </a:lnTo>
                    <a:lnTo>
                      <a:pt x="0" y="16"/>
                    </a:lnTo>
                    <a:lnTo>
                      <a:pt x="3" y="8"/>
                    </a:lnTo>
                    <a:lnTo>
                      <a:pt x="7" y="3"/>
                    </a:lnTo>
                    <a:lnTo>
                      <a:pt x="15" y="0"/>
                    </a:lnTo>
                    <a:lnTo>
                      <a:pt x="23" y="0"/>
                    </a:lnTo>
                    <a:lnTo>
                      <a:pt x="29" y="2"/>
                    </a:lnTo>
                    <a:lnTo>
                      <a:pt x="35" y="7"/>
                    </a:lnTo>
                    <a:lnTo>
                      <a:pt x="38" y="14"/>
                    </a:lnTo>
                    <a:lnTo>
                      <a:pt x="38" y="22"/>
                    </a:lnTo>
                    <a:lnTo>
                      <a:pt x="35" y="30"/>
                    </a:lnTo>
                    <a:lnTo>
                      <a:pt x="31" y="34"/>
                    </a:lnTo>
                    <a:lnTo>
                      <a:pt x="23"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2" name="Freeform 581"/>
              <p:cNvSpPr>
                <a:spLocks/>
              </p:cNvSpPr>
              <p:nvPr/>
            </p:nvSpPr>
            <p:spPr bwMode="auto">
              <a:xfrm rot="179717" flipH="1">
                <a:off x="1895" y="2852"/>
                <a:ext cx="35" cy="118"/>
              </a:xfrm>
              <a:custGeom>
                <a:avLst/>
                <a:gdLst>
                  <a:gd name="T0" fmla="*/ 3 w 306"/>
                  <a:gd name="T1" fmla="*/ 0 h 985"/>
                  <a:gd name="T2" fmla="*/ 2 w 306"/>
                  <a:gd name="T3" fmla="*/ 0 h 985"/>
                  <a:gd name="T4" fmla="*/ 2 w 306"/>
                  <a:gd name="T5" fmla="*/ 0 h 985"/>
                  <a:gd name="T6" fmla="*/ 2 w 306"/>
                  <a:gd name="T7" fmla="*/ 1 h 985"/>
                  <a:gd name="T8" fmla="*/ 1 w 306"/>
                  <a:gd name="T9" fmla="*/ 2 h 985"/>
                  <a:gd name="T10" fmla="*/ 1 w 306"/>
                  <a:gd name="T11" fmla="*/ 3 h 985"/>
                  <a:gd name="T12" fmla="*/ 1 w 306"/>
                  <a:gd name="T13" fmla="*/ 3 h 985"/>
                  <a:gd name="T14" fmla="*/ 1 w 306"/>
                  <a:gd name="T15" fmla="*/ 4 h 985"/>
                  <a:gd name="T16" fmla="*/ 0 w 306"/>
                  <a:gd name="T17" fmla="*/ 5 h 985"/>
                  <a:gd name="T18" fmla="*/ 0 w 306"/>
                  <a:gd name="T19" fmla="*/ 6 h 985"/>
                  <a:gd name="T20" fmla="*/ 0 w 306"/>
                  <a:gd name="T21" fmla="*/ 6 h 985"/>
                  <a:gd name="T22" fmla="*/ 0 w 306"/>
                  <a:gd name="T23" fmla="*/ 7 h 985"/>
                  <a:gd name="T24" fmla="*/ 0 w 306"/>
                  <a:gd name="T25" fmla="*/ 7 h 985"/>
                  <a:gd name="T26" fmla="*/ 0 w 306"/>
                  <a:gd name="T27" fmla="*/ 8 h 985"/>
                  <a:gd name="T28" fmla="*/ 0 w 306"/>
                  <a:gd name="T29" fmla="*/ 9 h 985"/>
                  <a:gd name="T30" fmla="*/ 0 w 306"/>
                  <a:gd name="T31" fmla="*/ 10 h 985"/>
                  <a:gd name="T32" fmla="*/ 0 w 306"/>
                  <a:gd name="T33" fmla="*/ 11 h 985"/>
                  <a:gd name="T34" fmla="*/ 0 w 306"/>
                  <a:gd name="T35" fmla="*/ 12 h 985"/>
                  <a:gd name="T36" fmla="*/ 1 w 306"/>
                  <a:gd name="T37" fmla="*/ 13 h 985"/>
                  <a:gd name="T38" fmla="*/ 1 w 306"/>
                  <a:gd name="T39" fmla="*/ 14 h 985"/>
                  <a:gd name="T40" fmla="*/ 1 w 306"/>
                  <a:gd name="T41" fmla="*/ 14 h 985"/>
                  <a:gd name="T42" fmla="*/ 1 w 306"/>
                  <a:gd name="T43" fmla="*/ 14 h 985"/>
                  <a:gd name="T44" fmla="*/ 1 w 306"/>
                  <a:gd name="T45" fmla="*/ 14 h 985"/>
                  <a:gd name="T46" fmla="*/ 2 w 306"/>
                  <a:gd name="T47" fmla="*/ 14 h 985"/>
                  <a:gd name="T48" fmla="*/ 2 w 306"/>
                  <a:gd name="T49" fmla="*/ 13 h 985"/>
                  <a:gd name="T50" fmla="*/ 2 w 306"/>
                  <a:gd name="T51" fmla="*/ 11 h 985"/>
                  <a:gd name="T52" fmla="*/ 2 w 306"/>
                  <a:gd name="T53" fmla="*/ 9 h 985"/>
                  <a:gd name="T54" fmla="*/ 2 w 306"/>
                  <a:gd name="T55" fmla="*/ 8 h 985"/>
                  <a:gd name="T56" fmla="*/ 2 w 306"/>
                  <a:gd name="T57" fmla="*/ 8 h 985"/>
                  <a:gd name="T58" fmla="*/ 2 w 306"/>
                  <a:gd name="T59" fmla="*/ 7 h 985"/>
                  <a:gd name="T60" fmla="*/ 2 w 306"/>
                  <a:gd name="T61" fmla="*/ 7 h 985"/>
                  <a:gd name="T62" fmla="*/ 2 w 306"/>
                  <a:gd name="T63" fmla="*/ 7 h 985"/>
                  <a:gd name="T64" fmla="*/ 2 w 306"/>
                  <a:gd name="T65" fmla="*/ 6 h 985"/>
                  <a:gd name="T66" fmla="*/ 2 w 306"/>
                  <a:gd name="T67" fmla="*/ 6 h 985"/>
                  <a:gd name="T68" fmla="*/ 3 w 306"/>
                  <a:gd name="T69" fmla="*/ 5 h 985"/>
                  <a:gd name="T70" fmla="*/ 3 w 306"/>
                  <a:gd name="T71" fmla="*/ 5 h 985"/>
                  <a:gd name="T72" fmla="*/ 3 w 306"/>
                  <a:gd name="T73" fmla="*/ 4 h 985"/>
                  <a:gd name="T74" fmla="*/ 3 w 306"/>
                  <a:gd name="T75" fmla="*/ 3 h 985"/>
                  <a:gd name="T76" fmla="*/ 3 w 306"/>
                  <a:gd name="T77" fmla="*/ 3 h 985"/>
                  <a:gd name="T78" fmla="*/ 3 w 306"/>
                  <a:gd name="T79" fmla="*/ 3 h 985"/>
                  <a:gd name="T80" fmla="*/ 4 w 306"/>
                  <a:gd name="T81" fmla="*/ 3 h 985"/>
                  <a:gd name="T82" fmla="*/ 4 w 306"/>
                  <a:gd name="T83" fmla="*/ 3 h 985"/>
                  <a:gd name="T84" fmla="*/ 4 w 306"/>
                  <a:gd name="T85" fmla="*/ 2 h 985"/>
                  <a:gd name="T86" fmla="*/ 4 w 306"/>
                  <a:gd name="T87" fmla="*/ 1 h 985"/>
                  <a:gd name="T88" fmla="*/ 4 w 306"/>
                  <a:gd name="T89" fmla="*/ 1 h 985"/>
                  <a:gd name="T90" fmla="*/ 3 w 306"/>
                  <a:gd name="T91" fmla="*/ 0 h 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6" h="985">
                    <a:moveTo>
                      <a:pt x="243" y="4"/>
                    </a:moveTo>
                    <a:lnTo>
                      <a:pt x="223" y="0"/>
                    </a:lnTo>
                    <a:lnTo>
                      <a:pt x="203" y="0"/>
                    </a:lnTo>
                    <a:lnTo>
                      <a:pt x="184" y="4"/>
                    </a:lnTo>
                    <a:lnTo>
                      <a:pt x="165" y="14"/>
                    </a:lnTo>
                    <a:lnTo>
                      <a:pt x="148" y="29"/>
                    </a:lnTo>
                    <a:lnTo>
                      <a:pt x="133" y="52"/>
                    </a:lnTo>
                    <a:lnTo>
                      <a:pt x="121" y="81"/>
                    </a:lnTo>
                    <a:lnTo>
                      <a:pt x="110" y="120"/>
                    </a:lnTo>
                    <a:lnTo>
                      <a:pt x="102" y="150"/>
                    </a:lnTo>
                    <a:lnTo>
                      <a:pt x="94" y="180"/>
                    </a:lnTo>
                    <a:lnTo>
                      <a:pt x="87" y="206"/>
                    </a:lnTo>
                    <a:lnTo>
                      <a:pt x="79" y="226"/>
                    </a:lnTo>
                    <a:lnTo>
                      <a:pt x="74" y="241"/>
                    </a:lnTo>
                    <a:lnTo>
                      <a:pt x="66" y="266"/>
                    </a:lnTo>
                    <a:lnTo>
                      <a:pt x="57" y="296"/>
                    </a:lnTo>
                    <a:lnTo>
                      <a:pt x="48" y="330"/>
                    </a:lnTo>
                    <a:lnTo>
                      <a:pt x="39" y="364"/>
                    </a:lnTo>
                    <a:lnTo>
                      <a:pt x="31" y="393"/>
                    </a:lnTo>
                    <a:lnTo>
                      <a:pt x="25" y="416"/>
                    </a:lnTo>
                    <a:lnTo>
                      <a:pt x="23" y="429"/>
                    </a:lnTo>
                    <a:lnTo>
                      <a:pt x="20" y="442"/>
                    </a:lnTo>
                    <a:lnTo>
                      <a:pt x="15" y="458"/>
                    </a:lnTo>
                    <a:lnTo>
                      <a:pt x="12" y="475"/>
                    </a:lnTo>
                    <a:lnTo>
                      <a:pt x="12" y="493"/>
                    </a:lnTo>
                    <a:lnTo>
                      <a:pt x="14" y="516"/>
                    </a:lnTo>
                    <a:lnTo>
                      <a:pt x="12" y="545"/>
                    </a:lnTo>
                    <a:lnTo>
                      <a:pt x="9" y="576"/>
                    </a:lnTo>
                    <a:lnTo>
                      <a:pt x="6" y="607"/>
                    </a:lnTo>
                    <a:lnTo>
                      <a:pt x="3" y="638"/>
                    </a:lnTo>
                    <a:lnTo>
                      <a:pt x="0" y="675"/>
                    </a:lnTo>
                    <a:lnTo>
                      <a:pt x="0" y="718"/>
                    </a:lnTo>
                    <a:lnTo>
                      <a:pt x="11" y="767"/>
                    </a:lnTo>
                    <a:lnTo>
                      <a:pt x="20" y="794"/>
                    </a:lnTo>
                    <a:lnTo>
                      <a:pt x="29" y="824"/>
                    </a:lnTo>
                    <a:lnTo>
                      <a:pt x="39" y="854"/>
                    </a:lnTo>
                    <a:lnTo>
                      <a:pt x="49" y="884"/>
                    </a:lnTo>
                    <a:lnTo>
                      <a:pt x="59" y="911"/>
                    </a:lnTo>
                    <a:lnTo>
                      <a:pt x="66" y="934"/>
                    </a:lnTo>
                    <a:lnTo>
                      <a:pt x="73" y="953"/>
                    </a:lnTo>
                    <a:lnTo>
                      <a:pt x="76" y="963"/>
                    </a:lnTo>
                    <a:lnTo>
                      <a:pt x="82" y="974"/>
                    </a:lnTo>
                    <a:lnTo>
                      <a:pt x="88" y="980"/>
                    </a:lnTo>
                    <a:lnTo>
                      <a:pt x="97" y="985"/>
                    </a:lnTo>
                    <a:lnTo>
                      <a:pt x="107" y="985"/>
                    </a:lnTo>
                    <a:lnTo>
                      <a:pt x="116" y="982"/>
                    </a:lnTo>
                    <a:lnTo>
                      <a:pt x="124" y="977"/>
                    </a:lnTo>
                    <a:lnTo>
                      <a:pt x="128" y="968"/>
                    </a:lnTo>
                    <a:lnTo>
                      <a:pt x="130" y="957"/>
                    </a:lnTo>
                    <a:lnTo>
                      <a:pt x="130" y="882"/>
                    </a:lnTo>
                    <a:lnTo>
                      <a:pt x="136" y="805"/>
                    </a:lnTo>
                    <a:lnTo>
                      <a:pt x="144" y="733"/>
                    </a:lnTo>
                    <a:lnTo>
                      <a:pt x="150" y="681"/>
                    </a:lnTo>
                    <a:lnTo>
                      <a:pt x="153" y="636"/>
                    </a:lnTo>
                    <a:lnTo>
                      <a:pt x="148" y="607"/>
                    </a:lnTo>
                    <a:lnTo>
                      <a:pt x="139" y="584"/>
                    </a:lnTo>
                    <a:lnTo>
                      <a:pt x="133" y="559"/>
                    </a:lnTo>
                    <a:lnTo>
                      <a:pt x="131" y="535"/>
                    </a:lnTo>
                    <a:lnTo>
                      <a:pt x="133" y="516"/>
                    </a:lnTo>
                    <a:lnTo>
                      <a:pt x="138" y="501"/>
                    </a:lnTo>
                    <a:lnTo>
                      <a:pt x="145" y="486"/>
                    </a:lnTo>
                    <a:lnTo>
                      <a:pt x="150" y="476"/>
                    </a:lnTo>
                    <a:lnTo>
                      <a:pt x="155" y="467"/>
                    </a:lnTo>
                    <a:lnTo>
                      <a:pt x="159" y="456"/>
                    </a:lnTo>
                    <a:lnTo>
                      <a:pt x="165" y="444"/>
                    </a:lnTo>
                    <a:lnTo>
                      <a:pt x="172" y="433"/>
                    </a:lnTo>
                    <a:lnTo>
                      <a:pt x="179" y="421"/>
                    </a:lnTo>
                    <a:lnTo>
                      <a:pt x="186" y="409"/>
                    </a:lnTo>
                    <a:lnTo>
                      <a:pt x="193" y="395"/>
                    </a:lnTo>
                    <a:lnTo>
                      <a:pt x="203" y="375"/>
                    </a:lnTo>
                    <a:lnTo>
                      <a:pt x="212" y="352"/>
                    </a:lnTo>
                    <a:lnTo>
                      <a:pt x="220" y="327"/>
                    </a:lnTo>
                    <a:lnTo>
                      <a:pt x="227" y="303"/>
                    </a:lnTo>
                    <a:lnTo>
                      <a:pt x="232" y="280"/>
                    </a:lnTo>
                    <a:lnTo>
                      <a:pt x="238" y="260"/>
                    </a:lnTo>
                    <a:lnTo>
                      <a:pt x="243" y="246"/>
                    </a:lnTo>
                    <a:lnTo>
                      <a:pt x="246" y="237"/>
                    </a:lnTo>
                    <a:lnTo>
                      <a:pt x="250" y="230"/>
                    </a:lnTo>
                    <a:lnTo>
                      <a:pt x="257" y="224"/>
                    </a:lnTo>
                    <a:lnTo>
                      <a:pt x="263" y="217"/>
                    </a:lnTo>
                    <a:lnTo>
                      <a:pt x="271" y="207"/>
                    </a:lnTo>
                    <a:lnTo>
                      <a:pt x="277" y="198"/>
                    </a:lnTo>
                    <a:lnTo>
                      <a:pt x="284" y="187"/>
                    </a:lnTo>
                    <a:lnTo>
                      <a:pt x="291" y="175"/>
                    </a:lnTo>
                    <a:lnTo>
                      <a:pt x="295" y="161"/>
                    </a:lnTo>
                    <a:lnTo>
                      <a:pt x="301" y="132"/>
                    </a:lnTo>
                    <a:lnTo>
                      <a:pt x="306" y="104"/>
                    </a:lnTo>
                    <a:lnTo>
                      <a:pt x="305" y="81"/>
                    </a:lnTo>
                    <a:lnTo>
                      <a:pt x="301" y="60"/>
                    </a:lnTo>
                    <a:lnTo>
                      <a:pt x="292" y="41"/>
                    </a:lnTo>
                    <a:lnTo>
                      <a:pt x="280" y="26"/>
                    </a:lnTo>
                    <a:lnTo>
                      <a:pt x="264" y="14"/>
                    </a:lnTo>
                    <a:lnTo>
                      <a:pt x="243" y="4"/>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sp>
            <p:nvSpPr>
              <p:cNvPr id="25653" name="Freeform 582"/>
              <p:cNvSpPr>
                <a:spLocks/>
              </p:cNvSpPr>
              <p:nvPr/>
            </p:nvSpPr>
            <p:spPr bwMode="auto">
              <a:xfrm rot="179717" flipH="1">
                <a:off x="1908" y="2861"/>
                <a:ext cx="4" cy="5"/>
              </a:xfrm>
              <a:custGeom>
                <a:avLst/>
                <a:gdLst>
                  <a:gd name="T0" fmla="*/ 0 w 38"/>
                  <a:gd name="T1" fmla="*/ 1 h 37"/>
                  <a:gd name="T2" fmla="*/ 0 w 38"/>
                  <a:gd name="T3" fmla="*/ 1 h 37"/>
                  <a:gd name="T4" fmla="*/ 0 w 38"/>
                  <a:gd name="T5" fmla="*/ 1 h 37"/>
                  <a:gd name="T6" fmla="*/ 0 w 38"/>
                  <a:gd name="T7" fmla="*/ 1 h 37"/>
                  <a:gd name="T8" fmla="*/ 0 w 38"/>
                  <a:gd name="T9" fmla="*/ 0 h 37"/>
                  <a:gd name="T10" fmla="*/ 0 w 38"/>
                  <a:gd name="T11" fmla="*/ 0 h 37"/>
                  <a:gd name="T12" fmla="*/ 0 w 38"/>
                  <a:gd name="T13" fmla="*/ 0 h 37"/>
                  <a:gd name="T14" fmla="*/ 0 w 38"/>
                  <a:gd name="T15" fmla="*/ 0 h 37"/>
                  <a:gd name="T16" fmla="*/ 0 w 38"/>
                  <a:gd name="T17" fmla="*/ 0 h 37"/>
                  <a:gd name="T18" fmla="*/ 0 w 38"/>
                  <a:gd name="T19" fmla="*/ 0 h 37"/>
                  <a:gd name="T20" fmla="*/ 0 w 38"/>
                  <a:gd name="T21" fmla="*/ 0 h 37"/>
                  <a:gd name="T22" fmla="*/ 0 w 38"/>
                  <a:gd name="T23" fmla="*/ 0 h 37"/>
                  <a:gd name="T24" fmla="*/ 0 w 38"/>
                  <a:gd name="T25" fmla="*/ 0 h 37"/>
                  <a:gd name="T26" fmla="*/ 0 w 38"/>
                  <a:gd name="T27" fmla="*/ 0 h 37"/>
                  <a:gd name="T28" fmla="*/ 0 w 38"/>
                  <a:gd name="T29" fmla="*/ 1 h 37"/>
                  <a:gd name="T30" fmla="*/ 0 w 38"/>
                  <a:gd name="T31" fmla="*/ 1 h 37"/>
                  <a:gd name="T32" fmla="*/ 0 w 38"/>
                  <a:gd name="T33" fmla="*/ 1 h 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8" h="37">
                    <a:moveTo>
                      <a:pt x="14" y="37"/>
                    </a:moveTo>
                    <a:lnTo>
                      <a:pt x="22" y="37"/>
                    </a:lnTo>
                    <a:lnTo>
                      <a:pt x="28" y="36"/>
                    </a:lnTo>
                    <a:lnTo>
                      <a:pt x="34" y="31"/>
                    </a:lnTo>
                    <a:lnTo>
                      <a:pt x="38" y="23"/>
                    </a:lnTo>
                    <a:lnTo>
                      <a:pt x="38" y="16"/>
                    </a:lnTo>
                    <a:lnTo>
                      <a:pt x="36" y="10"/>
                    </a:lnTo>
                    <a:lnTo>
                      <a:pt x="31" y="3"/>
                    </a:lnTo>
                    <a:lnTo>
                      <a:pt x="25" y="0"/>
                    </a:lnTo>
                    <a:lnTo>
                      <a:pt x="17" y="0"/>
                    </a:lnTo>
                    <a:lnTo>
                      <a:pt x="10" y="2"/>
                    </a:lnTo>
                    <a:lnTo>
                      <a:pt x="4" y="6"/>
                    </a:lnTo>
                    <a:lnTo>
                      <a:pt x="0" y="14"/>
                    </a:lnTo>
                    <a:lnTo>
                      <a:pt x="0" y="22"/>
                    </a:lnTo>
                    <a:lnTo>
                      <a:pt x="2" y="28"/>
                    </a:lnTo>
                    <a:lnTo>
                      <a:pt x="7" y="34"/>
                    </a:lnTo>
                    <a:lnTo>
                      <a:pt x="14" y="37"/>
                    </a:lnTo>
                    <a:close/>
                  </a:path>
                </a:pathLst>
              </a:custGeom>
              <a:solidFill>
                <a:srgbClr val="CC99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nb-NO"/>
              </a:p>
            </p:txBody>
          </p:sp>
        </p:grpSp>
      </p:grpSp>
      <p:sp>
        <p:nvSpPr>
          <p:cNvPr id="25617" name="AutoShape 583"/>
          <p:cNvSpPr>
            <a:spLocks noChangeArrowheads="1"/>
          </p:cNvSpPr>
          <p:nvPr/>
        </p:nvSpPr>
        <p:spPr bwMode="auto">
          <a:xfrm>
            <a:off x="2771775" y="1557338"/>
            <a:ext cx="1295400" cy="503237"/>
          </a:xfrm>
          <a:prstGeom prst="wedgeRectCallout">
            <a:avLst>
              <a:gd name="adj1" fmla="val -42648"/>
              <a:gd name="adj2" fmla="val 251264"/>
            </a:avLst>
          </a:prstGeom>
          <a:solidFill>
            <a:srgbClr val="FFFFCC"/>
          </a:solidFill>
          <a:ln w="9525" algn="ctr">
            <a:solidFill>
              <a:schemeClr val="bg2"/>
            </a:solidFill>
            <a:miter lim="800000"/>
            <a:headEnd/>
            <a:tailEnd/>
          </a:ln>
          <a:effectLst>
            <a:outerShdw dist="107763" dir="2700000" algn="ctr" rotWithShape="0">
              <a:schemeClr val="bg2">
                <a:alpha val="50000"/>
              </a:schemeClr>
            </a:outerShdw>
          </a:effec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a:solidFill>
                  <a:srgbClr val="000099"/>
                </a:solidFill>
              </a:rPr>
              <a:t>Pasientens egenomsorg  </a:t>
            </a:r>
          </a:p>
        </p:txBody>
      </p:sp>
      <p:sp>
        <p:nvSpPr>
          <p:cNvPr id="25618" name="AutoShape 584"/>
          <p:cNvSpPr>
            <a:spLocks noChangeArrowheads="1"/>
          </p:cNvSpPr>
          <p:nvPr/>
        </p:nvSpPr>
        <p:spPr bwMode="auto">
          <a:xfrm>
            <a:off x="468313" y="4437063"/>
            <a:ext cx="1655762" cy="360362"/>
          </a:xfrm>
          <a:prstGeom prst="wedgeRectCallout">
            <a:avLst>
              <a:gd name="adj1" fmla="val 140699"/>
              <a:gd name="adj2" fmla="val -272907"/>
            </a:avLst>
          </a:prstGeom>
          <a:solidFill>
            <a:srgbClr val="FFFFCC"/>
          </a:solidFill>
          <a:ln w="9525" algn="ctr">
            <a:solidFill>
              <a:schemeClr val="bg2"/>
            </a:solidFill>
            <a:miter lim="800000"/>
            <a:headEnd/>
            <a:tailEnd/>
          </a:ln>
          <a:effectLst>
            <a:outerShdw dist="107763" dir="2700000" algn="ctr" rotWithShape="0">
              <a:schemeClr val="bg2">
                <a:alpha val="50000"/>
              </a:schemeClr>
            </a:outerShdw>
          </a:effec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a:solidFill>
                  <a:srgbClr val="000099"/>
                </a:solidFill>
              </a:rPr>
              <a:t>1. linjetjeneste </a:t>
            </a:r>
          </a:p>
        </p:txBody>
      </p:sp>
      <p:sp>
        <p:nvSpPr>
          <p:cNvPr id="25619" name="AutoShape 585"/>
          <p:cNvSpPr>
            <a:spLocks noChangeArrowheads="1"/>
          </p:cNvSpPr>
          <p:nvPr/>
        </p:nvSpPr>
        <p:spPr bwMode="auto">
          <a:xfrm>
            <a:off x="6443663" y="5300663"/>
            <a:ext cx="1944687" cy="360362"/>
          </a:xfrm>
          <a:prstGeom prst="wedgeRectCallout">
            <a:avLst>
              <a:gd name="adj1" fmla="val -164287"/>
              <a:gd name="adj2" fmla="val -257931"/>
            </a:avLst>
          </a:prstGeom>
          <a:solidFill>
            <a:srgbClr val="FFFFCC"/>
          </a:solidFill>
          <a:ln w="9525" algn="ctr">
            <a:solidFill>
              <a:schemeClr val="bg2"/>
            </a:solidFill>
            <a:miter lim="800000"/>
            <a:headEnd/>
            <a:tailEnd/>
          </a:ln>
          <a:effectLst>
            <a:outerShdw dist="107763" dir="2700000" algn="ctr" rotWithShape="0">
              <a:schemeClr val="bg2">
                <a:alpha val="50000"/>
              </a:schemeClr>
            </a:outerShdw>
          </a:effec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a:solidFill>
                  <a:srgbClr val="000099"/>
                </a:solidFill>
              </a:rPr>
              <a:t>2. linjetjeneste</a:t>
            </a:r>
          </a:p>
        </p:txBody>
      </p:sp>
      <p:sp>
        <p:nvSpPr>
          <p:cNvPr id="25620" name="Text Box 586"/>
          <p:cNvSpPr txBox="1">
            <a:spLocks noChangeArrowheads="1"/>
          </p:cNvSpPr>
          <p:nvPr/>
        </p:nvSpPr>
        <p:spPr bwMode="auto">
          <a:xfrm>
            <a:off x="-36513" y="260350"/>
            <a:ext cx="81359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nb-NO" altLang="nb-NO" sz="3200">
                <a:solidFill>
                  <a:srgbClr val="003388"/>
                </a:solidFill>
                <a:latin typeface="ScalaSans-Bold" pitchFamily="2" charset="0"/>
              </a:rPr>
              <a:t>Pasientbehandlingen i makroperspektiv</a:t>
            </a:r>
          </a:p>
        </p:txBody>
      </p:sp>
      <p:sp>
        <p:nvSpPr>
          <p:cNvPr id="328267" name="Oval 587"/>
          <p:cNvSpPr>
            <a:spLocks noChangeArrowheads="1"/>
          </p:cNvSpPr>
          <p:nvPr/>
        </p:nvSpPr>
        <p:spPr bwMode="auto">
          <a:xfrm>
            <a:off x="6516688" y="1844675"/>
            <a:ext cx="2447925" cy="1944688"/>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nb-NO" altLang="nb-NO"/>
          </a:p>
        </p:txBody>
      </p:sp>
      <p:sp>
        <p:nvSpPr>
          <p:cNvPr id="328268" name="Text Box 588"/>
          <p:cNvSpPr txBox="1">
            <a:spLocks noChangeArrowheads="1"/>
          </p:cNvSpPr>
          <p:nvPr/>
        </p:nvSpPr>
        <p:spPr bwMode="auto">
          <a:xfrm>
            <a:off x="5795963" y="1484313"/>
            <a:ext cx="2192337"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nb-NO" altLang="nb-NO" sz="1200" dirty="0">
                <a:solidFill>
                  <a:srgbClr val="FF0000"/>
                </a:solidFill>
              </a:rPr>
              <a:t>Hvilken verdi skal vi skape for  pasienten?</a:t>
            </a:r>
          </a:p>
          <a:p>
            <a:endParaRPr lang="nb-NO" altLang="nb-NO" sz="1200" dirty="0">
              <a:solidFill>
                <a:srgbClr val="FF0000"/>
              </a:solidFill>
            </a:endParaRPr>
          </a:p>
        </p:txBody>
      </p:sp>
      <p:sp>
        <p:nvSpPr>
          <p:cNvPr id="328269" name="Rectangle 589"/>
          <p:cNvSpPr>
            <a:spLocks noChangeArrowheads="1"/>
          </p:cNvSpPr>
          <p:nvPr/>
        </p:nvSpPr>
        <p:spPr bwMode="auto">
          <a:xfrm>
            <a:off x="6516688" y="3789363"/>
            <a:ext cx="2735262" cy="822325"/>
          </a:xfrm>
          <a:prstGeom prst="rect">
            <a:avLst/>
          </a:prstGeom>
          <a:noFill/>
          <a:ln>
            <a:noFill/>
          </a:ln>
          <a:effectLst/>
          <a:extLst>
            <a:ext uri="{909E8E84-426E-40DD-AFC4-6F175D3DCCD1}">
              <a14:hiddenFill xmlns:a14="http://schemas.microsoft.com/office/drawing/2010/main">
                <a:solidFill>
                  <a:srgbClr val="FF9933">
                    <a:alpha val="43137"/>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buFontTx/>
              <a:buChar char="•"/>
            </a:pPr>
            <a:r>
              <a:rPr lang="nb-NO" altLang="nb-NO" sz="1200" dirty="0">
                <a:solidFill>
                  <a:srgbClr val="FF0000"/>
                </a:solidFill>
              </a:rPr>
              <a:t>Hva er verdifullt for pasienten?</a:t>
            </a:r>
          </a:p>
          <a:p>
            <a:pPr>
              <a:buFontTx/>
              <a:buChar char="•"/>
            </a:pPr>
            <a:endParaRPr lang="nb-NO" altLang="nb-NO" sz="1200" dirty="0">
              <a:solidFill>
                <a:srgbClr val="FF0000"/>
              </a:solidFill>
            </a:endParaRPr>
          </a:p>
          <a:p>
            <a:pPr>
              <a:buFontTx/>
              <a:buChar char="•"/>
            </a:pPr>
            <a:r>
              <a:rPr lang="nb-NO" altLang="nb-NO" sz="1200" dirty="0">
                <a:solidFill>
                  <a:srgbClr val="FF0000"/>
                </a:solidFill>
              </a:rPr>
              <a:t>Hvordan bidrar helsetjenesten til å skaper disse verdiene?</a:t>
            </a:r>
          </a:p>
        </p:txBody>
      </p:sp>
      <p:sp>
        <p:nvSpPr>
          <p:cNvPr id="2" name="Plassholder for bunntekst 1"/>
          <p:cNvSpPr>
            <a:spLocks noGrp="1"/>
          </p:cNvSpPr>
          <p:nvPr>
            <p:ph type="ftr" sz="quarter" idx="11"/>
          </p:nvPr>
        </p:nvSpPr>
        <p:spPr/>
        <p:txBody>
          <a:bodyPr/>
          <a:lstStyle/>
          <a:p>
            <a:r>
              <a:rPr lang="nb-NO" smtClean="0"/>
              <a:t>30.09.15 Gunn Røkke</a:t>
            </a:r>
            <a:endParaRPr lang="nb-NO"/>
          </a:p>
        </p:txBody>
      </p:sp>
      <p:sp>
        <p:nvSpPr>
          <p:cNvPr id="3" name="Plassholder for lysbildenummer 2"/>
          <p:cNvSpPr>
            <a:spLocks noGrp="1"/>
          </p:cNvSpPr>
          <p:nvPr>
            <p:ph type="sldNum" sz="quarter" idx="12"/>
          </p:nvPr>
        </p:nvSpPr>
        <p:spPr/>
        <p:txBody>
          <a:bodyPr/>
          <a:lstStyle/>
          <a:p>
            <a:fld id="{25102689-399C-4AF9-9EF8-ACE3EB8BB616}" type="slidenum">
              <a:rPr lang="nb-NO" smtClean="0"/>
              <a:t>5</a:t>
            </a:fld>
            <a:endParaRPr lang="nb-NO"/>
          </a:p>
        </p:txBody>
      </p:sp>
    </p:spTree>
    <p:extLst>
      <p:ext uri="{BB962C8B-B14F-4D97-AF65-F5344CB8AC3E}">
        <p14:creationId xmlns:p14="http://schemas.microsoft.com/office/powerpoint/2010/main" val="215050898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8267"/>
                                        </p:tgtEl>
                                        <p:attrNameLst>
                                          <p:attrName>style.visibility</p:attrName>
                                        </p:attrNameLst>
                                      </p:cBhvr>
                                      <p:to>
                                        <p:strVal val="visible"/>
                                      </p:to>
                                    </p:set>
                                    <p:animEffect transition="in" filter="dissolve">
                                      <p:cBhvr>
                                        <p:cTn id="7" dur="500"/>
                                        <p:tgtEl>
                                          <p:spTgt spid="32826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8268"/>
                                        </p:tgtEl>
                                        <p:attrNameLst>
                                          <p:attrName>style.visibility</p:attrName>
                                        </p:attrNameLst>
                                      </p:cBhvr>
                                      <p:to>
                                        <p:strVal val="visible"/>
                                      </p:to>
                                    </p:set>
                                    <p:animEffect transition="in" filter="dissolve">
                                      <p:cBhvr>
                                        <p:cTn id="11" dur="500"/>
                                        <p:tgtEl>
                                          <p:spTgt spid="3282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328269"/>
                                        </p:tgtEl>
                                        <p:attrNameLst>
                                          <p:attrName>style.visibility</p:attrName>
                                        </p:attrNameLst>
                                      </p:cBhvr>
                                      <p:to>
                                        <p:strVal val="visible"/>
                                      </p:to>
                                    </p:set>
                                    <p:animEffect transition="in" filter="dissolve">
                                      <p:cBhvr>
                                        <p:cTn id="16" dur="500"/>
                                        <p:tgtEl>
                                          <p:spTgt spid="328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267" grpId="0" animBg="1"/>
      <p:bldP spid="328268" grpId="0" autoUpdateAnimBg="0"/>
      <p:bldP spid="32826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smtClean="0">
                <a:latin typeface="Comic Sans MS" panose="030F0702030302020204" pitchFamily="66" charset="0"/>
              </a:rPr>
              <a:t>Samhandlingsaktører i helse og omsorgssektoren</a:t>
            </a:r>
            <a:endParaRPr lang="nb-NO" dirty="0">
              <a:latin typeface="Comic Sans MS" panose="030F0702030302020204" pitchFamily="66" charset="0"/>
            </a:endParaRPr>
          </a:p>
        </p:txBody>
      </p:sp>
      <p:pic>
        <p:nvPicPr>
          <p:cNvPr id="5" name="Plassholder for innhold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28801" y="1981200"/>
            <a:ext cx="5486399" cy="4114800"/>
          </a:xfrm>
        </p:spPr>
      </p:pic>
      <p:sp>
        <p:nvSpPr>
          <p:cNvPr id="4" name="Plassholder for bunntekst 3"/>
          <p:cNvSpPr>
            <a:spLocks noGrp="1"/>
          </p:cNvSpPr>
          <p:nvPr>
            <p:ph type="ftr" sz="quarter" idx="11"/>
          </p:nvPr>
        </p:nvSpPr>
        <p:spPr/>
        <p:txBody>
          <a:bodyPr/>
          <a:lstStyle/>
          <a:p>
            <a:r>
              <a:rPr lang="nb-NO" smtClean="0"/>
              <a:t>30.09.15 Gunn Røkke</a:t>
            </a:r>
            <a:endParaRPr lang="nb-NO"/>
          </a:p>
        </p:txBody>
      </p:sp>
      <p:sp>
        <p:nvSpPr>
          <p:cNvPr id="6" name="Plassholder for lysbildenummer 5"/>
          <p:cNvSpPr>
            <a:spLocks noGrp="1"/>
          </p:cNvSpPr>
          <p:nvPr>
            <p:ph type="sldNum" sz="quarter" idx="12"/>
          </p:nvPr>
        </p:nvSpPr>
        <p:spPr/>
        <p:txBody>
          <a:bodyPr/>
          <a:lstStyle/>
          <a:p>
            <a:fld id="{25102689-399C-4AF9-9EF8-ACE3EB8BB616}" type="slidenum">
              <a:rPr lang="nb-NO" smtClean="0"/>
              <a:t>6</a:t>
            </a:fld>
            <a:endParaRPr lang="nb-NO"/>
          </a:p>
        </p:txBody>
      </p:sp>
    </p:spTree>
    <p:extLst>
      <p:ext uri="{BB962C8B-B14F-4D97-AF65-F5344CB8AC3E}">
        <p14:creationId xmlns:p14="http://schemas.microsoft.com/office/powerpoint/2010/main" val="39664283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tel 7"/>
          <p:cNvSpPr>
            <a:spLocks noGrp="1"/>
          </p:cNvSpPr>
          <p:nvPr>
            <p:ph type="title"/>
          </p:nvPr>
        </p:nvSpPr>
        <p:spPr/>
        <p:txBody>
          <a:bodyPr/>
          <a:lstStyle/>
          <a:p>
            <a:r>
              <a:rPr lang="nb-NO" sz="3600" dirty="0">
                <a:latin typeface="Comic Sans MS" panose="030F0702030302020204" pitchFamily="66" charset="0"/>
              </a:rPr>
              <a:t>Ulik diagnose - likt pasientforløp</a:t>
            </a:r>
            <a:r>
              <a:rPr lang="nb-NO" b="1" dirty="0"/>
              <a:t/>
            </a:r>
            <a:br>
              <a:rPr lang="nb-NO" b="1" dirty="0"/>
            </a:br>
            <a:endParaRPr lang="nb-NO" dirty="0"/>
          </a:p>
        </p:txBody>
      </p:sp>
      <p:sp>
        <p:nvSpPr>
          <p:cNvPr id="10" name="Plassholder for innhold 9"/>
          <p:cNvSpPr>
            <a:spLocks noGrp="1"/>
          </p:cNvSpPr>
          <p:nvPr>
            <p:ph sz="half" idx="2"/>
          </p:nvPr>
        </p:nvSpPr>
        <p:spPr>
          <a:xfrm>
            <a:off x="395536" y="1412776"/>
            <a:ext cx="4040188" cy="2376264"/>
          </a:xfrm>
        </p:spPr>
        <p:txBody>
          <a:bodyPr/>
          <a:lstStyle/>
          <a:p>
            <a:pPr>
              <a:buFont typeface="Arial" panose="020B0604020202020204" pitchFamily="34" charset="0"/>
              <a:buChar char="•"/>
            </a:pPr>
            <a:r>
              <a:rPr lang="nb-NO" dirty="0" smtClean="0">
                <a:latin typeface="Comic Sans MS" panose="030F0702030302020204" pitchFamily="66" charset="0"/>
              </a:rPr>
              <a:t>Enten </a:t>
            </a:r>
            <a:r>
              <a:rPr lang="nb-NO" dirty="0">
                <a:latin typeface="Comic Sans MS" panose="030F0702030302020204" pitchFamily="66" charset="0"/>
              </a:rPr>
              <a:t>pasienten har kreft, KOLS, psykoselidelse eller en ROP-lidelse, er måten vi samhandler på lik. </a:t>
            </a:r>
            <a:endParaRPr lang="nb-NO" dirty="0" smtClean="0">
              <a:latin typeface="Comic Sans MS" panose="030F0702030302020204" pitchFamily="66" charset="0"/>
            </a:endParaRPr>
          </a:p>
          <a:p>
            <a:pPr marL="0" indent="0"/>
            <a:endParaRPr lang="nb-NO" dirty="0" smtClean="0">
              <a:latin typeface="Comic Sans MS" panose="030F0702030302020204" pitchFamily="66" charset="0"/>
            </a:endParaRPr>
          </a:p>
          <a:p>
            <a:pPr>
              <a:buFont typeface="Arial" panose="020B0604020202020204" pitchFamily="34" charset="0"/>
              <a:buChar char="•"/>
            </a:pPr>
            <a:r>
              <a:rPr lang="nb-NO" dirty="0" smtClean="0">
                <a:latin typeface="Comic Sans MS" panose="030F0702030302020204" pitchFamily="66" charset="0"/>
              </a:rPr>
              <a:t>(Med fokus på funksjonsnivå og mindre på diagnose)</a:t>
            </a:r>
            <a:endParaRPr lang="nb-NO" dirty="0">
              <a:latin typeface="Comic Sans MS" panose="030F0702030302020204" pitchFamily="66" charset="0"/>
            </a:endParaRPr>
          </a:p>
          <a:p>
            <a:endParaRPr lang="nb-NO" dirty="0"/>
          </a:p>
        </p:txBody>
      </p:sp>
      <p:sp>
        <p:nvSpPr>
          <p:cNvPr id="4" name="Plassholder for bunntekst 3"/>
          <p:cNvSpPr>
            <a:spLocks noGrp="1"/>
          </p:cNvSpPr>
          <p:nvPr>
            <p:ph type="ftr" sz="quarter" idx="11"/>
          </p:nvPr>
        </p:nvSpPr>
        <p:spPr>
          <a:xfrm>
            <a:off x="3131840" y="6093296"/>
            <a:ext cx="2599928" cy="252264"/>
          </a:xfrm>
        </p:spPr>
        <p:txBody>
          <a:bodyPr/>
          <a:lstStyle/>
          <a:p>
            <a:r>
              <a:rPr lang="nb-NO" smtClean="0"/>
              <a:t>30.09.15 Gunn Røkke</a:t>
            </a:r>
            <a:endParaRPr lang="nb-NO" dirty="0"/>
          </a:p>
        </p:txBody>
      </p:sp>
      <p:pic>
        <p:nvPicPr>
          <p:cNvPr id="16" name="Plassholder for innhold 15"/>
          <p:cNvPicPr>
            <a:picLocks noGrp="1" noChangeAspect="1"/>
          </p:cNvPicPr>
          <p:nvPr>
            <p:ph sz="quarter" idx="4"/>
          </p:nvPr>
        </p:nvPicPr>
        <p:blipFill>
          <a:blip r:embed="rId3" cstate="print">
            <a:extLst>
              <a:ext uri="{28A0092B-C50C-407E-A947-70E740481C1C}">
                <a14:useLocalDpi xmlns:a14="http://schemas.microsoft.com/office/drawing/2010/main" val="0"/>
              </a:ext>
            </a:extLst>
          </a:blip>
          <a:stretch>
            <a:fillRect/>
          </a:stretch>
        </p:blipFill>
        <p:spPr>
          <a:xfrm>
            <a:off x="4789951" y="1345004"/>
            <a:ext cx="3882079" cy="2588052"/>
          </a:xfrm>
        </p:spPr>
      </p:pic>
      <p:sp>
        <p:nvSpPr>
          <p:cNvPr id="17" name="Rektangel 16"/>
          <p:cNvSpPr/>
          <p:nvPr/>
        </p:nvSpPr>
        <p:spPr>
          <a:xfrm>
            <a:off x="4756483" y="4149080"/>
            <a:ext cx="4176464" cy="1754326"/>
          </a:xfrm>
          <a:prstGeom prst="rect">
            <a:avLst/>
          </a:prstGeom>
        </p:spPr>
        <p:txBody>
          <a:bodyPr wrap="square">
            <a:spAutoFit/>
          </a:bodyPr>
          <a:lstStyle/>
          <a:p>
            <a:r>
              <a:rPr lang="nb-NO" dirty="0"/>
              <a:t>-Når en beskriver et pasientforløp, vil cirka 80-90 prosent av samhandlingen i pasientforløpene være relativt lik, mener Olav </a:t>
            </a:r>
            <a:r>
              <a:rPr lang="nb-NO" dirty="0" smtClean="0"/>
              <a:t>Bremnes</a:t>
            </a:r>
            <a:r>
              <a:rPr lang="nb-NO" dirty="0"/>
              <a:t> Samhandlingssjef i Helse </a:t>
            </a:r>
            <a:r>
              <a:rPr lang="nb-NO" dirty="0" smtClean="0"/>
              <a:t>Nord-Trøndelag</a:t>
            </a:r>
            <a:endParaRPr lang="nb-NO" dirty="0"/>
          </a:p>
        </p:txBody>
      </p:sp>
      <p:sp>
        <p:nvSpPr>
          <p:cNvPr id="18" name="Rektangel 17"/>
          <p:cNvSpPr/>
          <p:nvPr/>
        </p:nvSpPr>
        <p:spPr>
          <a:xfrm>
            <a:off x="492848" y="5157192"/>
            <a:ext cx="4248472" cy="923330"/>
          </a:xfrm>
          <a:prstGeom prst="rect">
            <a:avLst/>
          </a:prstGeom>
        </p:spPr>
        <p:txBody>
          <a:bodyPr wrap="square">
            <a:spAutoFit/>
          </a:bodyPr>
          <a:lstStyle/>
          <a:p>
            <a:r>
              <a:rPr lang="nb-NO" dirty="0">
                <a:hlinkClick r:id="rId4"/>
              </a:rPr>
              <a:t>http://www.napha.no/content/15104/Ulik-diagnose----</a:t>
            </a:r>
            <a:r>
              <a:rPr lang="nb-NO" dirty="0" smtClean="0">
                <a:hlinkClick r:id="rId4"/>
              </a:rPr>
              <a:t>likt-pasientforlop</a:t>
            </a:r>
            <a:endParaRPr lang="nb-NO" dirty="0" smtClean="0"/>
          </a:p>
          <a:p>
            <a:endParaRPr lang="nb-NO" dirty="0"/>
          </a:p>
        </p:txBody>
      </p:sp>
      <p:sp>
        <p:nvSpPr>
          <p:cNvPr id="2" name="Plassholder for lysbildenummer 1"/>
          <p:cNvSpPr>
            <a:spLocks noGrp="1"/>
          </p:cNvSpPr>
          <p:nvPr>
            <p:ph type="sldNum" sz="quarter" idx="12"/>
          </p:nvPr>
        </p:nvSpPr>
        <p:spPr/>
        <p:txBody>
          <a:bodyPr/>
          <a:lstStyle/>
          <a:p>
            <a:fld id="{25102689-399C-4AF9-9EF8-ACE3EB8BB616}" type="slidenum">
              <a:rPr lang="nb-NO" smtClean="0"/>
              <a:t>7</a:t>
            </a:fld>
            <a:endParaRPr lang="nb-NO"/>
          </a:p>
        </p:txBody>
      </p:sp>
    </p:spTree>
    <p:extLst>
      <p:ext uri="{BB962C8B-B14F-4D97-AF65-F5344CB8AC3E}">
        <p14:creationId xmlns:p14="http://schemas.microsoft.com/office/powerpoint/2010/main" val="32331942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971600" y="548680"/>
            <a:ext cx="7772400" cy="1143000"/>
          </a:xfrm>
        </p:spPr>
        <p:txBody>
          <a:bodyPr/>
          <a:lstStyle/>
          <a:p>
            <a:r>
              <a:rPr lang="nb-NO" dirty="0" smtClean="0">
                <a:latin typeface="Comic Sans MS" panose="030F0702030302020204" pitchFamily="66" charset="0"/>
              </a:rPr>
              <a:t>Standardiserte pasientforløp</a:t>
            </a:r>
            <a:r>
              <a:rPr lang="nb-NO" dirty="0"/>
              <a:t/>
            </a:r>
            <a:br>
              <a:rPr lang="nb-NO" dirty="0"/>
            </a:br>
            <a:endParaRPr lang="nb-NO" dirty="0"/>
          </a:p>
        </p:txBody>
      </p:sp>
      <p:sp>
        <p:nvSpPr>
          <p:cNvPr id="3" name="Plassholder for innhold 2"/>
          <p:cNvSpPr>
            <a:spLocks noGrp="1"/>
          </p:cNvSpPr>
          <p:nvPr>
            <p:ph idx="1"/>
          </p:nvPr>
        </p:nvSpPr>
        <p:spPr>
          <a:xfrm>
            <a:off x="5652120" y="2924944"/>
            <a:ext cx="2880320" cy="1368152"/>
          </a:xfrm>
        </p:spPr>
        <p:txBody>
          <a:bodyPr/>
          <a:lstStyle/>
          <a:p>
            <a:pPr lvl="0"/>
            <a:endParaRPr lang="nb-NO" dirty="0" smtClean="0">
              <a:solidFill>
                <a:srgbClr val="000000"/>
              </a:solidFill>
              <a:hlinkClick r:id="rId3"/>
            </a:endParaRPr>
          </a:p>
          <a:p>
            <a:pPr lvl="0"/>
            <a:r>
              <a:rPr lang="nb-NO" dirty="0" smtClean="0">
                <a:solidFill>
                  <a:srgbClr val="000000"/>
                </a:solidFill>
                <a:hlinkClick r:id="rId3"/>
              </a:rPr>
              <a:t>http</a:t>
            </a:r>
            <a:r>
              <a:rPr lang="nb-NO" dirty="0">
                <a:solidFill>
                  <a:srgbClr val="000000"/>
                </a:solidFill>
                <a:hlinkClick r:id="rId3"/>
              </a:rPr>
              <a:t>://www.hnt.no/ftp/eqspublic/pasientforlop/docs/doc_15219/index.html</a:t>
            </a:r>
            <a:endParaRPr lang="nb-NO" dirty="0">
              <a:solidFill>
                <a:srgbClr val="000000"/>
              </a:solidFill>
            </a:endParaRPr>
          </a:p>
          <a:p>
            <a:endParaRPr lang="nb-NO" dirty="0"/>
          </a:p>
        </p:txBody>
      </p:sp>
      <p:sp>
        <p:nvSpPr>
          <p:cNvPr id="4" name="Plassholder for bunntekst 3"/>
          <p:cNvSpPr>
            <a:spLocks noGrp="1"/>
          </p:cNvSpPr>
          <p:nvPr>
            <p:ph type="ftr" sz="quarter" idx="11"/>
          </p:nvPr>
        </p:nvSpPr>
        <p:spPr/>
        <p:txBody>
          <a:bodyPr/>
          <a:lstStyle/>
          <a:p>
            <a:r>
              <a:rPr lang="nb-NO" dirty="0" smtClean="0"/>
              <a:t>30.09.15 Gunn Røkke</a:t>
            </a:r>
            <a:endParaRPr lang="nb-NO" dirty="0"/>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340768"/>
            <a:ext cx="4884964" cy="4956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Plassholder for lysbildenummer 4"/>
          <p:cNvSpPr>
            <a:spLocks noGrp="1"/>
          </p:cNvSpPr>
          <p:nvPr>
            <p:ph type="sldNum" sz="quarter" idx="12"/>
          </p:nvPr>
        </p:nvSpPr>
        <p:spPr/>
        <p:txBody>
          <a:bodyPr/>
          <a:lstStyle/>
          <a:p>
            <a:fld id="{25102689-399C-4AF9-9EF8-ACE3EB8BB616}" type="slidenum">
              <a:rPr lang="nb-NO" smtClean="0"/>
              <a:t>8</a:t>
            </a:fld>
            <a:endParaRPr lang="nb-NO"/>
          </a:p>
        </p:txBody>
      </p:sp>
    </p:spTree>
    <p:extLst>
      <p:ext uri="{BB962C8B-B14F-4D97-AF65-F5344CB8AC3E}">
        <p14:creationId xmlns:p14="http://schemas.microsoft.com/office/powerpoint/2010/main" val="8179493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dirty="0">
                <a:latin typeface="Comic Sans MS" panose="030F0702030302020204" pitchFamily="66" charset="0"/>
              </a:rPr>
              <a:t>Helse N-T </a:t>
            </a:r>
            <a:r>
              <a:rPr lang="nb-NO" dirty="0" err="1" smtClean="0">
                <a:latin typeface="Comic Sans MS" panose="030F0702030302020204" pitchFamily="66" charset="0"/>
              </a:rPr>
              <a:t>Tjenestavtale</a:t>
            </a:r>
            <a:r>
              <a:rPr lang="nb-NO" dirty="0" smtClean="0">
                <a:latin typeface="Comic Sans MS" panose="030F0702030302020204" pitchFamily="66" charset="0"/>
              </a:rPr>
              <a:t> 2</a:t>
            </a:r>
            <a:endParaRPr lang="nb-NO" dirty="0"/>
          </a:p>
        </p:txBody>
      </p:sp>
      <p:pic>
        <p:nvPicPr>
          <p:cNvPr id="7" name="Plassholder for innhold 6"/>
          <p:cNvPicPr>
            <a:picLocks noGrp="1" noChangeAspect="1"/>
          </p:cNvPicPr>
          <p:nvPr>
            <p:ph sz="half" idx="1"/>
          </p:nvPr>
        </p:nvPicPr>
        <p:blipFill>
          <a:blip r:embed="rId3" cstate="print">
            <a:extLst>
              <a:ext uri="{28A0092B-C50C-407E-A947-70E740481C1C}">
                <a14:useLocalDpi xmlns:a14="http://schemas.microsoft.com/office/drawing/2010/main" val="0"/>
              </a:ext>
            </a:extLst>
          </a:blip>
          <a:stretch>
            <a:fillRect/>
          </a:stretch>
        </p:blipFill>
        <p:spPr>
          <a:xfrm>
            <a:off x="990600" y="2724150"/>
            <a:ext cx="3505200" cy="2628900"/>
          </a:xfrm>
        </p:spPr>
      </p:pic>
      <p:sp>
        <p:nvSpPr>
          <p:cNvPr id="4" name="Plassholder for tekst 3"/>
          <p:cNvSpPr>
            <a:spLocks noGrp="1"/>
          </p:cNvSpPr>
          <p:nvPr>
            <p:ph type="body" sz="half" idx="2"/>
          </p:nvPr>
        </p:nvSpPr>
        <p:spPr/>
        <p:txBody>
          <a:bodyPr/>
          <a:lstStyle/>
          <a:p>
            <a:pPr>
              <a:buFont typeface="Arial" panose="020B0604020202020204" pitchFamily="34" charset="0"/>
              <a:buChar char="•"/>
            </a:pPr>
            <a:r>
              <a:rPr lang="nb-NO" sz="1600" dirty="0">
                <a:latin typeface="Comic Sans MS" panose="030F0702030302020204" pitchFamily="66" charset="0"/>
              </a:rPr>
              <a:t>Retningslinjer for samarbeid i tilknytning til innleggelse, utskrivning, </a:t>
            </a:r>
            <a:r>
              <a:rPr lang="nb-NO" sz="1600" dirty="0" err="1">
                <a:latin typeface="Comic Sans MS" panose="030F0702030302020204" pitchFamily="66" charset="0"/>
              </a:rPr>
              <a:t>habilitering</a:t>
            </a:r>
            <a:r>
              <a:rPr lang="nb-NO" sz="1600" dirty="0">
                <a:latin typeface="Comic Sans MS" panose="030F0702030302020204" pitchFamily="66" charset="0"/>
              </a:rPr>
              <a:t>, rehabilitering og lærings og mestringstilbud for å sikre helhetlige og sammenhengende helse og omsorgstjenester til pasienter med behov for koordinerte tjenester</a:t>
            </a:r>
          </a:p>
          <a:p>
            <a:endParaRPr lang="nb-NO" dirty="0" smtClean="0"/>
          </a:p>
          <a:p>
            <a:r>
              <a:rPr lang="nb-NO" u="sng" dirty="0">
                <a:hlinkClick r:id="rId4"/>
              </a:rPr>
              <a:t>http://www.hnt.no/no/Fagfolk/samhandling/Avtaler-og-utvalg/Avtaler-godkjent-i-HNT-Styret-2012/121161</a:t>
            </a:r>
            <a:r>
              <a:rPr lang="nb-NO" u="sng" dirty="0" smtClean="0">
                <a:hlinkClick r:id="rId4"/>
              </a:rPr>
              <a:t>/</a:t>
            </a:r>
            <a:endParaRPr lang="nb-NO" u="sng" dirty="0" smtClean="0"/>
          </a:p>
          <a:p>
            <a:endParaRPr lang="nb-NO" dirty="0"/>
          </a:p>
          <a:p>
            <a:endParaRPr lang="nb-NO" dirty="0"/>
          </a:p>
        </p:txBody>
      </p:sp>
      <p:sp>
        <p:nvSpPr>
          <p:cNvPr id="5" name="Plassholder for bunntekst 4"/>
          <p:cNvSpPr>
            <a:spLocks noGrp="1"/>
          </p:cNvSpPr>
          <p:nvPr>
            <p:ph type="ftr" sz="quarter" idx="11"/>
          </p:nvPr>
        </p:nvSpPr>
        <p:spPr/>
        <p:txBody>
          <a:bodyPr/>
          <a:lstStyle/>
          <a:p>
            <a:r>
              <a:rPr lang="nb-NO" smtClean="0"/>
              <a:t>30.09.15 Gunn Røkke</a:t>
            </a:r>
            <a:endParaRPr lang="nb-NO"/>
          </a:p>
        </p:txBody>
      </p:sp>
      <p:pic>
        <p:nvPicPr>
          <p:cNvPr id="286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420888"/>
            <a:ext cx="27368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Plassholder for lysbildenummer 2"/>
          <p:cNvSpPr>
            <a:spLocks noGrp="1"/>
          </p:cNvSpPr>
          <p:nvPr>
            <p:ph type="sldNum" sz="quarter" idx="12"/>
          </p:nvPr>
        </p:nvSpPr>
        <p:spPr/>
        <p:txBody>
          <a:bodyPr/>
          <a:lstStyle/>
          <a:p>
            <a:fld id="{25102689-399C-4AF9-9EF8-ACE3EB8BB616}" type="slidenum">
              <a:rPr lang="nb-NO" smtClean="0"/>
              <a:t>9</a:t>
            </a:fld>
            <a:endParaRPr lang="nb-NO"/>
          </a:p>
        </p:txBody>
      </p:sp>
    </p:spTree>
    <p:extLst>
      <p:ext uri="{BB962C8B-B14F-4D97-AF65-F5344CB8AC3E}">
        <p14:creationId xmlns:p14="http://schemas.microsoft.com/office/powerpoint/2010/main" val="2640525026"/>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Times"/>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b-NO"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b-NO"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589</TotalTime>
  <Words>1408</Words>
  <Application>Microsoft Office PowerPoint</Application>
  <PresentationFormat>Skjermfremvisning (4:3)</PresentationFormat>
  <Paragraphs>261</Paragraphs>
  <Slides>31</Slides>
  <Notes>10</Notes>
  <HiddenSlides>0</HiddenSlides>
  <MMClips>0</MMClips>
  <ScaleCrop>false</ScaleCrop>
  <HeadingPairs>
    <vt:vector size="6" baseType="variant">
      <vt:variant>
        <vt:lpstr>Tema</vt:lpstr>
      </vt:variant>
      <vt:variant>
        <vt:i4>1</vt:i4>
      </vt:variant>
      <vt:variant>
        <vt:lpstr>Innebygde OLE-servere</vt:lpstr>
      </vt:variant>
      <vt:variant>
        <vt:i4>1</vt:i4>
      </vt:variant>
      <vt:variant>
        <vt:lpstr>Lysbildetitler</vt:lpstr>
      </vt:variant>
      <vt:variant>
        <vt:i4>31</vt:i4>
      </vt:variant>
    </vt:vector>
  </HeadingPairs>
  <TitlesOfParts>
    <vt:vector size="33" baseType="lpstr">
      <vt:lpstr>blank</vt:lpstr>
      <vt:lpstr>Visio</vt:lpstr>
      <vt:lpstr>  Velkommen til koordinatoropplæring  i Steinkjer kommune.            </vt:lpstr>
      <vt:lpstr>Nasjonale mål </vt:lpstr>
      <vt:lpstr>Pasientforløp</vt:lpstr>
      <vt:lpstr>Hva er pasientforløp?  </vt:lpstr>
      <vt:lpstr>PowerPoint-presentasjon</vt:lpstr>
      <vt:lpstr>Samhandlingsaktører i helse og omsorgssektoren</vt:lpstr>
      <vt:lpstr>Ulik diagnose - likt pasientforløp </vt:lpstr>
      <vt:lpstr>Standardiserte pasientforløp </vt:lpstr>
      <vt:lpstr>Helse N-T Tjenestavtale 2</vt:lpstr>
      <vt:lpstr>PowerPoint-presentasjon</vt:lpstr>
      <vt:lpstr>  Koordinator i  Steinkjer kommune       Samarbeid og      samhandling.     </vt:lpstr>
      <vt:lpstr> Bruk av ulike begreper </vt:lpstr>
      <vt:lpstr>Organisering  i Steinkjer kommune</vt:lpstr>
      <vt:lpstr>PowerPoint-presentasjon</vt:lpstr>
      <vt:lpstr>Koordinerende enhets funksjoner</vt:lpstr>
      <vt:lpstr>PowerPoint-presentasjon</vt:lpstr>
      <vt:lpstr>3.3.1 Koordinator i kommunehelsetjenesten </vt:lpstr>
      <vt:lpstr>Koordinatorprosedyren  i Steinkjer kommune</vt:lpstr>
      <vt:lpstr>Ansvarsgruppe</vt:lpstr>
      <vt:lpstr>Individuell plan</vt:lpstr>
      <vt:lpstr>SAMPRO</vt:lpstr>
      <vt:lpstr>EQS</vt:lpstr>
      <vt:lpstr>Digitalt verktøy for koordinatorer  EQS</vt:lpstr>
      <vt:lpstr>EQS</vt:lpstr>
      <vt:lpstr>Mål om samhandling  – hva er brukerens behov?</vt:lpstr>
      <vt:lpstr>Oppfølging på individnivå ”Hva er viktig for deg?”  </vt:lpstr>
      <vt:lpstr>Livsfaseoverganger </vt:lpstr>
      <vt:lpstr>Utfordringer </vt:lpstr>
      <vt:lpstr> Forløpstenkning   i Steinkjer kommune  Hva legger vi i det?  Hva betyr det for brukere på ditt arbeidssted?  Reflekter to og to sammen  </vt:lpstr>
      <vt:lpstr>Samhandling på tvers av avdelinger og tjenesteenheter.</vt:lpstr>
      <vt:lpstr>Samhandling må være en holdning, før det kan bli en handl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sjon</dc:title>
  <dc:creator>Gunn Elisabeth Røkke</dc:creator>
  <cp:lastModifiedBy>Gunn Elisabeth Røkke</cp:lastModifiedBy>
  <cp:revision>107</cp:revision>
  <cp:lastPrinted>2015-09-30T08:59:17Z</cp:lastPrinted>
  <dcterms:created xsi:type="dcterms:W3CDTF">2015-09-25T11:56:44Z</dcterms:created>
  <dcterms:modified xsi:type="dcterms:W3CDTF">2015-11-24T13:49:33Z</dcterms:modified>
</cp:coreProperties>
</file>